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drawings/drawing1.xml" ContentType="application/vnd.openxmlformats-officedocument.drawingml.chartshapes+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1642EF" w14:textId="77777777" w:rsidR="0027796F" w:rsidRPr="00893F50" w:rsidRDefault="0027796F" w:rsidP="0027796F">
      <w:pPr>
        <w:rPr>
          <w:rStyle w:val="10"/>
          <w:sz w:val="36"/>
          <w:szCs w:val="36"/>
        </w:rPr>
      </w:pPr>
    </w:p>
    <w:p w14:paraId="6E7B22F6" w14:textId="77777777" w:rsidR="0027796F" w:rsidRPr="00893F50" w:rsidRDefault="0027796F" w:rsidP="0027796F">
      <w:pPr>
        <w:spacing w:line="400" w:lineRule="exact"/>
        <w:jc w:val="center"/>
        <w:rPr>
          <w:b/>
          <w:bCs/>
          <w:sz w:val="44"/>
          <w:szCs w:val="44"/>
        </w:rPr>
      </w:pPr>
    </w:p>
    <w:p w14:paraId="04F91DA6" w14:textId="07BBE8B0" w:rsidR="0027796F" w:rsidRPr="00893F50" w:rsidRDefault="0027796F" w:rsidP="0027796F">
      <w:pPr>
        <w:spacing w:line="480" w:lineRule="auto"/>
        <w:jc w:val="center"/>
        <w:rPr>
          <w:b/>
          <w:bCs/>
          <w:sz w:val="44"/>
          <w:szCs w:val="44"/>
        </w:rPr>
      </w:pPr>
      <w:r w:rsidRPr="00893F50">
        <w:rPr>
          <w:b/>
          <w:bCs/>
          <w:sz w:val="44"/>
          <w:szCs w:val="44"/>
        </w:rPr>
        <w:t>自然语言与机器翻译</w:t>
      </w:r>
    </w:p>
    <w:p w14:paraId="4EDA5C89" w14:textId="258758BC" w:rsidR="0027796F" w:rsidRPr="00893F50" w:rsidRDefault="0027796F" w:rsidP="0027796F">
      <w:pPr>
        <w:spacing w:line="480" w:lineRule="auto"/>
        <w:jc w:val="center"/>
        <w:rPr>
          <w:b/>
          <w:bCs/>
          <w:sz w:val="44"/>
          <w:szCs w:val="44"/>
        </w:rPr>
      </w:pPr>
      <w:r w:rsidRPr="00893F50">
        <w:rPr>
          <w:b/>
          <w:bCs/>
          <w:sz w:val="44"/>
          <w:szCs w:val="44"/>
        </w:rPr>
        <w:t>作业</w:t>
      </w:r>
    </w:p>
    <w:p w14:paraId="6E4FA56C" w14:textId="77777777" w:rsidR="0027796F" w:rsidRPr="00893F50" w:rsidRDefault="0027796F" w:rsidP="0027796F">
      <w:pPr>
        <w:spacing w:line="400" w:lineRule="exact"/>
        <w:rPr>
          <w:b/>
          <w:szCs w:val="20"/>
        </w:rPr>
      </w:pPr>
    </w:p>
    <w:p w14:paraId="008A174D" w14:textId="58BE1A87" w:rsidR="0027796F" w:rsidRPr="00893F50" w:rsidRDefault="0027796F" w:rsidP="0027796F">
      <w:pPr>
        <w:spacing w:line="400" w:lineRule="exact"/>
        <w:rPr>
          <w:b/>
          <w:szCs w:val="20"/>
        </w:rPr>
      </w:pPr>
      <w:r w:rsidRPr="00893F50">
        <w:rPr>
          <w:noProof/>
          <w:szCs w:val="20"/>
        </w:rPr>
        <w:drawing>
          <wp:anchor distT="0" distB="0" distL="114300" distR="114300" simplePos="0" relativeHeight="251668480" behindDoc="0" locked="0" layoutInCell="1" allowOverlap="1" wp14:anchorId="24F88E63" wp14:editId="2A788418">
            <wp:simplePos x="0" y="0"/>
            <wp:positionH relativeFrom="margin">
              <wp:align>center</wp:align>
            </wp:positionH>
            <wp:positionV relativeFrom="paragraph">
              <wp:posOffset>180975</wp:posOffset>
            </wp:positionV>
            <wp:extent cx="1424940" cy="1424940"/>
            <wp:effectExtent l="0" t="0" r="3810" b="381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24940" cy="14249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AC8A36" w14:textId="77777777" w:rsidR="0027796F" w:rsidRPr="00893F50" w:rsidRDefault="0027796F" w:rsidP="0027796F">
      <w:pPr>
        <w:spacing w:line="400" w:lineRule="exact"/>
        <w:rPr>
          <w:b/>
          <w:szCs w:val="20"/>
        </w:rPr>
      </w:pPr>
    </w:p>
    <w:p w14:paraId="123F1E06" w14:textId="77777777" w:rsidR="0027796F" w:rsidRPr="00893F50" w:rsidRDefault="0027796F" w:rsidP="0027796F">
      <w:pPr>
        <w:spacing w:line="400" w:lineRule="exact"/>
        <w:rPr>
          <w:b/>
          <w:szCs w:val="20"/>
        </w:rPr>
      </w:pPr>
      <w:r w:rsidRPr="00893F50">
        <w:rPr>
          <w:b/>
          <w:szCs w:val="20"/>
        </w:rPr>
        <w:t xml:space="preserve">                                     </w:t>
      </w:r>
    </w:p>
    <w:p w14:paraId="1A6F9A68" w14:textId="77777777" w:rsidR="0027796F" w:rsidRPr="00893F50" w:rsidRDefault="0027796F" w:rsidP="0027796F">
      <w:pPr>
        <w:spacing w:line="400" w:lineRule="exact"/>
        <w:rPr>
          <w:b/>
          <w:szCs w:val="20"/>
        </w:rPr>
      </w:pPr>
    </w:p>
    <w:p w14:paraId="46835389" w14:textId="77777777" w:rsidR="0027796F" w:rsidRPr="00893F50" w:rsidRDefault="0027796F" w:rsidP="0027796F">
      <w:pPr>
        <w:spacing w:line="400" w:lineRule="exact"/>
        <w:rPr>
          <w:b/>
          <w:szCs w:val="20"/>
        </w:rPr>
      </w:pPr>
    </w:p>
    <w:p w14:paraId="37287ABF" w14:textId="77777777" w:rsidR="0027796F" w:rsidRPr="00893F50" w:rsidRDefault="0027796F" w:rsidP="0027796F">
      <w:pPr>
        <w:spacing w:line="400" w:lineRule="exact"/>
        <w:rPr>
          <w:b/>
          <w:szCs w:val="20"/>
        </w:rPr>
      </w:pPr>
    </w:p>
    <w:p w14:paraId="26F9D245" w14:textId="77777777" w:rsidR="0027796F" w:rsidRPr="00893F50" w:rsidRDefault="0027796F" w:rsidP="0027796F">
      <w:pPr>
        <w:spacing w:line="400" w:lineRule="exact"/>
        <w:ind w:leftChars="428" w:left="1027"/>
        <w:rPr>
          <w:b/>
          <w:sz w:val="32"/>
          <w:szCs w:val="32"/>
        </w:rPr>
      </w:pPr>
    </w:p>
    <w:p w14:paraId="1B1FD123" w14:textId="77777777" w:rsidR="0027796F" w:rsidRPr="00893F50" w:rsidRDefault="0027796F" w:rsidP="0027796F">
      <w:pPr>
        <w:spacing w:line="720" w:lineRule="auto"/>
        <w:ind w:firstLineChars="400" w:firstLine="1124"/>
        <w:rPr>
          <w:b/>
          <w:sz w:val="28"/>
          <w:szCs w:val="32"/>
          <w:u w:val="single"/>
        </w:rPr>
      </w:pPr>
      <w:r w:rsidRPr="00893F50">
        <w:rPr>
          <w:b/>
          <w:sz w:val="28"/>
          <w:szCs w:val="32"/>
        </w:rPr>
        <w:t>学</w:t>
      </w:r>
      <w:r w:rsidRPr="00893F50">
        <w:rPr>
          <w:b/>
          <w:sz w:val="28"/>
          <w:szCs w:val="32"/>
        </w:rPr>
        <w:t xml:space="preserve">    </w:t>
      </w:r>
      <w:r w:rsidRPr="00893F50">
        <w:rPr>
          <w:b/>
          <w:sz w:val="28"/>
          <w:szCs w:val="32"/>
        </w:rPr>
        <w:t>院</w:t>
      </w:r>
      <w:r w:rsidRPr="00893F50">
        <w:rPr>
          <w:b/>
          <w:sz w:val="28"/>
          <w:szCs w:val="32"/>
        </w:rPr>
        <w:t xml:space="preserve"> </w:t>
      </w:r>
      <w:r w:rsidRPr="00893F50">
        <w:rPr>
          <w:b/>
          <w:sz w:val="28"/>
          <w:szCs w:val="32"/>
          <w:u w:val="single"/>
        </w:rPr>
        <w:t xml:space="preserve">      </w:t>
      </w:r>
      <w:r w:rsidRPr="00893F50">
        <w:rPr>
          <w:b/>
          <w:sz w:val="28"/>
          <w:szCs w:val="32"/>
          <w:u w:val="single"/>
        </w:rPr>
        <w:t>计算机科学与工程学院</w:t>
      </w:r>
      <w:r w:rsidRPr="00893F50">
        <w:rPr>
          <w:b/>
          <w:sz w:val="28"/>
          <w:szCs w:val="32"/>
          <w:u w:val="single"/>
        </w:rPr>
        <w:t xml:space="preserve">       </w:t>
      </w:r>
    </w:p>
    <w:p w14:paraId="2EA6F6CB" w14:textId="16A7099A" w:rsidR="0027796F" w:rsidRPr="00893F50" w:rsidRDefault="0027796F" w:rsidP="0027796F">
      <w:pPr>
        <w:spacing w:line="720" w:lineRule="auto"/>
        <w:ind w:firstLineChars="400" w:firstLine="1124"/>
        <w:rPr>
          <w:b/>
          <w:sz w:val="28"/>
          <w:szCs w:val="32"/>
          <w:u w:val="single"/>
        </w:rPr>
      </w:pPr>
      <w:r w:rsidRPr="00893F50">
        <w:rPr>
          <w:b/>
          <w:sz w:val="28"/>
          <w:szCs w:val="32"/>
        </w:rPr>
        <w:t>专</w:t>
      </w:r>
      <w:r w:rsidRPr="00893F50">
        <w:rPr>
          <w:b/>
          <w:sz w:val="28"/>
          <w:szCs w:val="32"/>
        </w:rPr>
        <w:t xml:space="preserve">    </w:t>
      </w:r>
      <w:r w:rsidRPr="00893F50">
        <w:rPr>
          <w:b/>
          <w:sz w:val="28"/>
          <w:szCs w:val="32"/>
        </w:rPr>
        <w:t>业</w:t>
      </w:r>
      <w:r w:rsidRPr="00893F50">
        <w:rPr>
          <w:b/>
          <w:sz w:val="28"/>
          <w:szCs w:val="32"/>
        </w:rPr>
        <w:t xml:space="preserve"> </w:t>
      </w:r>
      <w:r w:rsidRPr="00893F50">
        <w:rPr>
          <w:b/>
          <w:sz w:val="28"/>
          <w:szCs w:val="32"/>
          <w:u w:val="single"/>
        </w:rPr>
        <w:t xml:space="preserve">        </w:t>
      </w:r>
      <w:r w:rsidRPr="00893F50">
        <w:rPr>
          <w:b/>
          <w:sz w:val="28"/>
          <w:szCs w:val="32"/>
          <w:u w:val="single"/>
        </w:rPr>
        <w:t>计算机科学与技术</w:t>
      </w:r>
      <w:r w:rsidRPr="00893F50">
        <w:rPr>
          <w:b/>
          <w:sz w:val="28"/>
          <w:szCs w:val="32"/>
          <w:u w:val="single"/>
        </w:rPr>
        <w:t xml:space="preserve">         </w:t>
      </w:r>
    </w:p>
    <w:p w14:paraId="212820A7" w14:textId="2FB2D708" w:rsidR="0027796F" w:rsidRPr="00893F50" w:rsidRDefault="0027796F" w:rsidP="0027796F">
      <w:pPr>
        <w:spacing w:line="720" w:lineRule="auto"/>
        <w:ind w:firstLineChars="400" w:firstLine="1124"/>
        <w:rPr>
          <w:b/>
          <w:sz w:val="28"/>
          <w:szCs w:val="32"/>
        </w:rPr>
      </w:pPr>
      <w:r w:rsidRPr="00893F50">
        <w:rPr>
          <w:b/>
          <w:sz w:val="28"/>
          <w:szCs w:val="32"/>
        </w:rPr>
        <w:t>班</w:t>
      </w:r>
      <w:r w:rsidRPr="00893F50">
        <w:rPr>
          <w:b/>
          <w:sz w:val="28"/>
          <w:szCs w:val="32"/>
        </w:rPr>
        <w:t xml:space="preserve">    </w:t>
      </w:r>
      <w:r w:rsidRPr="00893F50">
        <w:rPr>
          <w:b/>
          <w:sz w:val="28"/>
          <w:szCs w:val="32"/>
        </w:rPr>
        <w:t>级</w:t>
      </w:r>
      <w:r w:rsidRPr="00893F50">
        <w:rPr>
          <w:b/>
          <w:sz w:val="28"/>
          <w:szCs w:val="32"/>
        </w:rPr>
        <w:t xml:space="preserve"> </w:t>
      </w:r>
      <w:r w:rsidRPr="00893F50">
        <w:rPr>
          <w:b/>
          <w:sz w:val="28"/>
          <w:szCs w:val="32"/>
          <w:u w:val="single"/>
        </w:rPr>
        <w:t xml:space="preserve">           </w:t>
      </w:r>
      <w:proofErr w:type="gramStart"/>
      <w:r w:rsidRPr="00893F50">
        <w:rPr>
          <w:b/>
          <w:sz w:val="28"/>
          <w:szCs w:val="32"/>
          <w:u w:val="single"/>
        </w:rPr>
        <w:t>计硕</w:t>
      </w:r>
      <w:r w:rsidRPr="00893F50">
        <w:rPr>
          <w:b/>
          <w:sz w:val="28"/>
          <w:szCs w:val="32"/>
          <w:u w:val="single"/>
        </w:rPr>
        <w:t>2005</w:t>
      </w:r>
      <w:r w:rsidRPr="00893F50">
        <w:rPr>
          <w:b/>
          <w:sz w:val="28"/>
          <w:szCs w:val="32"/>
          <w:u w:val="single"/>
        </w:rPr>
        <w:t>班</w:t>
      </w:r>
      <w:proofErr w:type="gramEnd"/>
      <w:r w:rsidRPr="00893F50">
        <w:rPr>
          <w:b/>
          <w:sz w:val="28"/>
          <w:szCs w:val="32"/>
          <w:u w:val="single"/>
        </w:rPr>
        <w:t xml:space="preserve">           </w:t>
      </w:r>
    </w:p>
    <w:p w14:paraId="5656A3BC" w14:textId="77777777" w:rsidR="0027796F" w:rsidRPr="00893F50" w:rsidRDefault="0027796F" w:rsidP="0027796F">
      <w:pPr>
        <w:spacing w:line="720" w:lineRule="auto"/>
        <w:ind w:firstLineChars="400" w:firstLine="1124"/>
        <w:rPr>
          <w:b/>
          <w:sz w:val="28"/>
          <w:szCs w:val="32"/>
        </w:rPr>
      </w:pPr>
      <w:r w:rsidRPr="00893F50">
        <w:rPr>
          <w:b/>
          <w:sz w:val="28"/>
          <w:szCs w:val="32"/>
        </w:rPr>
        <w:t>学生姓名</w:t>
      </w:r>
      <w:r w:rsidRPr="00893F50">
        <w:rPr>
          <w:b/>
          <w:sz w:val="28"/>
          <w:szCs w:val="32"/>
        </w:rPr>
        <w:t xml:space="preserve"> </w:t>
      </w:r>
      <w:r w:rsidRPr="00893F50">
        <w:rPr>
          <w:b/>
          <w:sz w:val="28"/>
          <w:szCs w:val="32"/>
          <w:u w:val="single"/>
        </w:rPr>
        <w:t xml:space="preserve">             </w:t>
      </w:r>
      <w:r w:rsidRPr="00893F50">
        <w:rPr>
          <w:b/>
          <w:sz w:val="28"/>
          <w:szCs w:val="32"/>
          <w:u w:val="single"/>
        </w:rPr>
        <w:t>张靖男</w:t>
      </w:r>
      <w:r w:rsidRPr="00893F50">
        <w:rPr>
          <w:b/>
          <w:sz w:val="28"/>
          <w:szCs w:val="32"/>
          <w:u w:val="single"/>
        </w:rPr>
        <w:t xml:space="preserve">              </w:t>
      </w:r>
    </w:p>
    <w:p w14:paraId="54D442E8" w14:textId="0771A9B3" w:rsidR="0027796F" w:rsidRPr="00893F50" w:rsidRDefault="0027796F" w:rsidP="0027796F">
      <w:pPr>
        <w:spacing w:line="720" w:lineRule="auto"/>
        <w:ind w:firstLineChars="400" w:firstLine="1124"/>
        <w:rPr>
          <w:b/>
          <w:sz w:val="28"/>
          <w:szCs w:val="32"/>
          <w:u w:val="single"/>
        </w:rPr>
      </w:pPr>
      <w:r w:rsidRPr="00893F50">
        <w:rPr>
          <w:b/>
          <w:sz w:val="28"/>
          <w:szCs w:val="32"/>
        </w:rPr>
        <w:t>学</w:t>
      </w:r>
      <w:r w:rsidRPr="00893F50">
        <w:rPr>
          <w:b/>
          <w:sz w:val="28"/>
          <w:szCs w:val="32"/>
        </w:rPr>
        <w:t xml:space="preserve">    </w:t>
      </w:r>
      <w:r w:rsidRPr="00893F50">
        <w:rPr>
          <w:b/>
          <w:sz w:val="28"/>
          <w:szCs w:val="32"/>
        </w:rPr>
        <w:t>号</w:t>
      </w:r>
      <w:r w:rsidRPr="00893F50">
        <w:rPr>
          <w:b/>
          <w:sz w:val="28"/>
          <w:szCs w:val="32"/>
        </w:rPr>
        <w:t xml:space="preserve"> </w:t>
      </w:r>
      <w:r w:rsidRPr="00893F50">
        <w:rPr>
          <w:b/>
          <w:sz w:val="28"/>
          <w:szCs w:val="32"/>
          <w:u w:val="single"/>
        </w:rPr>
        <w:t xml:space="preserve">            2001865              </w:t>
      </w:r>
      <w:r w:rsidRPr="00893F50">
        <w:rPr>
          <w:b/>
          <w:sz w:val="28"/>
          <w:szCs w:val="32"/>
        </w:rPr>
        <w:t xml:space="preserve"> </w:t>
      </w:r>
    </w:p>
    <w:p w14:paraId="53E2E50C" w14:textId="1D274CAE" w:rsidR="0027796F" w:rsidRPr="00893F50" w:rsidRDefault="0027796F" w:rsidP="0027796F">
      <w:pPr>
        <w:spacing w:line="400" w:lineRule="exact"/>
        <w:rPr>
          <w:b/>
          <w:szCs w:val="20"/>
        </w:rPr>
      </w:pPr>
    </w:p>
    <w:p w14:paraId="07B565EA" w14:textId="5513660C" w:rsidR="0027796F" w:rsidRPr="00893F50" w:rsidRDefault="0027796F" w:rsidP="0027796F">
      <w:pPr>
        <w:spacing w:line="400" w:lineRule="exact"/>
        <w:rPr>
          <w:b/>
          <w:szCs w:val="20"/>
        </w:rPr>
      </w:pPr>
    </w:p>
    <w:p w14:paraId="643EC25C" w14:textId="56B321C1" w:rsidR="0027796F" w:rsidRPr="00893F50" w:rsidRDefault="0027796F" w:rsidP="0027796F">
      <w:pPr>
        <w:spacing w:line="400" w:lineRule="exact"/>
        <w:rPr>
          <w:b/>
          <w:szCs w:val="20"/>
        </w:rPr>
      </w:pPr>
    </w:p>
    <w:p w14:paraId="3122DD41" w14:textId="218ECEEC" w:rsidR="0027796F" w:rsidRPr="00893F50" w:rsidRDefault="0027796F" w:rsidP="0027796F">
      <w:pPr>
        <w:spacing w:line="400" w:lineRule="exact"/>
        <w:rPr>
          <w:b/>
          <w:szCs w:val="20"/>
        </w:rPr>
      </w:pPr>
    </w:p>
    <w:p w14:paraId="6A4EA639" w14:textId="77777777" w:rsidR="0027796F" w:rsidRPr="00893F50" w:rsidRDefault="0027796F" w:rsidP="0027796F">
      <w:pPr>
        <w:spacing w:line="400" w:lineRule="exact"/>
        <w:rPr>
          <w:b/>
          <w:szCs w:val="20"/>
        </w:rPr>
      </w:pPr>
    </w:p>
    <w:p w14:paraId="4279D46D" w14:textId="77777777" w:rsidR="0027796F" w:rsidRPr="00893F50" w:rsidRDefault="0027796F" w:rsidP="0027796F">
      <w:pPr>
        <w:spacing w:line="400" w:lineRule="exact"/>
        <w:rPr>
          <w:b/>
          <w:szCs w:val="20"/>
        </w:rPr>
      </w:pPr>
    </w:p>
    <w:p w14:paraId="1E71DD5D" w14:textId="0F8CE17F" w:rsidR="0027796F" w:rsidRPr="00893F50" w:rsidRDefault="0027796F" w:rsidP="0027796F">
      <w:pPr>
        <w:spacing w:line="400" w:lineRule="exact"/>
        <w:jc w:val="center"/>
        <w:rPr>
          <w:rStyle w:val="10"/>
          <w:bCs w:val="0"/>
          <w:kern w:val="2"/>
          <w:sz w:val="30"/>
          <w:szCs w:val="20"/>
        </w:rPr>
      </w:pPr>
      <w:r w:rsidRPr="00893F50">
        <w:rPr>
          <w:b/>
          <w:sz w:val="30"/>
          <w:szCs w:val="20"/>
        </w:rPr>
        <w:t>二</w:t>
      </w:r>
      <w:r w:rsidRPr="00893F50">
        <w:rPr>
          <w:b/>
          <w:sz w:val="30"/>
          <w:szCs w:val="20"/>
        </w:rPr>
        <w:t>Ο</w:t>
      </w:r>
      <w:r w:rsidRPr="00893F50">
        <w:rPr>
          <w:b/>
          <w:sz w:val="30"/>
          <w:szCs w:val="20"/>
        </w:rPr>
        <w:t>二</w:t>
      </w:r>
      <w:r w:rsidRPr="00893F50">
        <w:rPr>
          <w:b/>
          <w:sz w:val="30"/>
          <w:szCs w:val="20"/>
        </w:rPr>
        <w:t>Ο</w:t>
      </w:r>
      <w:r w:rsidRPr="00893F50">
        <w:rPr>
          <w:b/>
          <w:sz w:val="30"/>
          <w:szCs w:val="20"/>
        </w:rPr>
        <w:t>年十二月十七日</w:t>
      </w:r>
    </w:p>
    <w:p w14:paraId="243567D5" w14:textId="1812A5DD" w:rsidR="00AA311E" w:rsidRPr="00893F50" w:rsidRDefault="00AA311E" w:rsidP="00AA311E">
      <w:pPr>
        <w:spacing w:beforeLines="80" w:before="249" w:afterLines="50" w:after="156"/>
        <w:jc w:val="center"/>
      </w:pPr>
      <w:bookmarkStart w:id="0" w:name="_Toc59269276"/>
      <w:r w:rsidRPr="00893F50">
        <w:rPr>
          <w:rStyle w:val="10"/>
          <w:sz w:val="36"/>
          <w:szCs w:val="36"/>
        </w:rPr>
        <w:t>摘</w:t>
      </w:r>
      <w:r w:rsidRPr="00893F50">
        <w:rPr>
          <w:rStyle w:val="10"/>
          <w:sz w:val="36"/>
          <w:szCs w:val="36"/>
        </w:rPr>
        <w:t xml:space="preserve">  </w:t>
      </w:r>
      <w:r w:rsidRPr="00893F50">
        <w:rPr>
          <w:rStyle w:val="10"/>
          <w:sz w:val="36"/>
          <w:szCs w:val="36"/>
        </w:rPr>
        <w:t>要</w:t>
      </w:r>
      <w:bookmarkEnd w:id="0"/>
    </w:p>
    <w:p w14:paraId="71446F11" w14:textId="133DDD44" w:rsidR="000572CF" w:rsidRPr="00893F50" w:rsidRDefault="00A466C4" w:rsidP="004B4ECF">
      <w:pPr>
        <w:widowControl/>
        <w:spacing w:line="360" w:lineRule="auto"/>
        <w:ind w:firstLineChars="200" w:firstLine="480"/>
      </w:pPr>
      <w:r w:rsidRPr="00893F50">
        <w:lastRenderedPageBreak/>
        <w:t>中国古典诗歌作为传统文化的一大瑰宝，以其独特的魅力吸引着越来越多的人</w:t>
      </w:r>
      <w:r w:rsidRPr="00893F50">
        <w:t>,</w:t>
      </w:r>
      <w:r w:rsidR="004B4ECF" w:rsidRPr="00893F50">
        <w:t xml:space="preserve"> </w:t>
      </w:r>
      <w:r w:rsidR="004B4ECF" w:rsidRPr="00893F50">
        <w:t>藏头诗作为其中的一种，既实用又有娱乐性，能够在日常生活广泛使用</w:t>
      </w:r>
      <w:r w:rsidR="00321F42" w:rsidRPr="00893F50">
        <w:t>。然而，由于诗歌在平仄押韵等方面的要求，让无数普通人对于</w:t>
      </w:r>
      <w:r w:rsidR="004B4ECF" w:rsidRPr="00893F50">
        <w:t>藏头诗</w:t>
      </w:r>
      <w:r w:rsidR="00321F42" w:rsidRPr="00893F50">
        <w:t>的学习甚至创作只能</w:t>
      </w:r>
      <w:r w:rsidR="002E7D1A" w:rsidRPr="00893F50">
        <w:t>扼腕叹息。</w:t>
      </w:r>
      <w:r w:rsidR="004B4ECF" w:rsidRPr="00893F50">
        <w:t>为此，本文以</w:t>
      </w:r>
      <w:r w:rsidR="004B4ECF" w:rsidRPr="00893F50">
        <w:t>LSTM</w:t>
      </w:r>
      <w:r w:rsidR="004B4ECF" w:rsidRPr="00893F50">
        <w:t>模型为基础，设计并实现了藏头诗自动生成系统，为评价生成效果，设计实现了古诗自动评价系统。</w:t>
      </w:r>
    </w:p>
    <w:p w14:paraId="2D59A5A0" w14:textId="13764EDC" w:rsidR="004B4ECF" w:rsidRPr="00893F50" w:rsidRDefault="004B4ECF" w:rsidP="009B2A3C">
      <w:pPr>
        <w:widowControl/>
        <w:spacing w:line="360" w:lineRule="auto"/>
        <w:ind w:firstLineChars="200" w:firstLine="480"/>
      </w:pPr>
      <w:r w:rsidRPr="00893F50">
        <w:t>本文的主要工作是</w:t>
      </w:r>
      <w:r w:rsidR="006C2AAB" w:rsidRPr="00893F50">
        <w:t>诗歌数据集的构建，藏头诗生成系统的实现以及古诗自动评价的实现。数据集的搭建，包括获取网页资源、数据清洗以及基于编辑距离对诗歌数据进行去重</w:t>
      </w:r>
      <w:r w:rsidR="009B2A3C" w:rsidRPr="00893F50">
        <w:t>，最终获得</w:t>
      </w:r>
      <w:r w:rsidR="003727EF" w:rsidRPr="00893F50">
        <w:t>371,883</w:t>
      </w:r>
      <w:r w:rsidR="009B2A3C" w:rsidRPr="00893F50">
        <w:t>首唐代至当代的五言、七言诗</w:t>
      </w:r>
      <w:r w:rsidR="006C2AAB" w:rsidRPr="00893F50">
        <w:t>。生成系统的实现，则是运用</w:t>
      </w:r>
      <w:r w:rsidR="006C2AAB" w:rsidRPr="00893F50">
        <w:t>LSTM</w:t>
      </w:r>
      <w:r w:rsidR="006C2AAB" w:rsidRPr="00893F50">
        <w:t>模型，完成五言或七言、藏头或</w:t>
      </w:r>
      <w:proofErr w:type="gramStart"/>
      <w:r w:rsidR="006C2AAB" w:rsidRPr="00893F50">
        <w:t>藏尾诗的</w:t>
      </w:r>
      <w:proofErr w:type="gramEnd"/>
      <w:r w:rsidR="006C2AAB" w:rsidRPr="00893F50">
        <w:t>生成，且每次生成的诗歌不同的功能。评价系统的实现，是运用</w:t>
      </w:r>
      <w:r w:rsidR="006C2AAB" w:rsidRPr="00893F50">
        <w:t>AHP</w:t>
      </w:r>
      <w:r w:rsidR="006C2AAB" w:rsidRPr="00893F50">
        <w:t>模型，结合诗歌的押韵、平仄</w:t>
      </w:r>
      <w:r w:rsidR="004063CA" w:rsidRPr="00893F50">
        <w:t>、</w:t>
      </w:r>
      <w:r w:rsidR="006C2AAB" w:rsidRPr="00893F50">
        <w:t>流畅度</w:t>
      </w:r>
      <w:r w:rsidR="004063CA" w:rsidRPr="00893F50">
        <w:t>、内容丰富度以及主题鲜明度</w:t>
      </w:r>
      <w:r w:rsidR="006C2AAB" w:rsidRPr="00893F50">
        <w:t>各方面，对诗歌进行评价打分。本文</w:t>
      </w:r>
      <w:r w:rsidR="009B2A3C" w:rsidRPr="00893F50">
        <w:t>还</w:t>
      </w:r>
      <w:r w:rsidR="006C2AAB" w:rsidRPr="00893F50">
        <w:t>基于</w:t>
      </w:r>
      <w:r w:rsidR="006C2AAB" w:rsidRPr="00893F50">
        <w:t>Tornado</w:t>
      </w:r>
      <w:r w:rsidR="006C2AAB" w:rsidRPr="00893F50">
        <w:t>框架和</w:t>
      </w:r>
      <w:r w:rsidR="006C2AAB" w:rsidRPr="00893F50">
        <w:t>vue.min.js</w:t>
      </w:r>
      <w:r w:rsidR="006C2AAB" w:rsidRPr="00893F50">
        <w:t>框架，设计实现了用于展示藏头诗自动生成系统的</w:t>
      </w:r>
      <w:r w:rsidR="006C2AAB" w:rsidRPr="00893F50">
        <w:t>web</w:t>
      </w:r>
      <w:r w:rsidR="006C2AAB" w:rsidRPr="00893F50">
        <w:t>界面。</w:t>
      </w:r>
    </w:p>
    <w:p w14:paraId="7328AD73" w14:textId="2E9B17F7" w:rsidR="000572CF" w:rsidRPr="00893F50" w:rsidRDefault="009B2A3C" w:rsidP="004246BE">
      <w:pPr>
        <w:widowControl/>
        <w:spacing w:line="360" w:lineRule="auto"/>
        <w:ind w:firstLineChars="200" w:firstLine="480"/>
      </w:pPr>
      <w:r w:rsidRPr="00893F50">
        <w:t>本文设计完成的藏头诗自动生成系统，以及为评价生成结果，实现的古诗自动评价系统，能够丰富人们的文化生活，并为</w:t>
      </w:r>
      <w:r w:rsidR="004246BE" w:rsidRPr="00893F50">
        <w:t>以后的</w:t>
      </w:r>
      <w:r w:rsidRPr="00893F50">
        <w:t>诗歌自动生成与评价的学习与研究工作提供参考。</w:t>
      </w:r>
      <w:r w:rsidR="004246BE" w:rsidRPr="00893F50">
        <w:t>本系统将在数据集的扩建、更多模型的尝试以及古诗自动评价方面的扩展等方面，进一步完善。</w:t>
      </w:r>
    </w:p>
    <w:p w14:paraId="7A93155A" w14:textId="77777777" w:rsidR="000572CF" w:rsidRPr="00893F50" w:rsidRDefault="000572CF" w:rsidP="000572CF">
      <w:pPr>
        <w:spacing w:line="360" w:lineRule="auto"/>
      </w:pPr>
    </w:p>
    <w:p w14:paraId="77A71235" w14:textId="75EDACF8" w:rsidR="000572CF" w:rsidRPr="00893F50" w:rsidRDefault="000572CF" w:rsidP="000572CF">
      <w:pPr>
        <w:spacing w:line="360" w:lineRule="auto"/>
      </w:pPr>
      <w:r w:rsidRPr="00893F50">
        <w:t>关键词：</w:t>
      </w:r>
      <w:r w:rsidR="004246BE" w:rsidRPr="00893F50">
        <w:t>LSTM</w:t>
      </w:r>
      <w:r w:rsidRPr="00893F50">
        <w:t>；</w:t>
      </w:r>
      <w:r w:rsidR="004246BE" w:rsidRPr="00893F50">
        <w:t>藏头诗</w:t>
      </w:r>
      <w:r w:rsidRPr="00893F50">
        <w:t>；</w:t>
      </w:r>
      <w:r w:rsidR="004246BE" w:rsidRPr="00893F50">
        <w:t>古诗自动评价</w:t>
      </w:r>
      <w:r w:rsidRPr="00893F50">
        <w:t>；</w:t>
      </w:r>
      <w:r w:rsidR="004246BE" w:rsidRPr="00893F50">
        <w:t>诗歌自动生成</w:t>
      </w:r>
    </w:p>
    <w:p w14:paraId="42D22D76" w14:textId="77777777" w:rsidR="000572CF" w:rsidRPr="00893F50" w:rsidRDefault="000572CF" w:rsidP="000572CF">
      <w:pPr>
        <w:jc w:val="center"/>
        <w:rPr>
          <w:szCs w:val="21"/>
        </w:rPr>
      </w:pPr>
    </w:p>
    <w:p w14:paraId="1426EB3A" w14:textId="77777777" w:rsidR="000572CF" w:rsidRPr="00893F50" w:rsidRDefault="000572CF" w:rsidP="000572CF">
      <w:pPr>
        <w:jc w:val="center"/>
        <w:rPr>
          <w:szCs w:val="21"/>
        </w:rPr>
      </w:pPr>
    </w:p>
    <w:p w14:paraId="341ABE01" w14:textId="77777777" w:rsidR="000572CF" w:rsidRPr="00893F50" w:rsidRDefault="000572CF" w:rsidP="000572CF">
      <w:pPr>
        <w:jc w:val="center"/>
        <w:rPr>
          <w:szCs w:val="21"/>
        </w:rPr>
      </w:pPr>
    </w:p>
    <w:p w14:paraId="00F7ED1B" w14:textId="77777777" w:rsidR="000572CF" w:rsidRPr="00893F50" w:rsidRDefault="000572CF" w:rsidP="000572CF">
      <w:pPr>
        <w:jc w:val="center"/>
        <w:rPr>
          <w:szCs w:val="21"/>
        </w:rPr>
      </w:pPr>
    </w:p>
    <w:p w14:paraId="424FD5E3" w14:textId="77777777" w:rsidR="000572CF" w:rsidRPr="00893F50" w:rsidRDefault="000572CF" w:rsidP="000572CF">
      <w:pPr>
        <w:jc w:val="center"/>
        <w:rPr>
          <w:szCs w:val="21"/>
        </w:rPr>
      </w:pPr>
    </w:p>
    <w:p w14:paraId="0BCD3E56" w14:textId="77777777" w:rsidR="000572CF" w:rsidRPr="00893F50" w:rsidRDefault="000572CF" w:rsidP="000572CF">
      <w:pPr>
        <w:jc w:val="center"/>
        <w:rPr>
          <w:szCs w:val="21"/>
        </w:rPr>
      </w:pPr>
    </w:p>
    <w:p w14:paraId="5BDD1227" w14:textId="77777777" w:rsidR="000572CF" w:rsidRPr="00893F50" w:rsidRDefault="000572CF" w:rsidP="000572CF">
      <w:pPr>
        <w:jc w:val="center"/>
        <w:rPr>
          <w:szCs w:val="21"/>
        </w:rPr>
      </w:pPr>
    </w:p>
    <w:p w14:paraId="4B0E42C0" w14:textId="77777777" w:rsidR="000572CF" w:rsidRPr="00893F50" w:rsidRDefault="000572CF" w:rsidP="000572CF">
      <w:pPr>
        <w:jc w:val="center"/>
        <w:rPr>
          <w:szCs w:val="21"/>
        </w:rPr>
      </w:pPr>
    </w:p>
    <w:p w14:paraId="7D239EC1" w14:textId="77777777" w:rsidR="000572CF" w:rsidRPr="00893F50" w:rsidRDefault="000572CF" w:rsidP="000572CF">
      <w:pPr>
        <w:jc w:val="center"/>
        <w:rPr>
          <w:szCs w:val="21"/>
        </w:rPr>
      </w:pPr>
    </w:p>
    <w:p w14:paraId="5A8E5E9A" w14:textId="77777777" w:rsidR="000572CF" w:rsidRPr="00893F50" w:rsidRDefault="000572CF" w:rsidP="000572CF">
      <w:pPr>
        <w:jc w:val="center"/>
        <w:rPr>
          <w:szCs w:val="21"/>
        </w:rPr>
      </w:pPr>
    </w:p>
    <w:p w14:paraId="22D029F7" w14:textId="77777777" w:rsidR="000572CF" w:rsidRPr="00893F50" w:rsidRDefault="000572CF" w:rsidP="000572CF">
      <w:pPr>
        <w:jc w:val="center"/>
        <w:rPr>
          <w:szCs w:val="21"/>
        </w:rPr>
      </w:pPr>
    </w:p>
    <w:p w14:paraId="26E6B16A" w14:textId="77777777" w:rsidR="000572CF" w:rsidRPr="00893F50" w:rsidRDefault="000572CF" w:rsidP="000572CF"/>
    <w:p w14:paraId="65A37497" w14:textId="77777777" w:rsidR="000572CF" w:rsidRPr="00893F50" w:rsidRDefault="000572CF" w:rsidP="000572CF">
      <w:pPr>
        <w:sectPr w:rsidR="000572CF" w:rsidRPr="00893F50" w:rsidSect="00D62C9C">
          <w:headerReference w:type="default" r:id="rId9"/>
          <w:pgSz w:w="11906" w:h="16838"/>
          <w:pgMar w:top="1418" w:right="1418" w:bottom="1418" w:left="1701" w:header="851" w:footer="851" w:gutter="0"/>
          <w:pgNumType w:fmt="upperRoman"/>
          <w:cols w:space="425"/>
          <w:docGrid w:type="lines" w:linePitch="312"/>
        </w:sectPr>
      </w:pPr>
    </w:p>
    <w:sdt>
      <w:sdtPr>
        <w:rPr>
          <w:rFonts w:ascii="Times New Roman" w:eastAsia="宋体" w:hAnsi="Times New Roman" w:cs="Times New Roman"/>
          <w:color w:val="auto"/>
          <w:kern w:val="2"/>
          <w:sz w:val="24"/>
          <w:szCs w:val="24"/>
          <w:lang w:val="zh-CN"/>
        </w:rPr>
        <w:id w:val="1597135798"/>
        <w:docPartObj>
          <w:docPartGallery w:val="Table of Contents"/>
          <w:docPartUnique/>
        </w:docPartObj>
      </w:sdtPr>
      <w:sdtEndPr>
        <w:rPr>
          <w:b/>
          <w:bCs/>
        </w:rPr>
      </w:sdtEndPr>
      <w:sdtContent>
        <w:p w14:paraId="75E6B1D8" w14:textId="139754B6" w:rsidR="0008080D" w:rsidRPr="00893F50" w:rsidRDefault="0008080D" w:rsidP="0008080D">
          <w:pPr>
            <w:pStyle w:val="TOC"/>
            <w:jc w:val="center"/>
            <w:rPr>
              <w:rFonts w:ascii="Times New Roman" w:eastAsia="宋体" w:hAnsi="Times New Roman" w:cs="Times New Roman"/>
              <w:b/>
              <w:bCs/>
              <w:color w:val="auto"/>
              <w:sz w:val="36"/>
              <w:szCs w:val="36"/>
            </w:rPr>
          </w:pPr>
          <w:r w:rsidRPr="00893F50">
            <w:rPr>
              <w:rFonts w:ascii="Times New Roman" w:eastAsia="宋体" w:hAnsi="Times New Roman" w:cs="Times New Roman"/>
              <w:b/>
              <w:bCs/>
              <w:color w:val="auto"/>
              <w:sz w:val="36"/>
              <w:szCs w:val="36"/>
              <w:lang w:val="zh-CN"/>
            </w:rPr>
            <w:t>目录</w:t>
          </w:r>
        </w:p>
        <w:p w14:paraId="06376C4A" w14:textId="10AEACA2" w:rsidR="00893F50" w:rsidRPr="00893F50" w:rsidRDefault="0008080D" w:rsidP="00893F50">
          <w:pPr>
            <w:pStyle w:val="TOC1"/>
            <w:rPr>
              <w:sz w:val="21"/>
              <w:szCs w:val="22"/>
            </w:rPr>
          </w:pPr>
          <w:r w:rsidRPr="00893F50">
            <w:fldChar w:fldCharType="begin"/>
          </w:r>
          <w:r w:rsidRPr="00893F50">
            <w:instrText xml:space="preserve"> TOC \o "1-3" \h \z \u </w:instrText>
          </w:r>
          <w:r w:rsidRPr="00893F50">
            <w:fldChar w:fldCharType="separate"/>
          </w:r>
          <w:hyperlink w:anchor="_Toc59269276" w:history="1">
            <w:r w:rsidR="00893F50" w:rsidRPr="00893F50">
              <w:rPr>
                <w:rStyle w:val="af1"/>
              </w:rPr>
              <w:t>摘</w:t>
            </w:r>
            <w:r w:rsidR="00893F50" w:rsidRPr="00893F50">
              <w:rPr>
                <w:rStyle w:val="af1"/>
              </w:rPr>
              <w:t xml:space="preserve">  </w:t>
            </w:r>
            <w:r w:rsidR="00893F50" w:rsidRPr="00893F50">
              <w:rPr>
                <w:rStyle w:val="af1"/>
              </w:rPr>
              <w:t>要</w:t>
            </w:r>
            <w:r w:rsidR="00893F50" w:rsidRPr="00893F50">
              <w:rPr>
                <w:webHidden/>
              </w:rPr>
              <w:tab/>
            </w:r>
            <w:r w:rsidR="00893F50" w:rsidRPr="00893F50">
              <w:rPr>
                <w:webHidden/>
              </w:rPr>
              <w:fldChar w:fldCharType="begin"/>
            </w:r>
            <w:r w:rsidR="00893F50" w:rsidRPr="00893F50">
              <w:rPr>
                <w:webHidden/>
              </w:rPr>
              <w:instrText xml:space="preserve"> PAGEREF _Toc59269276 \h </w:instrText>
            </w:r>
            <w:r w:rsidR="00893F50" w:rsidRPr="00893F50">
              <w:rPr>
                <w:webHidden/>
              </w:rPr>
            </w:r>
            <w:r w:rsidR="00893F50" w:rsidRPr="00893F50">
              <w:rPr>
                <w:webHidden/>
              </w:rPr>
              <w:fldChar w:fldCharType="separate"/>
            </w:r>
            <w:r w:rsidR="00A433C7">
              <w:rPr>
                <w:webHidden/>
              </w:rPr>
              <w:t>I</w:t>
            </w:r>
            <w:r w:rsidR="00893F50" w:rsidRPr="00893F50">
              <w:rPr>
                <w:webHidden/>
              </w:rPr>
              <w:fldChar w:fldCharType="end"/>
            </w:r>
          </w:hyperlink>
        </w:p>
        <w:p w14:paraId="174219D8" w14:textId="5A575D10" w:rsidR="00893F50" w:rsidRPr="00893F50" w:rsidRDefault="00893F50" w:rsidP="00893F50">
          <w:pPr>
            <w:pStyle w:val="TOC1"/>
            <w:rPr>
              <w:sz w:val="21"/>
              <w:szCs w:val="22"/>
            </w:rPr>
          </w:pPr>
          <w:hyperlink w:anchor="_Toc59269277" w:history="1">
            <w:r w:rsidRPr="00893F50">
              <w:rPr>
                <w:rStyle w:val="af1"/>
              </w:rPr>
              <w:t xml:space="preserve">1 </w:t>
            </w:r>
            <w:r w:rsidRPr="00893F50">
              <w:rPr>
                <w:rStyle w:val="af1"/>
              </w:rPr>
              <w:t>作业要求</w:t>
            </w:r>
            <w:r w:rsidRPr="00893F50">
              <w:rPr>
                <w:webHidden/>
              </w:rPr>
              <w:tab/>
            </w:r>
            <w:r w:rsidRPr="00893F50">
              <w:rPr>
                <w:webHidden/>
              </w:rPr>
              <w:fldChar w:fldCharType="begin"/>
            </w:r>
            <w:r w:rsidRPr="00893F50">
              <w:rPr>
                <w:webHidden/>
              </w:rPr>
              <w:instrText xml:space="preserve"> PAGEREF _Toc59269277 \h </w:instrText>
            </w:r>
            <w:r w:rsidRPr="00893F50">
              <w:rPr>
                <w:webHidden/>
              </w:rPr>
            </w:r>
            <w:r w:rsidRPr="00893F50">
              <w:rPr>
                <w:webHidden/>
              </w:rPr>
              <w:fldChar w:fldCharType="separate"/>
            </w:r>
            <w:r w:rsidR="00A433C7">
              <w:rPr>
                <w:webHidden/>
              </w:rPr>
              <w:t>5</w:t>
            </w:r>
            <w:r w:rsidRPr="00893F50">
              <w:rPr>
                <w:webHidden/>
              </w:rPr>
              <w:fldChar w:fldCharType="end"/>
            </w:r>
          </w:hyperlink>
        </w:p>
        <w:p w14:paraId="5DE62778" w14:textId="034DCBB9" w:rsidR="00893F50" w:rsidRPr="00893F50" w:rsidRDefault="00893F50">
          <w:pPr>
            <w:pStyle w:val="TOC2"/>
            <w:tabs>
              <w:tab w:val="right" w:leader="dot" w:pos="8777"/>
            </w:tabs>
            <w:ind w:left="480"/>
            <w:rPr>
              <w:noProof/>
              <w:sz w:val="21"/>
              <w:szCs w:val="22"/>
            </w:rPr>
          </w:pPr>
          <w:hyperlink w:anchor="_Toc59269278" w:history="1">
            <w:r w:rsidRPr="00893F50">
              <w:rPr>
                <w:rStyle w:val="af1"/>
                <w:noProof/>
              </w:rPr>
              <w:t>1.1 TASK</w:t>
            </w:r>
            <w:r w:rsidRPr="00893F50">
              <w:rPr>
                <w:noProof/>
                <w:webHidden/>
              </w:rPr>
              <w:tab/>
            </w:r>
            <w:r w:rsidRPr="00893F50">
              <w:rPr>
                <w:noProof/>
                <w:webHidden/>
              </w:rPr>
              <w:fldChar w:fldCharType="begin"/>
            </w:r>
            <w:r w:rsidRPr="00893F50">
              <w:rPr>
                <w:noProof/>
                <w:webHidden/>
              </w:rPr>
              <w:instrText xml:space="preserve"> PAGEREF _Toc59269278 \h </w:instrText>
            </w:r>
            <w:r w:rsidRPr="00893F50">
              <w:rPr>
                <w:noProof/>
                <w:webHidden/>
              </w:rPr>
            </w:r>
            <w:r w:rsidRPr="00893F50">
              <w:rPr>
                <w:noProof/>
                <w:webHidden/>
              </w:rPr>
              <w:fldChar w:fldCharType="separate"/>
            </w:r>
            <w:r w:rsidR="00A433C7">
              <w:rPr>
                <w:noProof/>
                <w:webHidden/>
              </w:rPr>
              <w:t>5</w:t>
            </w:r>
            <w:r w:rsidRPr="00893F50">
              <w:rPr>
                <w:noProof/>
                <w:webHidden/>
              </w:rPr>
              <w:fldChar w:fldCharType="end"/>
            </w:r>
          </w:hyperlink>
        </w:p>
        <w:p w14:paraId="618502AE" w14:textId="775B4D05" w:rsidR="00893F50" w:rsidRPr="00893F50" w:rsidRDefault="00893F50">
          <w:pPr>
            <w:pStyle w:val="TOC2"/>
            <w:tabs>
              <w:tab w:val="right" w:leader="dot" w:pos="8777"/>
            </w:tabs>
            <w:ind w:left="480"/>
            <w:rPr>
              <w:noProof/>
              <w:sz w:val="21"/>
              <w:szCs w:val="22"/>
            </w:rPr>
          </w:pPr>
          <w:hyperlink w:anchor="_Toc59269279" w:history="1">
            <w:r w:rsidRPr="00893F50">
              <w:rPr>
                <w:rStyle w:val="af1"/>
                <w:noProof/>
              </w:rPr>
              <w:t xml:space="preserve">1.2 </w:t>
            </w:r>
            <w:r w:rsidRPr="00893F50">
              <w:rPr>
                <w:rStyle w:val="af1"/>
                <w:noProof/>
              </w:rPr>
              <w:t>本文选题</w:t>
            </w:r>
            <w:r w:rsidRPr="00893F50">
              <w:rPr>
                <w:noProof/>
                <w:webHidden/>
              </w:rPr>
              <w:tab/>
            </w:r>
            <w:r w:rsidRPr="00893F50">
              <w:rPr>
                <w:noProof/>
                <w:webHidden/>
              </w:rPr>
              <w:fldChar w:fldCharType="begin"/>
            </w:r>
            <w:r w:rsidRPr="00893F50">
              <w:rPr>
                <w:noProof/>
                <w:webHidden/>
              </w:rPr>
              <w:instrText xml:space="preserve"> PAGEREF _Toc59269279 \h </w:instrText>
            </w:r>
            <w:r w:rsidRPr="00893F50">
              <w:rPr>
                <w:noProof/>
                <w:webHidden/>
              </w:rPr>
            </w:r>
            <w:r w:rsidRPr="00893F50">
              <w:rPr>
                <w:noProof/>
                <w:webHidden/>
              </w:rPr>
              <w:fldChar w:fldCharType="separate"/>
            </w:r>
            <w:r w:rsidR="00A433C7">
              <w:rPr>
                <w:noProof/>
                <w:webHidden/>
              </w:rPr>
              <w:t>5</w:t>
            </w:r>
            <w:r w:rsidRPr="00893F50">
              <w:rPr>
                <w:noProof/>
                <w:webHidden/>
              </w:rPr>
              <w:fldChar w:fldCharType="end"/>
            </w:r>
          </w:hyperlink>
        </w:p>
        <w:p w14:paraId="46C4B01E" w14:textId="071E144B" w:rsidR="00893F50" w:rsidRPr="00893F50" w:rsidRDefault="00893F50" w:rsidP="00893F50">
          <w:pPr>
            <w:pStyle w:val="TOC1"/>
            <w:rPr>
              <w:sz w:val="21"/>
              <w:szCs w:val="22"/>
            </w:rPr>
          </w:pPr>
          <w:hyperlink w:anchor="_Toc59269280" w:history="1">
            <w:r w:rsidRPr="00893F50">
              <w:rPr>
                <w:rStyle w:val="af1"/>
              </w:rPr>
              <w:t xml:space="preserve">2 </w:t>
            </w:r>
            <w:r w:rsidRPr="00893F50">
              <w:rPr>
                <w:rStyle w:val="af1"/>
              </w:rPr>
              <w:t>需求分析</w:t>
            </w:r>
            <w:r w:rsidRPr="00893F50">
              <w:rPr>
                <w:webHidden/>
              </w:rPr>
              <w:tab/>
            </w:r>
            <w:r w:rsidRPr="00893F50">
              <w:rPr>
                <w:webHidden/>
              </w:rPr>
              <w:fldChar w:fldCharType="begin"/>
            </w:r>
            <w:r w:rsidRPr="00893F50">
              <w:rPr>
                <w:webHidden/>
              </w:rPr>
              <w:instrText xml:space="preserve"> PAGEREF _Toc59269280 \h </w:instrText>
            </w:r>
            <w:r w:rsidRPr="00893F50">
              <w:rPr>
                <w:webHidden/>
              </w:rPr>
            </w:r>
            <w:r w:rsidRPr="00893F50">
              <w:rPr>
                <w:webHidden/>
              </w:rPr>
              <w:fldChar w:fldCharType="separate"/>
            </w:r>
            <w:r w:rsidR="00A433C7">
              <w:rPr>
                <w:webHidden/>
              </w:rPr>
              <w:t>6</w:t>
            </w:r>
            <w:r w:rsidRPr="00893F50">
              <w:rPr>
                <w:webHidden/>
              </w:rPr>
              <w:fldChar w:fldCharType="end"/>
            </w:r>
          </w:hyperlink>
        </w:p>
        <w:p w14:paraId="02A53FC0" w14:textId="396BFCE7" w:rsidR="00893F50" w:rsidRPr="00893F50" w:rsidRDefault="00893F50">
          <w:pPr>
            <w:pStyle w:val="TOC2"/>
            <w:tabs>
              <w:tab w:val="right" w:leader="dot" w:pos="8777"/>
            </w:tabs>
            <w:ind w:left="480"/>
            <w:rPr>
              <w:noProof/>
              <w:sz w:val="21"/>
              <w:szCs w:val="22"/>
            </w:rPr>
          </w:pPr>
          <w:hyperlink w:anchor="_Toc59269281" w:history="1">
            <w:r w:rsidRPr="00893F50">
              <w:rPr>
                <w:rStyle w:val="af1"/>
                <w:noProof/>
              </w:rPr>
              <w:t xml:space="preserve">2.1 </w:t>
            </w:r>
            <w:r w:rsidRPr="00893F50">
              <w:rPr>
                <w:rStyle w:val="af1"/>
                <w:noProof/>
              </w:rPr>
              <w:t>系统实现目标</w:t>
            </w:r>
            <w:r w:rsidRPr="00893F50">
              <w:rPr>
                <w:noProof/>
                <w:webHidden/>
              </w:rPr>
              <w:tab/>
            </w:r>
            <w:r w:rsidRPr="00893F50">
              <w:rPr>
                <w:noProof/>
                <w:webHidden/>
              </w:rPr>
              <w:fldChar w:fldCharType="begin"/>
            </w:r>
            <w:r w:rsidRPr="00893F50">
              <w:rPr>
                <w:noProof/>
                <w:webHidden/>
              </w:rPr>
              <w:instrText xml:space="preserve"> PAGEREF _Toc59269281 \h </w:instrText>
            </w:r>
            <w:r w:rsidRPr="00893F50">
              <w:rPr>
                <w:noProof/>
                <w:webHidden/>
              </w:rPr>
            </w:r>
            <w:r w:rsidRPr="00893F50">
              <w:rPr>
                <w:noProof/>
                <w:webHidden/>
              </w:rPr>
              <w:fldChar w:fldCharType="separate"/>
            </w:r>
            <w:r w:rsidR="00A433C7">
              <w:rPr>
                <w:noProof/>
                <w:webHidden/>
              </w:rPr>
              <w:t>6</w:t>
            </w:r>
            <w:r w:rsidRPr="00893F50">
              <w:rPr>
                <w:noProof/>
                <w:webHidden/>
              </w:rPr>
              <w:fldChar w:fldCharType="end"/>
            </w:r>
          </w:hyperlink>
        </w:p>
        <w:p w14:paraId="188B5BDB" w14:textId="5A3A5766" w:rsidR="00893F50" w:rsidRPr="00893F50" w:rsidRDefault="00893F50">
          <w:pPr>
            <w:pStyle w:val="TOC2"/>
            <w:tabs>
              <w:tab w:val="right" w:leader="dot" w:pos="8777"/>
            </w:tabs>
            <w:ind w:left="480"/>
            <w:rPr>
              <w:noProof/>
              <w:sz w:val="21"/>
              <w:szCs w:val="22"/>
            </w:rPr>
          </w:pPr>
          <w:hyperlink w:anchor="_Toc59269282" w:history="1">
            <w:r w:rsidRPr="00893F50">
              <w:rPr>
                <w:rStyle w:val="af1"/>
                <w:noProof/>
              </w:rPr>
              <w:t xml:space="preserve">2.2 </w:t>
            </w:r>
            <w:r w:rsidRPr="00893F50">
              <w:rPr>
                <w:rStyle w:val="af1"/>
                <w:noProof/>
              </w:rPr>
              <w:t>系统功能性需求</w:t>
            </w:r>
            <w:r w:rsidRPr="00893F50">
              <w:rPr>
                <w:noProof/>
                <w:webHidden/>
              </w:rPr>
              <w:tab/>
            </w:r>
            <w:r w:rsidRPr="00893F50">
              <w:rPr>
                <w:noProof/>
                <w:webHidden/>
              </w:rPr>
              <w:fldChar w:fldCharType="begin"/>
            </w:r>
            <w:r w:rsidRPr="00893F50">
              <w:rPr>
                <w:noProof/>
                <w:webHidden/>
              </w:rPr>
              <w:instrText xml:space="preserve"> PAGEREF _Toc59269282 \h </w:instrText>
            </w:r>
            <w:r w:rsidRPr="00893F50">
              <w:rPr>
                <w:noProof/>
                <w:webHidden/>
              </w:rPr>
            </w:r>
            <w:r w:rsidRPr="00893F50">
              <w:rPr>
                <w:noProof/>
                <w:webHidden/>
              </w:rPr>
              <w:fldChar w:fldCharType="separate"/>
            </w:r>
            <w:r w:rsidR="00A433C7">
              <w:rPr>
                <w:noProof/>
                <w:webHidden/>
              </w:rPr>
              <w:t>6</w:t>
            </w:r>
            <w:r w:rsidRPr="00893F50">
              <w:rPr>
                <w:noProof/>
                <w:webHidden/>
              </w:rPr>
              <w:fldChar w:fldCharType="end"/>
            </w:r>
          </w:hyperlink>
        </w:p>
        <w:p w14:paraId="354F8F64" w14:textId="73C4D423" w:rsidR="00893F50" w:rsidRPr="00893F50" w:rsidRDefault="00893F50">
          <w:pPr>
            <w:pStyle w:val="TOC3"/>
            <w:rPr>
              <w:sz w:val="21"/>
              <w:szCs w:val="22"/>
            </w:rPr>
          </w:pPr>
          <w:hyperlink w:anchor="_Toc59269283" w:history="1">
            <w:r w:rsidRPr="00893F50">
              <w:rPr>
                <w:rStyle w:val="af1"/>
              </w:rPr>
              <w:t xml:space="preserve">2.2.1 </w:t>
            </w:r>
            <w:r w:rsidRPr="00893F50">
              <w:rPr>
                <w:rStyle w:val="af1"/>
              </w:rPr>
              <w:t>数据采集需求</w:t>
            </w:r>
            <w:r w:rsidRPr="00893F50">
              <w:rPr>
                <w:webHidden/>
              </w:rPr>
              <w:tab/>
            </w:r>
            <w:r w:rsidRPr="00893F50">
              <w:rPr>
                <w:webHidden/>
              </w:rPr>
              <w:fldChar w:fldCharType="begin"/>
            </w:r>
            <w:r w:rsidRPr="00893F50">
              <w:rPr>
                <w:webHidden/>
              </w:rPr>
              <w:instrText xml:space="preserve"> PAGEREF _Toc59269283 \h </w:instrText>
            </w:r>
            <w:r w:rsidRPr="00893F50">
              <w:rPr>
                <w:webHidden/>
              </w:rPr>
            </w:r>
            <w:r w:rsidRPr="00893F50">
              <w:rPr>
                <w:webHidden/>
              </w:rPr>
              <w:fldChar w:fldCharType="separate"/>
            </w:r>
            <w:r w:rsidR="00A433C7">
              <w:rPr>
                <w:webHidden/>
              </w:rPr>
              <w:t>6</w:t>
            </w:r>
            <w:r w:rsidRPr="00893F50">
              <w:rPr>
                <w:webHidden/>
              </w:rPr>
              <w:fldChar w:fldCharType="end"/>
            </w:r>
          </w:hyperlink>
        </w:p>
        <w:p w14:paraId="483CCDF6" w14:textId="0749CC2D" w:rsidR="00893F50" w:rsidRPr="00893F50" w:rsidRDefault="00893F50">
          <w:pPr>
            <w:pStyle w:val="TOC3"/>
            <w:rPr>
              <w:sz w:val="21"/>
              <w:szCs w:val="22"/>
            </w:rPr>
          </w:pPr>
          <w:hyperlink w:anchor="_Toc59269284" w:history="1">
            <w:r w:rsidRPr="00893F50">
              <w:rPr>
                <w:rStyle w:val="af1"/>
              </w:rPr>
              <w:t xml:space="preserve">2.2.2 </w:t>
            </w:r>
            <w:r w:rsidRPr="00893F50">
              <w:rPr>
                <w:rStyle w:val="af1"/>
              </w:rPr>
              <w:t>藏头诗生成系统需求</w:t>
            </w:r>
            <w:r w:rsidRPr="00893F50">
              <w:rPr>
                <w:webHidden/>
              </w:rPr>
              <w:tab/>
            </w:r>
            <w:r w:rsidRPr="00893F50">
              <w:rPr>
                <w:webHidden/>
              </w:rPr>
              <w:fldChar w:fldCharType="begin"/>
            </w:r>
            <w:r w:rsidRPr="00893F50">
              <w:rPr>
                <w:webHidden/>
              </w:rPr>
              <w:instrText xml:space="preserve"> PAGEREF _Toc59269284 \h </w:instrText>
            </w:r>
            <w:r w:rsidRPr="00893F50">
              <w:rPr>
                <w:webHidden/>
              </w:rPr>
            </w:r>
            <w:r w:rsidRPr="00893F50">
              <w:rPr>
                <w:webHidden/>
              </w:rPr>
              <w:fldChar w:fldCharType="separate"/>
            </w:r>
            <w:r w:rsidR="00A433C7">
              <w:rPr>
                <w:webHidden/>
              </w:rPr>
              <w:t>7</w:t>
            </w:r>
            <w:r w:rsidRPr="00893F50">
              <w:rPr>
                <w:webHidden/>
              </w:rPr>
              <w:fldChar w:fldCharType="end"/>
            </w:r>
          </w:hyperlink>
        </w:p>
        <w:p w14:paraId="5FB64004" w14:textId="3AC69DE3" w:rsidR="00893F50" w:rsidRPr="00893F50" w:rsidRDefault="00893F50">
          <w:pPr>
            <w:pStyle w:val="TOC3"/>
            <w:rPr>
              <w:sz w:val="21"/>
              <w:szCs w:val="22"/>
            </w:rPr>
          </w:pPr>
          <w:hyperlink w:anchor="_Toc59269285" w:history="1">
            <w:r w:rsidRPr="00893F50">
              <w:rPr>
                <w:rStyle w:val="af1"/>
              </w:rPr>
              <w:t xml:space="preserve">2.2.3 </w:t>
            </w:r>
            <w:r w:rsidRPr="00893F50">
              <w:rPr>
                <w:rStyle w:val="af1"/>
              </w:rPr>
              <w:t>古诗自动评价系统需求</w:t>
            </w:r>
            <w:r w:rsidRPr="00893F50">
              <w:rPr>
                <w:webHidden/>
              </w:rPr>
              <w:tab/>
            </w:r>
            <w:r w:rsidRPr="00893F50">
              <w:rPr>
                <w:webHidden/>
              </w:rPr>
              <w:fldChar w:fldCharType="begin"/>
            </w:r>
            <w:r w:rsidRPr="00893F50">
              <w:rPr>
                <w:webHidden/>
              </w:rPr>
              <w:instrText xml:space="preserve"> PAGEREF _Toc59269285 \h </w:instrText>
            </w:r>
            <w:r w:rsidRPr="00893F50">
              <w:rPr>
                <w:webHidden/>
              </w:rPr>
            </w:r>
            <w:r w:rsidRPr="00893F50">
              <w:rPr>
                <w:webHidden/>
              </w:rPr>
              <w:fldChar w:fldCharType="separate"/>
            </w:r>
            <w:r w:rsidR="00A433C7">
              <w:rPr>
                <w:webHidden/>
              </w:rPr>
              <w:t>8</w:t>
            </w:r>
            <w:r w:rsidRPr="00893F50">
              <w:rPr>
                <w:webHidden/>
              </w:rPr>
              <w:fldChar w:fldCharType="end"/>
            </w:r>
          </w:hyperlink>
        </w:p>
        <w:p w14:paraId="6DC2B7A3" w14:textId="5B52087B" w:rsidR="00893F50" w:rsidRPr="00893F50" w:rsidRDefault="00893F50">
          <w:pPr>
            <w:pStyle w:val="TOC2"/>
            <w:tabs>
              <w:tab w:val="right" w:leader="dot" w:pos="8777"/>
            </w:tabs>
            <w:ind w:left="480"/>
            <w:rPr>
              <w:noProof/>
              <w:sz w:val="21"/>
              <w:szCs w:val="22"/>
            </w:rPr>
          </w:pPr>
          <w:hyperlink w:anchor="_Toc59269286" w:history="1">
            <w:r w:rsidRPr="00893F50">
              <w:rPr>
                <w:rStyle w:val="af1"/>
                <w:noProof/>
              </w:rPr>
              <w:t xml:space="preserve">2.3 </w:t>
            </w:r>
            <w:r w:rsidRPr="00893F50">
              <w:rPr>
                <w:rStyle w:val="af1"/>
                <w:noProof/>
              </w:rPr>
              <w:t>系统非功能性需求</w:t>
            </w:r>
            <w:r w:rsidRPr="00893F50">
              <w:rPr>
                <w:noProof/>
                <w:webHidden/>
              </w:rPr>
              <w:tab/>
            </w:r>
            <w:r w:rsidRPr="00893F50">
              <w:rPr>
                <w:noProof/>
                <w:webHidden/>
              </w:rPr>
              <w:fldChar w:fldCharType="begin"/>
            </w:r>
            <w:r w:rsidRPr="00893F50">
              <w:rPr>
                <w:noProof/>
                <w:webHidden/>
              </w:rPr>
              <w:instrText xml:space="preserve"> PAGEREF _Toc59269286 \h </w:instrText>
            </w:r>
            <w:r w:rsidRPr="00893F50">
              <w:rPr>
                <w:noProof/>
                <w:webHidden/>
              </w:rPr>
            </w:r>
            <w:r w:rsidRPr="00893F50">
              <w:rPr>
                <w:noProof/>
                <w:webHidden/>
              </w:rPr>
              <w:fldChar w:fldCharType="separate"/>
            </w:r>
            <w:r w:rsidR="00A433C7">
              <w:rPr>
                <w:noProof/>
                <w:webHidden/>
              </w:rPr>
              <w:t>9</w:t>
            </w:r>
            <w:r w:rsidRPr="00893F50">
              <w:rPr>
                <w:noProof/>
                <w:webHidden/>
              </w:rPr>
              <w:fldChar w:fldCharType="end"/>
            </w:r>
          </w:hyperlink>
        </w:p>
        <w:p w14:paraId="620BCE6A" w14:textId="56D18717" w:rsidR="00893F50" w:rsidRPr="00893F50" w:rsidRDefault="00893F50">
          <w:pPr>
            <w:pStyle w:val="TOC2"/>
            <w:tabs>
              <w:tab w:val="right" w:leader="dot" w:pos="8777"/>
            </w:tabs>
            <w:ind w:left="480"/>
            <w:rPr>
              <w:noProof/>
              <w:sz w:val="21"/>
              <w:szCs w:val="22"/>
            </w:rPr>
          </w:pPr>
          <w:hyperlink w:anchor="_Toc59269287" w:history="1">
            <w:r w:rsidRPr="00893F50">
              <w:rPr>
                <w:rStyle w:val="af1"/>
                <w:noProof/>
              </w:rPr>
              <w:t xml:space="preserve">2.4 </w:t>
            </w:r>
            <w:r w:rsidRPr="00893F50">
              <w:rPr>
                <w:rStyle w:val="af1"/>
                <w:noProof/>
              </w:rPr>
              <w:t>本章小结</w:t>
            </w:r>
            <w:r w:rsidRPr="00893F50">
              <w:rPr>
                <w:noProof/>
                <w:webHidden/>
              </w:rPr>
              <w:tab/>
            </w:r>
            <w:r w:rsidRPr="00893F50">
              <w:rPr>
                <w:noProof/>
                <w:webHidden/>
              </w:rPr>
              <w:fldChar w:fldCharType="begin"/>
            </w:r>
            <w:r w:rsidRPr="00893F50">
              <w:rPr>
                <w:noProof/>
                <w:webHidden/>
              </w:rPr>
              <w:instrText xml:space="preserve"> PAGEREF _Toc59269287 \h </w:instrText>
            </w:r>
            <w:r w:rsidRPr="00893F50">
              <w:rPr>
                <w:noProof/>
                <w:webHidden/>
              </w:rPr>
            </w:r>
            <w:r w:rsidRPr="00893F50">
              <w:rPr>
                <w:noProof/>
                <w:webHidden/>
              </w:rPr>
              <w:fldChar w:fldCharType="separate"/>
            </w:r>
            <w:r w:rsidR="00A433C7">
              <w:rPr>
                <w:noProof/>
                <w:webHidden/>
              </w:rPr>
              <w:t>9</w:t>
            </w:r>
            <w:r w:rsidRPr="00893F50">
              <w:rPr>
                <w:noProof/>
                <w:webHidden/>
              </w:rPr>
              <w:fldChar w:fldCharType="end"/>
            </w:r>
          </w:hyperlink>
        </w:p>
        <w:p w14:paraId="79FAAF6A" w14:textId="7141D624" w:rsidR="00893F50" w:rsidRPr="00893F50" w:rsidRDefault="00893F50" w:rsidP="00893F50">
          <w:pPr>
            <w:pStyle w:val="TOC1"/>
            <w:rPr>
              <w:sz w:val="21"/>
              <w:szCs w:val="22"/>
            </w:rPr>
          </w:pPr>
          <w:hyperlink w:anchor="_Toc59269288" w:history="1">
            <w:r w:rsidRPr="00893F50">
              <w:rPr>
                <w:rStyle w:val="af1"/>
              </w:rPr>
              <w:t xml:space="preserve">3 </w:t>
            </w:r>
            <w:r w:rsidRPr="00893F50">
              <w:rPr>
                <w:rStyle w:val="af1"/>
              </w:rPr>
              <w:t>系统设计</w:t>
            </w:r>
            <w:r w:rsidRPr="00893F50">
              <w:rPr>
                <w:webHidden/>
              </w:rPr>
              <w:tab/>
            </w:r>
            <w:r w:rsidRPr="00893F50">
              <w:rPr>
                <w:webHidden/>
              </w:rPr>
              <w:fldChar w:fldCharType="begin"/>
            </w:r>
            <w:r w:rsidRPr="00893F50">
              <w:rPr>
                <w:webHidden/>
              </w:rPr>
              <w:instrText xml:space="preserve"> PAGEREF _Toc59269288 \h </w:instrText>
            </w:r>
            <w:r w:rsidRPr="00893F50">
              <w:rPr>
                <w:webHidden/>
              </w:rPr>
            </w:r>
            <w:r w:rsidRPr="00893F50">
              <w:rPr>
                <w:webHidden/>
              </w:rPr>
              <w:fldChar w:fldCharType="separate"/>
            </w:r>
            <w:r w:rsidR="00A433C7">
              <w:rPr>
                <w:webHidden/>
              </w:rPr>
              <w:t>10</w:t>
            </w:r>
            <w:r w:rsidRPr="00893F50">
              <w:rPr>
                <w:webHidden/>
              </w:rPr>
              <w:fldChar w:fldCharType="end"/>
            </w:r>
          </w:hyperlink>
        </w:p>
        <w:p w14:paraId="21287FD4" w14:textId="5C4E2018" w:rsidR="00893F50" w:rsidRPr="00893F50" w:rsidRDefault="00893F50">
          <w:pPr>
            <w:pStyle w:val="TOC2"/>
            <w:tabs>
              <w:tab w:val="right" w:leader="dot" w:pos="8777"/>
            </w:tabs>
            <w:ind w:left="480"/>
            <w:rPr>
              <w:noProof/>
              <w:sz w:val="21"/>
              <w:szCs w:val="22"/>
            </w:rPr>
          </w:pPr>
          <w:hyperlink w:anchor="_Toc59269289" w:history="1">
            <w:r w:rsidRPr="00893F50">
              <w:rPr>
                <w:rStyle w:val="af1"/>
                <w:noProof/>
              </w:rPr>
              <w:t xml:space="preserve">3.1 </w:t>
            </w:r>
            <w:r w:rsidRPr="00893F50">
              <w:rPr>
                <w:rStyle w:val="af1"/>
                <w:noProof/>
              </w:rPr>
              <w:t>系统设计原则</w:t>
            </w:r>
            <w:r w:rsidRPr="00893F50">
              <w:rPr>
                <w:noProof/>
                <w:webHidden/>
              </w:rPr>
              <w:tab/>
            </w:r>
            <w:r w:rsidRPr="00893F50">
              <w:rPr>
                <w:noProof/>
                <w:webHidden/>
              </w:rPr>
              <w:fldChar w:fldCharType="begin"/>
            </w:r>
            <w:r w:rsidRPr="00893F50">
              <w:rPr>
                <w:noProof/>
                <w:webHidden/>
              </w:rPr>
              <w:instrText xml:space="preserve"> PAGEREF _Toc59269289 \h </w:instrText>
            </w:r>
            <w:r w:rsidRPr="00893F50">
              <w:rPr>
                <w:noProof/>
                <w:webHidden/>
              </w:rPr>
            </w:r>
            <w:r w:rsidRPr="00893F50">
              <w:rPr>
                <w:noProof/>
                <w:webHidden/>
              </w:rPr>
              <w:fldChar w:fldCharType="separate"/>
            </w:r>
            <w:r w:rsidR="00A433C7">
              <w:rPr>
                <w:noProof/>
                <w:webHidden/>
              </w:rPr>
              <w:t>10</w:t>
            </w:r>
            <w:r w:rsidRPr="00893F50">
              <w:rPr>
                <w:noProof/>
                <w:webHidden/>
              </w:rPr>
              <w:fldChar w:fldCharType="end"/>
            </w:r>
          </w:hyperlink>
        </w:p>
        <w:p w14:paraId="29BCA77B" w14:textId="68B9A136" w:rsidR="00893F50" w:rsidRPr="00893F50" w:rsidRDefault="00893F50">
          <w:pPr>
            <w:pStyle w:val="TOC2"/>
            <w:tabs>
              <w:tab w:val="right" w:leader="dot" w:pos="8777"/>
            </w:tabs>
            <w:ind w:left="480"/>
            <w:rPr>
              <w:noProof/>
              <w:sz w:val="21"/>
              <w:szCs w:val="22"/>
            </w:rPr>
          </w:pPr>
          <w:hyperlink w:anchor="_Toc59269290" w:history="1">
            <w:r w:rsidRPr="00893F50">
              <w:rPr>
                <w:rStyle w:val="af1"/>
                <w:noProof/>
              </w:rPr>
              <w:t xml:space="preserve">3.2 </w:t>
            </w:r>
            <w:r w:rsidRPr="00893F50">
              <w:rPr>
                <w:rStyle w:val="af1"/>
                <w:noProof/>
              </w:rPr>
              <w:t>总体设计</w:t>
            </w:r>
            <w:r w:rsidRPr="00893F50">
              <w:rPr>
                <w:noProof/>
                <w:webHidden/>
              </w:rPr>
              <w:tab/>
            </w:r>
            <w:r w:rsidRPr="00893F50">
              <w:rPr>
                <w:noProof/>
                <w:webHidden/>
              </w:rPr>
              <w:fldChar w:fldCharType="begin"/>
            </w:r>
            <w:r w:rsidRPr="00893F50">
              <w:rPr>
                <w:noProof/>
                <w:webHidden/>
              </w:rPr>
              <w:instrText xml:space="preserve"> PAGEREF _Toc59269290 \h </w:instrText>
            </w:r>
            <w:r w:rsidRPr="00893F50">
              <w:rPr>
                <w:noProof/>
                <w:webHidden/>
              </w:rPr>
            </w:r>
            <w:r w:rsidRPr="00893F50">
              <w:rPr>
                <w:noProof/>
                <w:webHidden/>
              </w:rPr>
              <w:fldChar w:fldCharType="separate"/>
            </w:r>
            <w:r w:rsidR="00A433C7">
              <w:rPr>
                <w:noProof/>
                <w:webHidden/>
              </w:rPr>
              <w:t>10</w:t>
            </w:r>
            <w:r w:rsidRPr="00893F50">
              <w:rPr>
                <w:noProof/>
                <w:webHidden/>
              </w:rPr>
              <w:fldChar w:fldCharType="end"/>
            </w:r>
          </w:hyperlink>
        </w:p>
        <w:p w14:paraId="4571EDC1" w14:textId="77E4AD92" w:rsidR="00893F50" w:rsidRPr="00893F50" w:rsidRDefault="00893F50">
          <w:pPr>
            <w:pStyle w:val="TOC2"/>
            <w:tabs>
              <w:tab w:val="right" w:leader="dot" w:pos="8777"/>
            </w:tabs>
            <w:ind w:left="480"/>
            <w:rPr>
              <w:noProof/>
              <w:sz w:val="21"/>
              <w:szCs w:val="22"/>
            </w:rPr>
          </w:pPr>
          <w:hyperlink w:anchor="_Toc59269291" w:history="1">
            <w:r w:rsidRPr="00893F50">
              <w:rPr>
                <w:rStyle w:val="af1"/>
                <w:noProof/>
              </w:rPr>
              <w:t xml:space="preserve">3.3 </w:t>
            </w:r>
            <w:r w:rsidRPr="00893F50">
              <w:rPr>
                <w:rStyle w:val="af1"/>
                <w:noProof/>
              </w:rPr>
              <w:t>模块设计</w:t>
            </w:r>
            <w:r w:rsidRPr="00893F50">
              <w:rPr>
                <w:noProof/>
                <w:webHidden/>
              </w:rPr>
              <w:tab/>
            </w:r>
            <w:r w:rsidRPr="00893F50">
              <w:rPr>
                <w:noProof/>
                <w:webHidden/>
              </w:rPr>
              <w:fldChar w:fldCharType="begin"/>
            </w:r>
            <w:r w:rsidRPr="00893F50">
              <w:rPr>
                <w:noProof/>
                <w:webHidden/>
              </w:rPr>
              <w:instrText xml:space="preserve"> PAGEREF _Toc59269291 \h </w:instrText>
            </w:r>
            <w:r w:rsidRPr="00893F50">
              <w:rPr>
                <w:noProof/>
                <w:webHidden/>
              </w:rPr>
            </w:r>
            <w:r w:rsidRPr="00893F50">
              <w:rPr>
                <w:noProof/>
                <w:webHidden/>
              </w:rPr>
              <w:fldChar w:fldCharType="separate"/>
            </w:r>
            <w:r w:rsidR="00A433C7">
              <w:rPr>
                <w:noProof/>
                <w:webHidden/>
              </w:rPr>
              <w:t>11</w:t>
            </w:r>
            <w:r w:rsidRPr="00893F50">
              <w:rPr>
                <w:noProof/>
                <w:webHidden/>
              </w:rPr>
              <w:fldChar w:fldCharType="end"/>
            </w:r>
          </w:hyperlink>
        </w:p>
        <w:p w14:paraId="3EBAD74F" w14:textId="2B812450" w:rsidR="00893F50" w:rsidRPr="00893F50" w:rsidRDefault="00893F50">
          <w:pPr>
            <w:pStyle w:val="TOC3"/>
            <w:rPr>
              <w:sz w:val="21"/>
              <w:szCs w:val="22"/>
            </w:rPr>
          </w:pPr>
          <w:hyperlink w:anchor="_Toc59269292" w:history="1">
            <w:r w:rsidRPr="00893F50">
              <w:rPr>
                <w:rStyle w:val="af1"/>
              </w:rPr>
              <w:t xml:space="preserve">3.3.1 </w:t>
            </w:r>
            <w:r w:rsidRPr="00893F50">
              <w:rPr>
                <w:rStyle w:val="af1"/>
              </w:rPr>
              <w:t>诗歌数据集模块</w:t>
            </w:r>
            <w:r w:rsidRPr="00893F50">
              <w:rPr>
                <w:webHidden/>
              </w:rPr>
              <w:tab/>
            </w:r>
            <w:r w:rsidRPr="00893F50">
              <w:rPr>
                <w:webHidden/>
              </w:rPr>
              <w:fldChar w:fldCharType="begin"/>
            </w:r>
            <w:r w:rsidRPr="00893F50">
              <w:rPr>
                <w:webHidden/>
              </w:rPr>
              <w:instrText xml:space="preserve"> PAGEREF _Toc59269292 \h </w:instrText>
            </w:r>
            <w:r w:rsidRPr="00893F50">
              <w:rPr>
                <w:webHidden/>
              </w:rPr>
            </w:r>
            <w:r w:rsidRPr="00893F50">
              <w:rPr>
                <w:webHidden/>
              </w:rPr>
              <w:fldChar w:fldCharType="separate"/>
            </w:r>
            <w:r w:rsidR="00A433C7">
              <w:rPr>
                <w:webHidden/>
              </w:rPr>
              <w:t>11</w:t>
            </w:r>
            <w:r w:rsidRPr="00893F50">
              <w:rPr>
                <w:webHidden/>
              </w:rPr>
              <w:fldChar w:fldCharType="end"/>
            </w:r>
          </w:hyperlink>
        </w:p>
        <w:p w14:paraId="20E2D582" w14:textId="7B40BC22" w:rsidR="00893F50" w:rsidRPr="00893F50" w:rsidRDefault="00893F50">
          <w:pPr>
            <w:pStyle w:val="TOC3"/>
            <w:rPr>
              <w:sz w:val="21"/>
              <w:szCs w:val="22"/>
            </w:rPr>
          </w:pPr>
          <w:hyperlink w:anchor="_Toc59269293" w:history="1">
            <w:r w:rsidRPr="00893F50">
              <w:rPr>
                <w:rStyle w:val="af1"/>
              </w:rPr>
              <w:t xml:space="preserve">3.3.2 </w:t>
            </w:r>
            <w:r w:rsidRPr="00893F50">
              <w:rPr>
                <w:rStyle w:val="af1"/>
              </w:rPr>
              <w:t>诗歌训练模块</w:t>
            </w:r>
            <w:r w:rsidRPr="00893F50">
              <w:rPr>
                <w:webHidden/>
              </w:rPr>
              <w:tab/>
            </w:r>
            <w:r w:rsidRPr="00893F50">
              <w:rPr>
                <w:webHidden/>
              </w:rPr>
              <w:fldChar w:fldCharType="begin"/>
            </w:r>
            <w:r w:rsidRPr="00893F50">
              <w:rPr>
                <w:webHidden/>
              </w:rPr>
              <w:instrText xml:space="preserve"> PAGEREF _Toc59269293 \h </w:instrText>
            </w:r>
            <w:r w:rsidRPr="00893F50">
              <w:rPr>
                <w:webHidden/>
              </w:rPr>
            </w:r>
            <w:r w:rsidRPr="00893F50">
              <w:rPr>
                <w:webHidden/>
              </w:rPr>
              <w:fldChar w:fldCharType="separate"/>
            </w:r>
            <w:r w:rsidR="00A433C7">
              <w:rPr>
                <w:webHidden/>
              </w:rPr>
              <w:t>13</w:t>
            </w:r>
            <w:r w:rsidRPr="00893F50">
              <w:rPr>
                <w:webHidden/>
              </w:rPr>
              <w:fldChar w:fldCharType="end"/>
            </w:r>
          </w:hyperlink>
        </w:p>
        <w:p w14:paraId="39258D9B" w14:textId="76CA3766" w:rsidR="00893F50" w:rsidRPr="00893F50" w:rsidRDefault="00893F50">
          <w:pPr>
            <w:pStyle w:val="TOC3"/>
            <w:rPr>
              <w:sz w:val="21"/>
              <w:szCs w:val="22"/>
            </w:rPr>
          </w:pPr>
          <w:hyperlink w:anchor="_Toc59269294" w:history="1">
            <w:r w:rsidRPr="00893F50">
              <w:rPr>
                <w:rStyle w:val="af1"/>
              </w:rPr>
              <w:t xml:space="preserve">3.3.3 </w:t>
            </w:r>
            <w:r w:rsidRPr="00893F50">
              <w:rPr>
                <w:rStyle w:val="af1"/>
              </w:rPr>
              <w:t>诗歌生成模块</w:t>
            </w:r>
            <w:r w:rsidRPr="00893F50">
              <w:rPr>
                <w:webHidden/>
              </w:rPr>
              <w:tab/>
            </w:r>
            <w:r w:rsidRPr="00893F50">
              <w:rPr>
                <w:webHidden/>
              </w:rPr>
              <w:fldChar w:fldCharType="begin"/>
            </w:r>
            <w:r w:rsidRPr="00893F50">
              <w:rPr>
                <w:webHidden/>
              </w:rPr>
              <w:instrText xml:space="preserve"> PAGEREF _Toc59269294 \h </w:instrText>
            </w:r>
            <w:r w:rsidRPr="00893F50">
              <w:rPr>
                <w:webHidden/>
              </w:rPr>
            </w:r>
            <w:r w:rsidRPr="00893F50">
              <w:rPr>
                <w:webHidden/>
              </w:rPr>
              <w:fldChar w:fldCharType="separate"/>
            </w:r>
            <w:r w:rsidR="00A433C7">
              <w:rPr>
                <w:webHidden/>
              </w:rPr>
              <w:t>15</w:t>
            </w:r>
            <w:r w:rsidRPr="00893F50">
              <w:rPr>
                <w:webHidden/>
              </w:rPr>
              <w:fldChar w:fldCharType="end"/>
            </w:r>
          </w:hyperlink>
        </w:p>
        <w:p w14:paraId="70B641AE" w14:textId="3EA1F496" w:rsidR="00893F50" w:rsidRPr="00893F50" w:rsidRDefault="00893F50">
          <w:pPr>
            <w:pStyle w:val="TOC3"/>
            <w:rPr>
              <w:sz w:val="21"/>
              <w:szCs w:val="22"/>
            </w:rPr>
          </w:pPr>
          <w:hyperlink w:anchor="_Toc59269295" w:history="1">
            <w:r w:rsidRPr="00893F50">
              <w:rPr>
                <w:rStyle w:val="af1"/>
              </w:rPr>
              <w:t xml:space="preserve">3.3.4 </w:t>
            </w:r>
            <w:r w:rsidRPr="00893F50">
              <w:rPr>
                <w:rStyle w:val="af1"/>
              </w:rPr>
              <w:t>诗歌自动评价模块</w:t>
            </w:r>
            <w:r w:rsidRPr="00893F50">
              <w:rPr>
                <w:webHidden/>
              </w:rPr>
              <w:tab/>
            </w:r>
            <w:r w:rsidRPr="00893F50">
              <w:rPr>
                <w:webHidden/>
              </w:rPr>
              <w:fldChar w:fldCharType="begin"/>
            </w:r>
            <w:r w:rsidRPr="00893F50">
              <w:rPr>
                <w:webHidden/>
              </w:rPr>
              <w:instrText xml:space="preserve"> PAGEREF _Toc59269295 \h </w:instrText>
            </w:r>
            <w:r w:rsidRPr="00893F50">
              <w:rPr>
                <w:webHidden/>
              </w:rPr>
            </w:r>
            <w:r w:rsidRPr="00893F50">
              <w:rPr>
                <w:webHidden/>
              </w:rPr>
              <w:fldChar w:fldCharType="separate"/>
            </w:r>
            <w:r w:rsidR="00A433C7">
              <w:rPr>
                <w:webHidden/>
              </w:rPr>
              <w:t>15</w:t>
            </w:r>
            <w:r w:rsidRPr="00893F50">
              <w:rPr>
                <w:webHidden/>
              </w:rPr>
              <w:fldChar w:fldCharType="end"/>
            </w:r>
          </w:hyperlink>
        </w:p>
        <w:p w14:paraId="1B02B044" w14:textId="00D039C0" w:rsidR="00893F50" w:rsidRPr="00893F50" w:rsidRDefault="00893F50">
          <w:pPr>
            <w:pStyle w:val="TOC3"/>
            <w:rPr>
              <w:sz w:val="21"/>
              <w:szCs w:val="22"/>
            </w:rPr>
          </w:pPr>
          <w:hyperlink w:anchor="_Toc59269296" w:history="1">
            <w:r w:rsidRPr="00893F50">
              <w:rPr>
                <w:rStyle w:val="af1"/>
              </w:rPr>
              <w:t xml:space="preserve">3.3.5 </w:t>
            </w:r>
            <w:r w:rsidRPr="00893F50">
              <w:rPr>
                <w:rStyle w:val="af1"/>
              </w:rPr>
              <w:t>系统</w:t>
            </w:r>
            <w:r w:rsidRPr="00893F50">
              <w:rPr>
                <w:rStyle w:val="af1"/>
              </w:rPr>
              <w:t>web</w:t>
            </w:r>
            <w:r w:rsidRPr="00893F50">
              <w:rPr>
                <w:rStyle w:val="af1"/>
              </w:rPr>
              <w:t>服务模块</w:t>
            </w:r>
            <w:r w:rsidRPr="00893F50">
              <w:rPr>
                <w:webHidden/>
              </w:rPr>
              <w:tab/>
            </w:r>
            <w:r w:rsidRPr="00893F50">
              <w:rPr>
                <w:webHidden/>
              </w:rPr>
              <w:fldChar w:fldCharType="begin"/>
            </w:r>
            <w:r w:rsidRPr="00893F50">
              <w:rPr>
                <w:webHidden/>
              </w:rPr>
              <w:instrText xml:space="preserve"> PAGEREF _Toc59269296 \h </w:instrText>
            </w:r>
            <w:r w:rsidRPr="00893F50">
              <w:rPr>
                <w:webHidden/>
              </w:rPr>
            </w:r>
            <w:r w:rsidRPr="00893F50">
              <w:rPr>
                <w:webHidden/>
              </w:rPr>
              <w:fldChar w:fldCharType="separate"/>
            </w:r>
            <w:r w:rsidR="00A433C7">
              <w:rPr>
                <w:webHidden/>
              </w:rPr>
              <w:t>20</w:t>
            </w:r>
            <w:r w:rsidRPr="00893F50">
              <w:rPr>
                <w:webHidden/>
              </w:rPr>
              <w:fldChar w:fldCharType="end"/>
            </w:r>
          </w:hyperlink>
        </w:p>
        <w:p w14:paraId="5130E483" w14:textId="07B68157" w:rsidR="00893F50" w:rsidRPr="00893F50" w:rsidRDefault="00893F50">
          <w:pPr>
            <w:pStyle w:val="TOC2"/>
            <w:tabs>
              <w:tab w:val="right" w:leader="dot" w:pos="8777"/>
            </w:tabs>
            <w:ind w:left="480"/>
            <w:rPr>
              <w:noProof/>
              <w:sz w:val="21"/>
              <w:szCs w:val="22"/>
            </w:rPr>
          </w:pPr>
          <w:hyperlink w:anchor="_Toc59269297" w:history="1">
            <w:r w:rsidRPr="00893F50">
              <w:rPr>
                <w:rStyle w:val="af1"/>
                <w:noProof/>
              </w:rPr>
              <w:t xml:space="preserve">3.4 </w:t>
            </w:r>
            <w:r w:rsidRPr="00893F50">
              <w:rPr>
                <w:rStyle w:val="af1"/>
                <w:noProof/>
              </w:rPr>
              <w:t>本章小结</w:t>
            </w:r>
            <w:r w:rsidRPr="00893F50">
              <w:rPr>
                <w:noProof/>
                <w:webHidden/>
              </w:rPr>
              <w:tab/>
            </w:r>
            <w:r w:rsidRPr="00893F50">
              <w:rPr>
                <w:noProof/>
                <w:webHidden/>
              </w:rPr>
              <w:fldChar w:fldCharType="begin"/>
            </w:r>
            <w:r w:rsidRPr="00893F50">
              <w:rPr>
                <w:noProof/>
                <w:webHidden/>
              </w:rPr>
              <w:instrText xml:space="preserve"> PAGEREF _Toc59269297 \h </w:instrText>
            </w:r>
            <w:r w:rsidRPr="00893F50">
              <w:rPr>
                <w:noProof/>
                <w:webHidden/>
              </w:rPr>
            </w:r>
            <w:r w:rsidRPr="00893F50">
              <w:rPr>
                <w:noProof/>
                <w:webHidden/>
              </w:rPr>
              <w:fldChar w:fldCharType="separate"/>
            </w:r>
            <w:r w:rsidR="00A433C7">
              <w:rPr>
                <w:noProof/>
                <w:webHidden/>
              </w:rPr>
              <w:t>21</w:t>
            </w:r>
            <w:r w:rsidRPr="00893F50">
              <w:rPr>
                <w:noProof/>
                <w:webHidden/>
              </w:rPr>
              <w:fldChar w:fldCharType="end"/>
            </w:r>
          </w:hyperlink>
        </w:p>
        <w:p w14:paraId="5BBB5E30" w14:textId="4F19F3A5" w:rsidR="00893F50" w:rsidRPr="00893F50" w:rsidRDefault="00893F50" w:rsidP="00893F50">
          <w:pPr>
            <w:pStyle w:val="TOC1"/>
            <w:rPr>
              <w:sz w:val="21"/>
              <w:szCs w:val="22"/>
            </w:rPr>
          </w:pPr>
          <w:hyperlink w:anchor="_Toc59269298" w:history="1">
            <w:r w:rsidRPr="00893F50">
              <w:rPr>
                <w:rStyle w:val="af1"/>
              </w:rPr>
              <w:t xml:space="preserve">4 </w:t>
            </w:r>
            <w:r w:rsidRPr="00893F50">
              <w:rPr>
                <w:rStyle w:val="af1"/>
              </w:rPr>
              <w:t>系统实现</w:t>
            </w:r>
            <w:r w:rsidRPr="00893F50">
              <w:rPr>
                <w:webHidden/>
              </w:rPr>
              <w:tab/>
            </w:r>
            <w:r w:rsidRPr="00893F50">
              <w:rPr>
                <w:webHidden/>
              </w:rPr>
              <w:fldChar w:fldCharType="begin"/>
            </w:r>
            <w:r w:rsidRPr="00893F50">
              <w:rPr>
                <w:webHidden/>
              </w:rPr>
              <w:instrText xml:space="preserve"> PAGEREF _Toc59269298 \h </w:instrText>
            </w:r>
            <w:r w:rsidRPr="00893F50">
              <w:rPr>
                <w:webHidden/>
              </w:rPr>
            </w:r>
            <w:r w:rsidRPr="00893F50">
              <w:rPr>
                <w:webHidden/>
              </w:rPr>
              <w:fldChar w:fldCharType="separate"/>
            </w:r>
            <w:r w:rsidR="00A433C7">
              <w:rPr>
                <w:webHidden/>
              </w:rPr>
              <w:t>22</w:t>
            </w:r>
            <w:r w:rsidRPr="00893F50">
              <w:rPr>
                <w:webHidden/>
              </w:rPr>
              <w:fldChar w:fldCharType="end"/>
            </w:r>
          </w:hyperlink>
        </w:p>
        <w:p w14:paraId="3E194728" w14:textId="1FC85588" w:rsidR="00893F50" w:rsidRPr="00893F50" w:rsidRDefault="00893F50">
          <w:pPr>
            <w:pStyle w:val="TOC2"/>
            <w:tabs>
              <w:tab w:val="right" w:leader="dot" w:pos="8777"/>
            </w:tabs>
            <w:ind w:left="480"/>
            <w:rPr>
              <w:noProof/>
              <w:sz w:val="21"/>
              <w:szCs w:val="22"/>
            </w:rPr>
          </w:pPr>
          <w:hyperlink w:anchor="_Toc59269299" w:history="1">
            <w:r w:rsidRPr="00893F50">
              <w:rPr>
                <w:rStyle w:val="af1"/>
                <w:noProof/>
              </w:rPr>
              <w:t xml:space="preserve">4.1 </w:t>
            </w:r>
            <w:r w:rsidRPr="00893F50">
              <w:rPr>
                <w:rStyle w:val="af1"/>
                <w:noProof/>
              </w:rPr>
              <w:t>系统开发环境</w:t>
            </w:r>
            <w:r w:rsidRPr="00893F50">
              <w:rPr>
                <w:noProof/>
                <w:webHidden/>
              </w:rPr>
              <w:tab/>
            </w:r>
            <w:r w:rsidRPr="00893F50">
              <w:rPr>
                <w:noProof/>
                <w:webHidden/>
              </w:rPr>
              <w:fldChar w:fldCharType="begin"/>
            </w:r>
            <w:r w:rsidRPr="00893F50">
              <w:rPr>
                <w:noProof/>
                <w:webHidden/>
              </w:rPr>
              <w:instrText xml:space="preserve"> PAGEREF _Toc59269299 \h </w:instrText>
            </w:r>
            <w:r w:rsidRPr="00893F50">
              <w:rPr>
                <w:noProof/>
                <w:webHidden/>
              </w:rPr>
            </w:r>
            <w:r w:rsidRPr="00893F50">
              <w:rPr>
                <w:noProof/>
                <w:webHidden/>
              </w:rPr>
              <w:fldChar w:fldCharType="separate"/>
            </w:r>
            <w:r w:rsidR="00A433C7">
              <w:rPr>
                <w:noProof/>
                <w:webHidden/>
              </w:rPr>
              <w:t>22</w:t>
            </w:r>
            <w:r w:rsidRPr="00893F50">
              <w:rPr>
                <w:noProof/>
                <w:webHidden/>
              </w:rPr>
              <w:fldChar w:fldCharType="end"/>
            </w:r>
          </w:hyperlink>
        </w:p>
        <w:p w14:paraId="6ACB9CB3" w14:textId="2997BE57" w:rsidR="00893F50" w:rsidRPr="00893F50" w:rsidRDefault="00893F50">
          <w:pPr>
            <w:pStyle w:val="TOC2"/>
            <w:tabs>
              <w:tab w:val="right" w:leader="dot" w:pos="8777"/>
            </w:tabs>
            <w:ind w:left="480"/>
            <w:rPr>
              <w:noProof/>
              <w:sz w:val="21"/>
              <w:szCs w:val="22"/>
            </w:rPr>
          </w:pPr>
          <w:hyperlink w:anchor="_Toc59269300" w:history="1">
            <w:r w:rsidRPr="00893F50">
              <w:rPr>
                <w:rStyle w:val="af1"/>
                <w:noProof/>
              </w:rPr>
              <w:t xml:space="preserve">4.2 </w:t>
            </w:r>
            <w:r w:rsidRPr="00893F50">
              <w:rPr>
                <w:rStyle w:val="af1"/>
                <w:noProof/>
              </w:rPr>
              <w:t>诗歌数据集模块实现</w:t>
            </w:r>
            <w:r w:rsidRPr="00893F50">
              <w:rPr>
                <w:noProof/>
                <w:webHidden/>
              </w:rPr>
              <w:tab/>
            </w:r>
            <w:r w:rsidRPr="00893F50">
              <w:rPr>
                <w:noProof/>
                <w:webHidden/>
              </w:rPr>
              <w:fldChar w:fldCharType="begin"/>
            </w:r>
            <w:r w:rsidRPr="00893F50">
              <w:rPr>
                <w:noProof/>
                <w:webHidden/>
              </w:rPr>
              <w:instrText xml:space="preserve"> PAGEREF _Toc59269300 \h </w:instrText>
            </w:r>
            <w:r w:rsidRPr="00893F50">
              <w:rPr>
                <w:noProof/>
                <w:webHidden/>
              </w:rPr>
            </w:r>
            <w:r w:rsidRPr="00893F50">
              <w:rPr>
                <w:noProof/>
                <w:webHidden/>
              </w:rPr>
              <w:fldChar w:fldCharType="separate"/>
            </w:r>
            <w:r w:rsidR="00A433C7">
              <w:rPr>
                <w:noProof/>
                <w:webHidden/>
              </w:rPr>
              <w:t>22</w:t>
            </w:r>
            <w:r w:rsidRPr="00893F50">
              <w:rPr>
                <w:noProof/>
                <w:webHidden/>
              </w:rPr>
              <w:fldChar w:fldCharType="end"/>
            </w:r>
          </w:hyperlink>
        </w:p>
        <w:p w14:paraId="204770B2" w14:textId="376BC818" w:rsidR="00893F50" w:rsidRPr="00893F50" w:rsidRDefault="00893F50">
          <w:pPr>
            <w:pStyle w:val="TOC3"/>
            <w:rPr>
              <w:sz w:val="21"/>
              <w:szCs w:val="22"/>
            </w:rPr>
          </w:pPr>
          <w:hyperlink w:anchor="_Toc59269301" w:history="1">
            <w:r w:rsidRPr="00893F50">
              <w:rPr>
                <w:rStyle w:val="af1"/>
              </w:rPr>
              <w:t xml:space="preserve">4.2.1 </w:t>
            </w:r>
            <w:r w:rsidRPr="00893F50">
              <w:rPr>
                <w:rStyle w:val="af1"/>
              </w:rPr>
              <w:t>诗歌数据抓取</w:t>
            </w:r>
            <w:r w:rsidRPr="00893F50">
              <w:rPr>
                <w:webHidden/>
              </w:rPr>
              <w:tab/>
            </w:r>
            <w:r w:rsidRPr="00893F50">
              <w:rPr>
                <w:webHidden/>
              </w:rPr>
              <w:fldChar w:fldCharType="begin"/>
            </w:r>
            <w:r w:rsidRPr="00893F50">
              <w:rPr>
                <w:webHidden/>
              </w:rPr>
              <w:instrText xml:space="preserve"> PAGEREF _Toc59269301 \h </w:instrText>
            </w:r>
            <w:r w:rsidRPr="00893F50">
              <w:rPr>
                <w:webHidden/>
              </w:rPr>
            </w:r>
            <w:r w:rsidRPr="00893F50">
              <w:rPr>
                <w:webHidden/>
              </w:rPr>
              <w:fldChar w:fldCharType="separate"/>
            </w:r>
            <w:r w:rsidR="00A433C7">
              <w:rPr>
                <w:webHidden/>
              </w:rPr>
              <w:t>23</w:t>
            </w:r>
            <w:r w:rsidRPr="00893F50">
              <w:rPr>
                <w:webHidden/>
              </w:rPr>
              <w:fldChar w:fldCharType="end"/>
            </w:r>
          </w:hyperlink>
        </w:p>
        <w:p w14:paraId="6FBB2544" w14:textId="2E587CBF" w:rsidR="00893F50" w:rsidRPr="00893F50" w:rsidRDefault="00893F50">
          <w:pPr>
            <w:pStyle w:val="TOC3"/>
            <w:rPr>
              <w:sz w:val="21"/>
              <w:szCs w:val="22"/>
            </w:rPr>
          </w:pPr>
          <w:hyperlink w:anchor="_Toc59269302" w:history="1">
            <w:r w:rsidRPr="00893F50">
              <w:rPr>
                <w:rStyle w:val="af1"/>
              </w:rPr>
              <w:t xml:space="preserve">4.2.2 </w:t>
            </w:r>
            <w:r w:rsidRPr="00893F50">
              <w:rPr>
                <w:rStyle w:val="af1"/>
              </w:rPr>
              <w:t>诗歌数据清洗</w:t>
            </w:r>
            <w:r w:rsidRPr="00893F50">
              <w:rPr>
                <w:webHidden/>
              </w:rPr>
              <w:tab/>
            </w:r>
            <w:r w:rsidRPr="00893F50">
              <w:rPr>
                <w:webHidden/>
              </w:rPr>
              <w:fldChar w:fldCharType="begin"/>
            </w:r>
            <w:r w:rsidRPr="00893F50">
              <w:rPr>
                <w:webHidden/>
              </w:rPr>
              <w:instrText xml:space="preserve"> PAGEREF _Toc59269302 \h </w:instrText>
            </w:r>
            <w:r w:rsidRPr="00893F50">
              <w:rPr>
                <w:webHidden/>
              </w:rPr>
            </w:r>
            <w:r w:rsidRPr="00893F50">
              <w:rPr>
                <w:webHidden/>
              </w:rPr>
              <w:fldChar w:fldCharType="separate"/>
            </w:r>
            <w:r w:rsidR="00A433C7">
              <w:rPr>
                <w:webHidden/>
              </w:rPr>
              <w:t>23</w:t>
            </w:r>
            <w:r w:rsidRPr="00893F50">
              <w:rPr>
                <w:webHidden/>
              </w:rPr>
              <w:fldChar w:fldCharType="end"/>
            </w:r>
          </w:hyperlink>
        </w:p>
        <w:p w14:paraId="7991A247" w14:textId="57AF86F4" w:rsidR="00893F50" w:rsidRPr="00893F50" w:rsidRDefault="00893F50">
          <w:pPr>
            <w:pStyle w:val="TOC2"/>
            <w:tabs>
              <w:tab w:val="right" w:leader="dot" w:pos="8777"/>
            </w:tabs>
            <w:ind w:left="480"/>
            <w:rPr>
              <w:noProof/>
              <w:sz w:val="21"/>
              <w:szCs w:val="22"/>
            </w:rPr>
          </w:pPr>
          <w:hyperlink w:anchor="_Toc59269303" w:history="1">
            <w:r w:rsidRPr="00893F50">
              <w:rPr>
                <w:rStyle w:val="af1"/>
                <w:noProof/>
              </w:rPr>
              <w:t xml:space="preserve">4.3 </w:t>
            </w:r>
            <w:r w:rsidRPr="00893F50">
              <w:rPr>
                <w:rStyle w:val="af1"/>
                <w:noProof/>
              </w:rPr>
              <w:t>模型训练与诗歌生成实现</w:t>
            </w:r>
            <w:r w:rsidRPr="00893F50">
              <w:rPr>
                <w:noProof/>
                <w:webHidden/>
              </w:rPr>
              <w:tab/>
            </w:r>
            <w:r w:rsidRPr="00893F50">
              <w:rPr>
                <w:noProof/>
                <w:webHidden/>
              </w:rPr>
              <w:fldChar w:fldCharType="begin"/>
            </w:r>
            <w:r w:rsidRPr="00893F50">
              <w:rPr>
                <w:noProof/>
                <w:webHidden/>
              </w:rPr>
              <w:instrText xml:space="preserve"> PAGEREF _Toc59269303 \h </w:instrText>
            </w:r>
            <w:r w:rsidRPr="00893F50">
              <w:rPr>
                <w:noProof/>
                <w:webHidden/>
              </w:rPr>
            </w:r>
            <w:r w:rsidRPr="00893F50">
              <w:rPr>
                <w:noProof/>
                <w:webHidden/>
              </w:rPr>
              <w:fldChar w:fldCharType="separate"/>
            </w:r>
            <w:r w:rsidR="00A433C7">
              <w:rPr>
                <w:noProof/>
                <w:webHidden/>
              </w:rPr>
              <w:t>24</w:t>
            </w:r>
            <w:r w:rsidRPr="00893F50">
              <w:rPr>
                <w:noProof/>
                <w:webHidden/>
              </w:rPr>
              <w:fldChar w:fldCharType="end"/>
            </w:r>
          </w:hyperlink>
        </w:p>
        <w:p w14:paraId="630B724E" w14:textId="3D951570" w:rsidR="00893F50" w:rsidRPr="00893F50" w:rsidRDefault="00893F50">
          <w:pPr>
            <w:pStyle w:val="TOC3"/>
            <w:rPr>
              <w:sz w:val="21"/>
              <w:szCs w:val="22"/>
            </w:rPr>
          </w:pPr>
          <w:hyperlink w:anchor="_Toc59269304" w:history="1">
            <w:r w:rsidRPr="00893F50">
              <w:rPr>
                <w:rStyle w:val="af1"/>
              </w:rPr>
              <w:t>4.3.1 LSTM</w:t>
            </w:r>
            <w:r w:rsidRPr="00893F50">
              <w:rPr>
                <w:rStyle w:val="af1"/>
              </w:rPr>
              <w:t>模型训练</w:t>
            </w:r>
            <w:r w:rsidRPr="00893F50">
              <w:rPr>
                <w:webHidden/>
              </w:rPr>
              <w:tab/>
            </w:r>
            <w:r w:rsidRPr="00893F50">
              <w:rPr>
                <w:webHidden/>
              </w:rPr>
              <w:fldChar w:fldCharType="begin"/>
            </w:r>
            <w:r w:rsidRPr="00893F50">
              <w:rPr>
                <w:webHidden/>
              </w:rPr>
              <w:instrText xml:space="preserve"> PAGEREF _Toc59269304 \h </w:instrText>
            </w:r>
            <w:r w:rsidRPr="00893F50">
              <w:rPr>
                <w:webHidden/>
              </w:rPr>
            </w:r>
            <w:r w:rsidRPr="00893F50">
              <w:rPr>
                <w:webHidden/>
              </w:rPr>
              <w:fldChar w:fldCharType="separate"/>
            </w:r>
            <w:r w:rsidR="00A433C7">
              <w:rPr>
                <w:webHidden/>
              </w:rPr>
              <w:t>24</w:t>
            </w:r>
            <w:r w:rsidRPr="00893F50">
              <w:rPr>
                <w:webHidden/>
              </w:rPr>
              <w:fldChar w:fldCharType="end"/>
            </w:r>
          </w:hyperlink>
        </w:p>
        <w:p w14:paraId="492D058F" w14:textId="706864BF" w:rsidR="00893F50" w:rsidRPr="00893F50" w:rsidRDefault="00893F50">
          <w:pPr>
            <w:pStyle w:val="TOC3"/>
            <w:rPr>
              <w:sz w:val="21"/>
              <w:szCs w:val="22"/>
            </w:rPr>
          </w:pPr>
          <w:hyperlink w:anchor="_Toc59269305" w:history="1">
            <w:r w:rsidRPr="00893F50">
              <w:rPr>
                <w:rStyle w:val="af1"/>
              </w:rPr>
              <w:t xml:space="preserve">4.3.2 </w:t>
            </w:r>
            <w:r w:rsidRPr="00893F50">
              <w:rPr>
                <w:rStyle w:val="af1"/>
              </w:rPr>
              <w:t>诗歌生成实现</w:t>
            </w:r>
            <w:r w:rsidRPr="00893F50">
              <w:rPr>
                <w:webHidden/>
              </w:rPr>
              <w:tab/>
            </w:r>
            <w:r w:rsidRPr="00893F50">
              <w:rPr>
                <w:webHidden/>
              </w:rPr>
              <w:fldChar w:fldCharType="begin"/>
            </w:r>
            <w:r w:rsidRPr="00893F50">
              <w:rPr>
                <w:webHidden/>
              </w:rPr>
              <w:instrText xml:space="preserve"> PAGEREF _Toc59269305 \h </w:instrText>
            </w:r>
            <w:r w:rsidRPr="00893F50">
              <w:rPr>
                <w:webHidden/>
              </w:rPr>
            </w:r>
            <w:r w:rsidRPr="00893F50">
              <w:rPr>
                <w:webHidden/>
              </w:rPr>
              <w:fldChar w:fldCharType="separate"/>
            </w:r>
            <w:r w:rsidR="00A433C7">
              <w:rPr>
                <w:webHidden/>
              </w:rPr>
              <w:t>26</w:t>
            </w:r>
            <w:r w:rsidRPr="00893F50">
              <w:rPr>
                <w:webHidden/>
              </w:rPr>
              <w:fldChar w:fldCharType="end"/>
            </w:r>
          </w:hyperlink>
        </w:p>
        <w:p w14:paraId="5F3B1604" w14:textId="15C683B1" w:rsidR="00893F50" w:rsidRPr="00893F50" w:rsidRDefault="00893F50">
          <w:pPr>
            <w:pStyle w:val="TOC2"/>
            <w:tabs>
              <w:tab w:val="right" w:leader="dot" w:pos="8777"/>
            </w:tabs>
            <w:ind w:left="480"/>
            <w:rPr>
              <w:noProof/>
              <w:sz w:val="21"/>
              <w:szCs w:val="22"/>
            </w:rPr>
          </w:pPr>
          <w:hyperlink w:anchor="_Toc59269306" w:history="1">
            <w:r w:rsidRPr="00893F50">
              <w:rPr>
                <w:rStyle w:val="af1"/>
                <w:noProof/>
              </w:rPr>
              <w:t xml:space="preserve">4.4 </w:t>
            </w:r>
            <w:r w:rsidRPr="00893F50">
              <w:rPr>
                <w:rStyle w:val="af1"/>
                <w:noProof/>
              </w:rPr>
              <w:t>诗歌自动评价实现</w:t>
            </w:r>
            <w:r w:rsidRPr="00893F50">
              <w:rPr>
                <w:noProof/>
                <w:webHidden/>
              </w:rPr>
              <w:tab/>
            </w:r>
            <w:r w:rsidRPr="00893F50">
              <w:rPr>
                <w:noProof/>
                <w:webHidden/>
              </w:rPr>
              <w:fldChar w:fldCharType="begin"/>
            </w:r>
            <w:r w:rsidRPr="00893F50">
              <w:rPr>
                <w:noProof/>
                <w:webHidden/>
              </w:rPr>
              <w:instrText xml:space="preserve"> PAGEREF _Toc59269306 \h </w:instrText>
            </w:r>
            <w:r w:rsidRPr="00893F50">
              <w:rPr>
                <w:noProof/>
                <w:webHidden/>
              </w:rPr>
            </w:r>
            <w:r w:rsidRPr="00893F50">
              <w:rPr>
                <w:noProof/>
                <w:webHidden/>
              </w:rPr>
              <w:fldChar w:fldCharType="separate"/>
            </w:r>
            <w:r w:rsidR="00A433C7">
              <w:rPr>
                <w:noProof/>
                <w:webHidden/>
              </w:rPr>
              <w:t>27</w:t>
            </w:r>
            <w:r w:rsidRPr="00893F50">
              <w:rPr>
                <w:noProof/>
                <w:webHidden/>
              </w:rPr>
              <w:fldChar w:fldCharType="end"/>
            </w:r>
          </w:hyperlink>
        </w:p>
        <w:p w14:paraId="78C873D6" w14:textId="329ECF7F" w:rsidR="00893F50" w:rsidRPr="00893F50" w:rsidRDefault="00893F50">
          <w:pPr>
            <w:pStyle w:val="TOC3"/>
            <w:rPr>
              <w:sz w:val="21"/>
              <w:szCs w:val="22"/>
            </w:rPr>
          </w:pPr>
          <w:hyperlink w:anchor="_Toc59269307" w:history="1">
            <w:r w:rsidRPr="00893F50">
              <w:rPr>
                <w:rStyle w:val="af1"/>
              </w:rPr>
              <w:t>4.4.1 AHP</w:t>
            </w:r>
            <w:r w:rsidRPr="00893F50">
              <w:rPr>
                <w:rStyle w:val="af1"/>
              </w:rPr>
              <w:t>模型</w:t>
            </w:r>
            <w:r w:rsidRPr="00893F50">
              <w:rPr>
                <w:webHidden/>
              </w:rPr>
              <w:tab/>
            </w:r>
            <w:r w:rsidRPr="00893F50">
              <w:rPr>
                <w:webHidden/>
              </w:rPr>
              <w:fldChar w:fldCharType="begin"/>
            </w:r>
            <w:r w:rsidRPr="00893F50">
              <w:rPr>
                <w:webHidden/>
              </w:rPr>
              <w:instrText xml:space="preserve"> PAGEREF _Toc59269307 \h </w:instrText>
            </w:r>
            <w:r w:rsidRPr="00893F50">
              <w:rPr>
                <w:webHidden/>
              </w:rPr>
            </w:r>
            <w:r w:rsidRPr="00893F50">
              <w:rPr>
                <w:webHidden/>
              </w:rPr>
              <w:fldChar w:fldCharType="separate"/>
            </w:r>
            <w:r w:rsidR="00A433C7">
              <w:rPr>
                <w:webHidden/>
              </w:rPr>
              <w:t>27</w:t>
            </w:r>
            <w:r w:rsidRPr="00893F50">
              <w:rPr>
                <w:webHidden/>
              </w:rPr>
              <w:fldChar w:fldCharType="end"/>
            </w:r>
          </w:hyperlink>
        </w:p>
        <w:p w14:paraId="3D10D785" w14:textId="1DF020AB" w:rsidR="00893F50" w:rsidRPr="00893F50" w:rsidRDefault="00893F50">
          <w:pPr>
            <w:pStyle w:val="TOC3"/>
            <w:rPr>
              <w:sz w:val="21"/>
              <w:szCs w:val="22"/>
            </w:rPr>
          </w:pPr>
          <w:hyperlink w:anchor="_Toc59269308" w:history="1">
            <w:r w:rsidRPr="00893F50">
              <w:rPr>
                <w:rStyle w:val="af1"/>
              </w:rPr>
              <w:t xml:space="preserve">5.4.2 </w:t>
            </w:r>
            <w:r w:rsidRPr="00893F50">
              <w:rPr>
                <w:rStyle w:val="af1"/>
              </w:rPr>
              <w:t>平仄、押韵评价实现</w:t>
            </w:r>
            <w:r w:rsidRPr="00893F50">
              <w:rPr>
                <w:webHidden/>
              </w:rPr>
              <w:tab/>
            </w:r>
            <w:r w:rsidRPr="00893F50">
              <w:rPr>
                <w:webHidden/>
              </w:rPr>
              <w:fldChar w:fldCharType="begin"/>
            </w:r>
            <w:r w:rsidRPr="00893F50">
              <w:rPr>
                <w:webHidden/>
              </w:rPr>
              <w:instrText xml:space="preserve"> PAGEREF _Toc59269308 \h </w:instrText>
            </w:r>
            <w:r w:rsidRPr="00893F50">
              <w:rPr>
                <w:webHidden/>
              </w:rPr>
            </w:r>
            <w:r w:rsidRPr="00893F50">
              <w:rPr>
                <w:webHidden/>
              </w:rPr>
              <w:fldChar w:fldCharType="separate"/>
            </w:r>
            <w:r w:rsidR="00A433C7">
              <w:rPr>
                <w:webHidden/>
              </w:rPr>
              <w:t>28</w:t>
            </w:r>
            <w:r w:rsidRPr="00893F50">
              <w:rPr>
                <w:webHidden/>
              </w:rPr>
              <w:fldChar w:fldCharType="end"/>
            </w:r>
          </w:hyperlink>
        </w:p>
        <w:p w14:paraId="4A28F00B" w14:textId="55D514DA" w:rsidR="00893F50" w:rsidRPr="00893F50" w:rsidRDefault="00893F50">
          <w:pPr>
            <w:pStyle w:val="TOC3"/>
            <w:rPr>
              <w:sz w:val="21"/>
              <w:szCs w:val="22"/>
            </w:rPr>
          </w:pPr>
          <w:hyperlink w:anchor="_Toc59269309" w:history="1">
            <w:r w:rsidRPr="00893F50">
              <w:rPr>
                <w:rStyle w:val="af1"/>
              </w:rPr>
              <w:t xml:space="preserve">4.4.3 </w:t>
            </w:r>
            <w:r w:rsidRPr="00893F50">
              <w:rPr>
                <w:rStyle w:val="af1"/>
              </w:rPr>
              <w:t>流畅度评价实现</w:t>
            </w:r>
            <w:r w:rsidRPr="00893F50">
              <w:rPr>
                <w:webHidden/>
              </w:rPr>
              <w:tab/>
            </w:r>
            <w:r w:rsidRPr="00893F50">
              <w:rPr>
                <w:webHidden/>
              </w:rPr>
              <w:fldChar w:fldCharType="begin"/>
            </w:r>
            <w:r w:rsidRPr="00893F50">
              <w:rPr>
                <w:webHidden/>
              </w:rPr>
              <w:instrText xml:space="preserve"> PAGEREF _Toc59269309 \h </w:instrText>
            </w:r>
            <w:r w:rsidRPr="00893F50">
              <w:rPr>
                <w:webHidden/>
              </w:rPr>
            </w:r>
            <w:r w:rsidRPr="00893F50">
              <w:rPr>
                <w:webHidden/>
              </w:rPr>
              <w:fldChar w:fldCharType="separate"/>
            </w:r>
            <w:r w:rsidR="00A433C7">
              <w:rPr>
                <w:webHidden/>
              </w:rPr>
              <w:t>29</w:t>
            </w:r>
            <w:r w:rsidRPr="00893F50">
              <w:rPr>
                <w:webHidden/>
              </w:rPr>
              <w:fldChar w:fldCharType="end"/>
            </w:r>
          </w:hyperlink>
        </w:p>
        <w:p w14:paraId="1F8DB0F6" w14:textId="5C21330B" w:rsidR="00893F50" w:rsidRPr="00893F50" w:rsidRDefault="00893F50">
          <w:pPr>
            <w:pStyle w:val="TOC3"/>
            <w:rPr>
              <w:sz w:val="21"/>
              <w:szCs w:val="22"/>
            </w:rPr>
          </w:pPr>
          <w:hyperlink w:anchor="_Toc59269310" w:history="1">
            <w:r w:rsidRPr="00893F50">
              <w:rPr>
                <w:rStyle w:val="af1"/>
              </w:rPr>
              <w:t xml:space="preserve">4.4.4 </w:t>
            </w:r>
            <w:r w:rsidRPr="00893F50">
              <w:rPr>
                <w:rStyle w:val="af1"/>
              </w:rPr>
              <w:t>关键词和主题鲜明度评价实现</w:t>
            </w:r>
            <w:r w:rsidRPr="00893F50">
              <w:rPr>
                <w:webHidden/>
              </w:rPr>
              <w:tab/>
            </w:r>
            <w:r w:rsidRPr="00893F50">
              <w:rPr>
                <w:webHidden/>
              </w:rPr>
              <w:fldChar w:fldCharType="begin"/>
            </w:r>
            <w:r w:rsidRPr="00893F50">
              <w:rPr>
                <w:webHidden/>
              </w:rPr>
              <w:instrText xml:space="preserve"> PAGEREF _Toc59269310 \h </w:instrText>
            </w:r>
            <w:r w:rsidRPr="00893F50">
              <w:rPr>
                <w:webHidden/>
              </w:rPr>
            </w:r>
            <w:r w:rsidRPr="00893F50">
              <w:rPr>
                <w:webHidden/>
              </w:rPr>
              <w:fldChar w:fldCharType="separate"/>
            </w:r>
            <w:r w:rsidR="00A433C7">
              <w:rPr>
                <w:webHidden/>
              </w:rPr>
              <w:t>29</w:t>
            </w:r>
            <w:r w:rsidRPr="00893F50">
              <w:rPr>
                <w:webHidden/>
              </w:rPr>
              <w:fldChar w:fldCharType="end"/>
            </w:r>
          </w:hyperlink>
        </w:p>
        <w:p w14:paraId="19CA947A" w14:textId="7F44ABE8" w:rsidR="00893F50" w:rsidRPr="00893F50" w:rsidRDefault="00893F50">
          <w:pPr>
            <w:pStyle w:val="TOC2"/>
            <w:tabs>
              <w:tab w:val="right" w:leader="dot" w:pos="8777"/>
            </w:tabs>
            <w:ind w:left="480"/>
            <w:rPr>
              <w:noProof/>
              <w:sz w:val="21"/>
              <w:szCs w:val="22"/>
            </w:rPr>
          </w:pPr>
          <w:hyperlink w:anchor="_Toc59269311" w:history="1">
            <w:r w:rsidRPr="00893F50">
              <w:rPr>
                <w:rStyle w:val="af1"/>
                <w:noProof/>
              </w:rPr>
              <w:t>4.5 Web</w:t>
            </w:r>
            <w:r w:rsidRPr="00893F50">
              <w:rPr>
                <w:rStyle w:val="af1"/>
                <w:noProof/>
              </w:rPr>
              <w:t>展示系统实现</w:t>
            </w:r>
            <w:r w:rsidRPr="00893F50">
              <w:rPr>
                <w:noProof/>
                <w:webHidden/>
              </w:rPr>
              <w:tab/>
            </w:r>
            <w:r w:rsidRPr="00893F50">
              <w:rPr>
                <w:noProof/>
                <w:webHidden/>
              </w:rPr>
              <w:fldChar w:fldCharType="begin"/>
            </w:r>
            <w:r w:rsidRPr="00893F50">
              <w:rPr>
                <w:noProof/>
                <w:webHidden/>
              </w:rPr>
              <w:instrText xml:space="preserve"> PAGEREF _Toc59269311 \h </w:instrText>
            </w:r>
            <w:r w:rsidRPr="00893F50">
              <w:rPr>
                <w:noProof/>
                <w:webHidden/>
              </w:rPr>
            </w:r>
            <w:r w:rsidRPr="00893F50">
              <w:rPr>
                <w:noProof/>
                <w:webHidden/>
              </w:rPr>
              <w:fldChar w:fldCharType="separate"/>
            </w:r>
            <w:r w:rsidR="00A433C7">
              <w:rPr>
                <w:noProof/>
                <w:webHidden/>
              </w:rPr>
              <w:t>30</w:t>
            </w:r>
            <w:r w:rsidRPr="00893F50">
              <w:rPr>
                <w:noProof/>
                <w:webHidden/>
              </w:rPr>
              <w:fldChar w:fldCharType="end"/>
            </w:r>
          </w:hyperlink>
        </w:p>
        <w:p w14:paraId="0BAECE43" w14:textId="45C97432" w:rsidR="00893F50" w:rsidRPr="00893F50" w:rsidRDefault="00893F50">
          <w:pPr>
            <w:pStyle w:val="TOC3"/>
            <w:rPr>
              <w:sz w:val="21"/>
              <w:szCs w:val="22"/>
            </w:rPr>
          </w:pPr>
          <w:hyperlink w:anchor="_Toc59269312" w:history="1">
            <w:r w:rsidRPr="00893F50">
              <w:rPr>
                <w:rStyle w:val="af1"/>
              </w:rPr>
              <w:t xml:space="preserve">4.5.1 </w:t>
            </w:r>
            <w:r w:rsidRPr="00893F50">
              <w:rPr>
                <w:rStyle w:val="af1"/>
              </w:rPr>
              <w:t>前端实现</w:t>
            </w:r>
            <w:r w:rsidRPr="00893F50">
              <w:rPr>
                <w:webHidden/>
              </w:rPr>
              <w:tab/>
            </w:r>
            <w:r w:rsidRPr="00893F50">
              <w:rPr>
                <w:webHidden/>
              </w:rPr>
              <w:fldChar w:fldCharType="begin"/>
            </w:r>
            <w:r w:rsidRPr="00893F50">
              <w:rPr>
                <w:webHidden/>
              </w:rPr>
              <w:instrText xml:space="preserve"> PAGEREF _Toc59269312 \h </w:instrText>
            </w:r>
            <w:r w:rsidRPr="00893F50">
              <w:rPr>
                <w:webHidden/>
              </w:rPr>
            </w:r>
            <w:r w:rsidRPr="00893F50">
              <w:rPr>
                <w:webHidden/>
              </w:rPr>
              <w:fldChar w:fldCharType="separate"/>
            </w:r>
            <w:r w:rsidR="00A433C7">
              <w:rPr>
                <w:webHidden/>
              </w:rPr>
              <w:t>31</w:t>
            </w:r>
            <w:r w:rsidRPr="00893F50">
              <w:rPr>
                <w:webHidden/>
              </w:rPr>
              <w:fldChar w:fldCharType="end"/>
            </w:r>
          </w:hyperlink>
        </w:p>
        <w:p w14:paraId="4C2B8DD2" w14:textId="0945590C" w:rsidR="00893F50" w:rsidRPr="00893F50" w:rsidRDefault="00893F50">
          <w:pPr>
            <w:pStyle w:val="TOC3"/>
            <w:rPr>
              <w:sz w:val="21"/>
              <w:szCs w:val="22"/>
            </w:rPr>
          </w:pPr>
          <w:hyperlink w:anchor="_Toc59269313" w:history="1">
            <w:r w:rsidRPr="00893F50">
              <w:rPr>
                <w:rStyle w:val="af1"/>
              </w:rPr>
              <w:t xml:space="preserve">4.5.2 </w:t>
            </w:r>
            <w:r w:rsidRPr="00893F50">
              <w:rPr>
                <w:rStyle w:val="af1"/>
              </w:rPr>
              <w:t>后端实现</w:t>
            </w:r>
            <w:r w:rsidRPr="00893F50">
              <w:rPr>
                <w:webHidden/>
              </w:rPr>
              <w:tab/>
            </w:r>
            <w:r w:rsidRPr="00893F50">
              <w:rPr>
                <w:webHidden/>
              </w:rPr>
              <w:fldChar w:fldCharType="begin"/>
            </w:r>
            <w:r w:rsidRPr="00893F50">
              <w:rPr>
                <w:webHidden/>
              </w:rPr>
              <w:instrText xml:space="preserve"> PAGEREF _Toc59269313 \h </w:instrText>
            </w:r>
            <w:r w:rsidRPr="00893F50">
              <w:rPr>
                <w:webHidden/>
              </w:rPr>
            </w:r>
            <w:r w:rsidRPr="00893F50">
              <w:rPr>
                <w:webHidden/>
              </w:rPr>
              <w:fldChar w:fldCharType="separate"/>
            </w:r>
            <w:r w:rsidR="00A433C7">
              <w:rPr>
                <w:webHidden/>
              </w:rPr>
              <w:t>31</w:t>
            </w:r>
            <w:r w:rsidRPr="00893F50">
              <w:rPr>
                <w:webHidden/>
              </w:rPr>
              <w:fldChar w:fldCharType="end"/>
            </w:r>
          </w:hyperlink>
        </w:p>
        <w:p w14:paraId="3DEC94F2" w14:textId="76A110DA" w:rsidR="00893F50" w:rsidRPr="00893F50" w:rsidRDefault="00893F50">
          <w:pPr>
            <w:pStyle w:val="TOC2"/>
            <w:tabs>
              <w:tab w:val="right" w:leader="dot" w:pos="8777"/>
            </w:tabs>
            <w:ind w:left="480"/>
            <w:rPr>
              <w:noProof/>
              <w:sz w:val="21"/>
              <w:szCs w:val="22"/>
            </w:rPr>
          </w:pPr>
          <w:hyperlink w:anchor="_Toc59269314" w:history="1">
            <w:r w:rsidRPr="00893F50">
              <w:rPr>
                <w:rStyle w:val="af1"/>
                <w:noProof/>
              </w:rPr>
              <w:t xml:space="preserve">4.6 </w:t>
            </w:r>
            <w:r w:rsidRPr="00893F50">
              <w:rPr>
                <w:rStyle w:val="af1"/>
                <w:noProof/>
              </w:rPr>
              <w:t>本章小结</w:t>
            </w:r>
            <w:r w:rsidRPr="00893F50">
              <w:rPr>
                <w:noProof/>
                <w:webHidden/>
              </w:rPr>
              <w:tab/>
            </w:r>
            <w:r w:rsidRPr="00893F50">
              <w:rPr>
                <w:noProof/>
                <w:webHidden/>
              </w:rPr>
              <w:fldChar w:fldCharType="begin"/>
            </w:r>
            <w:r w:rsidRPr="00893F50">
              <w:rPr>
                <w:noProof/>
                <w:webHidden/>
              </w:rPr>
              <w:instrText xml:space="preserve"> PAGEREF _Toc59269314 \h </w:instrText>
            </w:r>
            <w:r w:rsidRPr="00893F50">
              <w:rPr>
                <w:noProof/>
                <w:webHidden/>
              </w:rPr>
            </w:r>
            <w:r w:rsidRPr="00893F50">
              <w:rPr>
                <w:noProof/>
                <w:webHidden/>
              </w:rPr>
              <w:fldChar w:fldCharType="separate"/>
            </w:r>
            <w:r w:rsidR="00A433C7">
              <w:rPr>
                <w:noProof/>
                <w:webHidden/>
              </w:rPr>
              <w:t>32</w:t>
            </w:r>
            <w:r w:rsidRPr="00893F50">
              <w:rPr>
                <w:noProof/>
                <w:webHidden/>
              </w:rPr>
              <w:fldChar w:fldCharType="end"/>
            </w:r>
          </w:hyperlink>
        </w:p>
        <w:p w14:paraId="381AD1B8" w14:textId="3E60B4FA" w:rsidR="00893F50" w:rsidRPr="00893F50" w:rsidRDefault="00893F50" w:rsidP="00893F50">
          <w:pPr>
            <w:pStyle w:val="TOC1"/>
            <w:rPr>
              <w:sz w:val="21"/>
              <w:szCs w:val="22"/>
            </w:rPr>
          </w:pPr>
          <w:hyperlink w:anchor="_Toc59269315" w:history="1">
            <w:r w:rsidRPr="00893F50">
              <w:rPr>
                <w:rStyle w:val="af1"/>
              </w:rPr>
              <w:t xml:space="preserve">5 </w:t>
            </w:r>
            <w:r w:rsidRPr="00893F50">
              <w:rPr>
                <w:rStyle w:val="af1"/>
              </w:rPr>
              <w:t>系统测试</w:t>
            </w:r>
            <w:r w:rsidRPr="00893F50">
              <w:rPr>
                <w:webHidden/>
              </w:rPr>
              <w:tab/>
            </w:r>
            <w:r w:rsidRPr="00893F50">
              <w:rPr>
                <w:webHidden/>
              </w:rPr>
              <w:fldChar w:fldCharType="begin"/>
            </w:r>
            <w:r w:rsidRPr="00893F50">
              <w:rPr>
                <w:webHidden/>
              </w:rPr>
              <w:instrText xml:space="preserve"> PAGEREF _Toc59269315 \h </w:instrText>
            </w:r>
            <w:r w:rsidRPr="00893F50">
              <w:rPr>
                <w:webHidden/>
              </w:rPr>
            </w:r>
            <w:r w:rsidRPr="00893F50">
              <w:rPr>
                <w:webHidden/>
              </w:rPr>
              <w:fldChar w:fldCharType="separate"/>
            </w:r>
            <w:r w:rsidR="00A433C7">
              <w:rPr>
                <w:webHidden/>
              </w:rPr>
              <w:t>33</w:t>
            </w:r>
            <w:r w:rsidRPr="00893F50">
              <w:rPr>
                <w:webHidden/>
              </w:rPr>
              <w:fldChar w:fldCharType="end"/>
            </w:r>
          </w:hyperlink>
        </w:p>
        <w:p w14:paraId="77EC5675" w14:textId="210A12F4" w:rsidR="00893F50" w:rsidRPr="00893F50" w:rsidRDefault="00893F50">
          <w:pPr>
            <w:pStyle w:val="TOC2"/>
            <w:tabs>
              <w:tab w:val="right" w:leader="dot" w:pos="8777"/>
            </w:tabs>
            <w:ind w:left="480"/>
            <w:rPr>
              <w:noProof/>
              <w:sz w:val="21"/>
              <w:szCs w:val="22"/>
            </w:rPr>
          </w:pPr>
          <w:hyperlink w:anchor="_Toc59269316" w:history="1">
            <w:r w:rsidRPr="00893F50">
              <w:rPr>
                <w:rStyle w:val="af1"/>
                <w:noProof/>
              </w:rPr>
              <w:t xml:space="preserve">5.1 </w:t>
            </w:r>
            <w:r w:rsidRPr="00893F50">
              <w:rPr>
                <w:rStyle w:val="af1"/>
                <w:noProof/>
              </w:rPr>
              <w:t>生成诗歌效果测试</w:t>
            </w:r>
            <w:r w:rsidRPr="00893F50">
              <w:rPr>
                <w:noProof/>
                <w:webHidden/>
              </w:rPr>
              <w:tab/>
            </w:r>
            <w:r w:rsidRPr="00893F50">
              <w:rPr>
                <w:noProof/>
                <w:webHidden/>
              </w:rPr>
              <w:fldChar w:fldCharType="begin"/>
            </w:r>
            <w:r w:rsidRPr="00893F50">
              <w:rPr>
                <w:noProof/>
                <w:webHidden/>
              </w:rPr>
              <w:instrText xml:space="preserve"> PAGEREF _Toc59269316 \h </w:instrText>
            </w:r>
            <w:r w:rsidRPr="00893F50">
              <w:rPr>
                <w:noProof/>
                <w:webHidden/>
              </w:rPr>
            </w:r>
            <w:r w:rsidRPr="00893F50">
              <w:rPr>
                <w:noProof/>
                <w:webHidden/>
              </w:rPr>
              <w:fldChar w:fldCharType="separate"/>
            </w:r>
            <w:r w:rsidR="00A433C7">
              <w:rPr>
                <w:noProof/>
                <w:webHidden/>
              </w:rPr>
              <w:t>33</w:t>
            </w:r>
            <w:r w:rsidRPr="00893F50">
              <w:rPr>
                <w:noProof/>
                <w:webHidden/>
              </w:rPr>
              <w:fldChar w:fldCharType="end"/>
            </w:r>
          </w:hyperlink>
        </w:p>
        <w:p w14:paraId="40BDC5CF" w14:textId="1DD05D94" w:rsidR="00893F50" w:rsidRPr="00893F50" w:rsidRDefault="00893F50">
          <w:pPr>
            <w:pStyle w:val="TOC3"/>
            <w:rPr>
              <w:sz w:val="21"/>
              <w:szCs w:val="22"/>
            </w:rPr>
          </w:pPr>
          <w:hyperlink w:anchor="_Toc59269317" w:history="1">
            <w:r w:rsidRPr="00893F50">
              <w:rPr>
                <w:rStyle w:val="af1"/>
              </w:rPr>
              <w:t xml:space="preserve">5.1.1 </w:t>
            </w:r>
            <w:r w:rsidRPr="00893F50">
              <w:rPr>
                <w:rStyle w:val="af1"/>
              </w:rPr>
              <w:t>藏头诗生成测试</w:t>
            </w:r>
            <w:r w:rsidRPr="00893F50">
              <w:rPr>
                <w:webHidden/>
              </w:rPr>
              <w:tab/>
            </w:r>
            <w:r w:rsidRPr="00893F50">
              <w:rPr>
                <w:webHidden/>
              </w:rPr>
              <w:fldChar w:fldCharType="begin"/>
            </w:r>
            <w:r w:rsidRPr="00893F50">
              <w:rPr>
                <w:webHidden/>
              </w:rPr>
              <w:instrText xml:space="preserve"> PAGEREF _Toc59269317 \h </w:instrText>
            </w:r>
            <w:r w:rsidRPr="00893F50">
              <w:rPr>
                <w:webHidden/>
              </w:rPr>
            </w:r>
            <w:r w:rsidRPr="00893F50">
              <w:rPr>
                <w:webHidden/>
              </w:rPr>
              <w:fldChar w:fldCharType="separate"/>
            </w:r>
            <w:r w:rsidR="00A433C7">
              <w:rPr>
                <w:webHidden/>
              </w:rPr>
              <w:t>33</w:t>
            </w:r>
            <w:r w:rsidRPr="00893F50">
              <w:rPr>
                <w:webHidden/>
              </w:rPr>
              <w:fldChar w:fldCharType="end"/>
            </w:r>
          </w:hyperlink>
        </w:p>
        <w:p w14:paraId="4B5A610D" w14:textId="440B0277" w:rsidR="00893F50" w:rsidRPr="00893F50" w:rsidRDefault="00893F50">
          <w:pPr>
            <w:pStyle w:val="TOC3"/>
            <w:rPr>
              <w:sz w:val="21"/>
              <w:szCs w:val="22"/>
            </w:rPr>
          </w:pPr>
          <w:hyperlink w:anchor="_Toc59269318" w:history="1">
            <w:r w:rsidRPr="00893F50">
              <w:rPr>
                <w:rStyle w:val="af1"/>
              </w:rPr>
              <w:t xml:space="preserve">5.1.2 </w:t>
            </w:r>
            <w:r w:rsidRPr="00893F50">
              <w:rPr>
                <w:rStyle w:val="af1"/>
              </w:rPr>
              <w:t>藏尾诗生成测试</w:t>
            </w:r>
            <w:r w:rsidRPr="00893F50">
              <w:rPr>
                <w:webHidden/>
              </w:rPr>
              <w:tab/>
            </w:r>
            <w:r w:rsidRPr="00893F50">
              <w:rPr>
                <w:webHidden/>
              </w:rPr>
              <w:fldChar w:fldCharType="begin"/>
            </w:r>
            <w:r w:rsidRPr="00893F50">
              <w:rPr>
                <w:webHidden/>
              </w:rPr>
              <w:instrText xml:space="preserve"> PAGEREF _Toc59269318 \h </w:instrText>
            </w:r>
            <w:r w:rsidRPr="00893F50">
              <w:rPr>
                <w:webHidden/>
              </w:rPr>
            </w:r>
            <w:r w:rsidRPr="00893F50">
              <w:rPr>
                <w:webHidden/>
              </w:rPr>
              <w:fldChar w:fldCharType="separate"/>
            </w:r>
            <w:r w:rsidR="00A433C7">
              <w:rPr>
                <w:webHidden/>
              </w:rPr>
              <w:t>34</w:t>
            </w:r>
            <w:r w:rsidRPr="00893F50">
              <w:rPr>
                <w:webHidden/>
              </w:rPr>
              <w:fldChar w:fldCharType="end"/>
            </w:r>
          </w:hyperlink>
        </w:p>
        <w:p w14:paraId="654A1B2B" w14:textId="0B9EA820" w:rsidR="00893F50" w:rsidRPr="00893F50" w:rsidRDefault="00893F50">
          <w:pPr>
            <w:pStyle w:val="TOC2"/>
            <w:tabs>
              <w:tab w:val="right" w:leader="dot" w:pos="8777"/>
            </w:tabs>
            <w:ind w:left="480"/>
            <w:rPr>
              <w:noProof/>
              <w:sz w:val="21"/>
              <w:szCs w:val="22"/>
            </w:rPr>
          </w:pPr>
          <w:hyperlink w:anchor="_Toc59269319" w:history="1">
            <w:r w:rsidRPr="00893F50">
              <w:rPr>
                <w:rStyle w:val="af1"/>
                <w:noProof/>
              </w:rPr>
              <w:t xml:space="preserve">5.2 </w:t>
            </w:r>
            <w:r w:rsidRPr="00893F50">
              <w:rPr>
                <w:rStyle w:val="af1"/>
                <w:noProof/>
              </w:rPr>
              <w:t>诗歌自动评价测试</w:t>
            </w:r>
            <w:r w:rsidRPr="00893F50">
              <w:rPr>
                <w:noProof/>
                <w:webHidden/>
              </w:rPr>
              <w:tab/>
            </w:r>
            <w:r w:rsidRPr="00893F50">
              <w:rPr>
                <w:noProof/>
                <w:webHidden/>
              </w:rPr>
              <w:fldChar w:fldCharType="begin"/>
            </w:r>
            <w:r w:rsidRPr="00893F50">
              <w:rPr>
                <w:noProof/>
                <w:webHidden/>
              </w:rPr>
              <w:instrText xml:space="preserve"> PAGEREF _Toc59269319 \h </w:instrText>
            </w:r>
            <w:r w:rsidRPr="00893F50">
              <w:rPr>
                <w:noProof/>
                <w:webHidden/>
              </w:rPr>
            </w:r>
            <w:r w:rsidRPr="00893F50">
              <w:rPr>
                <w:noProof/>
                <w:webHidden/>
              </w:rPr>
              <w:fldChar w:fldCharType="separate"/>
            </w:r>
            <w:r w:rsidR="00A433C7">
              <w:rPr>
                <w:noProof/>
                <w:webHidden/>
              </w:rPr>
              <w:t>34</w:t>
            </w:r>
            <w:r w:rsidRPr="00893F50">
              <w:rPr>
                <w:noProof/>
                <w:webHidden/>
              </w:rPr>
              <w:fldChar w:fldCharType="end"/>
            </w:r>
          </w:hyperlink>
        </w:p>
        <w:p w14:paraId="67012C97" w14:textId="20F1585D" w:rsidR="00893F50" w:rsidRPr="00893F50" w:rsidRDefault="00893F50">
          <w:pPr>
            <w:pStyle w:val="TOC2"/>
            <w:tabs>
              <w:tab w:val="right" w:leader="dot" w:pos="8777"/>
            </w:tabs>
            <w:ind w:left="480"/>
            <w:rPr>
              <w:noProof/>
              <w:sz w:val="21"/>
              <w:szCs w:val="22"/>
            </w:rPr>
          </w:pPr>
          <w:hyperlink w:anchor="_Toc59269320" w:history="1">
            <w:r w:rsidRPr="00893F50">
              <w:rPr>
                <w:rStyle w:val="af1"/>
                <w:noProof/>
              </w:rPr>
              <w:t>5.3 Web</w:t>
            </w:r>
            <w:r w:rsidRPr="00893F50">
              <w:rPr>
                <w:rStyle w:val="af1"/>
                <w:noProof/>
              </w:rPr>
              <w:t>端测试</w:t>
            </w:r>
            <w:r w:rsidRPr="00893F50">
              <w:rPr>
                <w:noProof/>
                <w:webHidden/>
              </w:rPr>
              <w:tab/>
            </w:r>
            <w:r w:rsidRPr="00893F50">
              <w:rPr>
                <w:noProof/>
                <w:webHidden/>
              </w:rPr>
              <w:fldChar w:fldCharType="begin"/>
            </w:r>
            <w:r w:rsidRPr="00893F50">
              <w:rPr>
                <w:noProof/>
                <w:webHidden/>
              </w:rPr>
              <w:instrText xml:space="preserve"> PAGEREF _Toc59269320 \h </w:instrText>
            </w:r>
            <w:r w:rsidRPr="00893F50">
              <w:rPr>
                <w:noProof/>
                <w:webHidden/>
              </w:rPr>
            </w:r>
            <w:r w:rsidRPr="00893F50">
              <w:rPr>
                <w:noProof/>
                <w:webHidden/>
              </w:rPr>
              <w:fldChar w:fldCharType="separate"/>
            </w:r>
            <w:r w:rsidR="00A433C7">
              <w:rPr>
                <w:noProof/>
                <w:webHidden/>
              </w:rPr>
              <w:t>36</w:t>
            </w:r>
            <w:r w:rsidRPr="00893F50">
              <w:rPr>
                <w:noProof/>
                <w:webHidden/>
              </w:rPr>
              <w:fldChar w:fldCharType="end"/>
            </w:r>
          </w:hyperlink>
        </w:p>
        <w:p w14:paraId="3318933E" w14:textId="1E184C3C" w:rsidR="00893F50" w:rsidRPr="00893F50" w:rsidRDefault="00893F50">
          <w:pPr>
            <w:pStyle w:val="TOC2"/>
            <w:tabs>
              <w:tab w:val="right" w:leader="dot" w:pos="8777"/>
            </w:tabs>
            <w:ind w:left="480"/>
            <w:rPr>
              <w:noProof/>
              <w:sz w:val="21"/>
              <w:szCs w:val="22"/>
            </w:rPr>
          </w:pPr>
          <w:hyperlink w:anchor="_Toc59269321" w:history="1">
            <w:r w:rsidRPr="00893F50">
              <w:rPr>
                <w:rStyle w:val="af1"/>
                <w:noProof/>
              </w:rPr>
              <w:t xml:space="preserve">5.4 </w:t>
            </w:r>
            <w:r w:rsidRPr="00893F50">
              <w:rPr>
                <w:rStyle w:val="af1"/>
                <w:noProof/>
              </w:rPr>
              <w:t>测试结论</w:t>
            </w:r>
            <w:r w:rsidRPr="00893F50">
              <w:rPr>
                <w:noProof/>
                <w:webHidden/>
              </w:rPr>
              <w:tab/>
            </w:r>
            <w:r w:rsidRPr="00893F50">
              <w:rPr>
                <w:noProof/>
                <w:webHidden/>
              </w:rPr>
              <w:fldChar w:fldCharType="begin"/>
            </w:r>
            <w:r w:rsidRPr="00893F50">
              <w:rPr>
                <w:noProof/>
                <w:webHidden/>
              </w:rPr>
              <w:instrText xml:space="preserve"> PAGEREF _Toc59269321 \h </w:instrText>
            </w:r>
            <w:r w:rsidRPr="00893F50">
              <w:rPr>
                <w:noProof/>
                <w:webHidden/>
              </w:rPr>
            </w:r>
            <w:r w:rsidRPr="00893F50">
              <w:rPr>
                <w:noProof/>
                <w:webHidden/>
              </w:rPr>
              <w:fldChar w:fldCharType="separate"/>
            </w:r>
            <w:r w:rsidR="00A433C7">
              <w:rPr>
                <w:noProof/>
                <w:webHidden/>
              </w:rPr>
              <w:t>37</w:t>
            </w:r>
            <w:r w:rsidRPr="00893F50">
              <w:rPr>
                <w:noProof/>
                <w:webHidden/>
              </w:rPr>
              <w:fldChar w:fldCharType="end"/>
            </w:r>
          </w:hyperlink>
        </w:p>
        <w:p w14:paraId="50D58B10" w14:textId="71DB2C2A" w:rsidR="00893F50" w:rsidRPr="00893F50" w:rsidRDefault="00893F50">
          <w:pPr>
            <w:pStyle w:val="TOC2"/>
            <w:tabs>
              <w:tab w:val="right" w:leader="dot" w:pos="8777"/>
            </w:tabs>
            <w:ind w:left="480"/>
            <w:rPr>
              <w:noProof/>
              <w:sz w:val="21"/>
              <w:szCs w:val="22"/>
            </w:rPr>
          </w:pPr>
          <w:hyperlink w:anchor="_Toc59269322" w:history="1">
            <w:r w:rsidRPr="00893F50">
              <w:rPr>
                <w:rStyle w:val="af1"/>
                <w:noProof/>
              </w:rPr>
              <w:t xml:space="preserve">5.5 </w:t>
            </w:r>
            <w:r w:rsidRPr="00893F50">
              <w:rPr>
                <w:rStyle w:val="af1"/>
                <w:noProof/>
              </w:rPr>
              <w:t>本章小结</w:t>
            </w:r>
            <w:r w:rsidRPr="00893F50">
              <w:rPr>
                <w:noProof/>
                <w:webHidden/>
              </w:rPr>
              <w:tab/>
            </w:r>
            <w:r w:rsidRPr="00893F50">
              <w:rPr>
                <w:noProof/>
                <w:webHidden/>
              </w:rPr>
              <w:fldChar w:fldCharType="begin"/>
            </w:r>
            <w:r w:rsidRPr="00893F50">
              <w:rPr>
                <w:noProof/>
                <w:webHidden/>
              </w:rPr>
              <w:instrText xml:space="preserve"> PAGEREF _Toc59269322 \h </w:instrText>
            </w:r>
            <w:r w:rsidRPr="00893F50">
              <w:rPr>
                <w:noProof/>
                <w:webHidden/>
              </w:rPr>
            </w:r>
            <w:r w:rsidRPr="00893F50">
              <w:rPr>
                <w:noProof/>
                <w:webHidden/>
              </w:rPr>
              <w:fldChar w:fldCharType="separate"/>
            </w:r>
            <w:r w:rsidR="00A433C7">
              <w:rPr>
                <w:noProof/>
                <w:webHidden/>
              </w:rPr>
              <w:t>37</w:t>
            </w:r>
            <w:r w:rsidRPr="00893F50">
              <w:rPr>
                <w:noProof/>
                <w:webHidden/>
              </w:rPr>
              <w:fldChar w:fldCharType="end"/>
            </w:r>
          </w:hyperlink>
        </w:p>
        <w:p w14:paraId="2B44C0FA" w14:textId="559819D7" w:rsidR="00893F50" w:rsidRPr="00893F50" w:rsidRDefault="00893F50" w:rsidP="00893F50">
          <w:pPr>
            <w:pStyle w:val="TOC1"/>
            <w:rPr>
              <w:sz w:val="21"/>
              <w:szCs w:val="22"/>
            </w:rPr>
          </w:pPr>
          <w:hyperlink w:anchor="_Toc59269323" w:history="1">
            <w:r w:rsidRPr="00893F50">
              <w:rPr>
                <w:rStyle w:val="af1"/>
              </w:rPr>
              <w:t xml:space="preserve">6 </w:t>
            </w:r>
            <w:r w:rsidRPr="00893F50">
              <w:rPr>
                <w:rStyle w:val="af1"/>
              </w:rPr>
              <w:t>总结与感想</w:t>
            </w:r>
            <w:r w:rsidRPr="00893F50">
              <w:rPr>
                <w:webHidden/>
              </w:rPr>
              <w:tab/>
            </w:r>
            <w:r w:rsidRPr="00893F50">
              <w:rPr>
                <w:webHidden/>
              </w:rPr>
              <w:fldChar w:fldCharType="begin"/>
            </w:r>
            <w:r w:rsidRPr="00893F50">
              <w:rPr>
                <w:webHidden/>
              </w:rPr>
              <w:instrText xml:space="preserve"> PAGEREF _Toc59269323 \h </w:instrText>
            </w:r>
            <w:r w:rsidRPr="00893F50">
              <w:rPr>
                <w:webHidden/>
              </w:rPr>
            </w:r>
            <w:r w:rsidRPr="00893F50">
              <w:rPr>
                <w:webHidden/>
              </w:rPr>
              <w:fldChar w:fldCharType="separate"/>
            </w:r>
            <w:r w:rsidR="00A433C7">
              <w:rPr>
                <w:webHidden/>
              </w:rPr>
              <w:t>39</w:t>
            </w:r>
            <w:r w:rsidRPr="00893F50">
              <w:rPr>
                <w:webHidden/>
              </w:rPr>
              <w:fldChar w:fldCharType="end"/>
            </w:r>
          </w:hyperlink>
        </w:p>
        <w:p w14:paraId="07ABFA56" w14:textId="50E2D2E0" w:rsidR="00893F50" w:rsidRPr="00893F50" w:rsidRDefault="00893F50">
          <w:pPr>
            <w:pStyle w:val="TOC2"/>
            <w:tabs>
              <w:tab w:val="right" w:leader="dot" w:pos="8777"/>
            </w:tabs>
            <w:ind w:left="480"/>
            <w:rPr>
              <w:noProof/>
              <w:sz w:val="21"/>
              <w:szCs w:val="22"/>
            </w:rPr>
          </w:pPr>
          <w:hyperlink w:anchor="_Toc59269324" w:history="1">
            <w:r w:rsidRPr="00893F50">
              <w:rPr>
                <w:rStyle w:val="af1"/>
                <w:noProof/>
              </w:rPr>
              <w:t xml:space="preserve">6.1 </w:t>
            </w:r>
            <w:r w:rsidRPr="00893F50">
              <w:rPr>
                <w:rStyle w:val="af1"/>
                <w:noProof/>
              </w:rPr>
              <w:t>总结</w:t>
            </w:r>
            <w:r w:rsidRPr="00893F50">
              <w:rPr>
                <w:noProof/>
                <w:webHidden/>
              </w:rPr>
              <w:tab/>
            </w:r>
            <w:r w:rsidRPr="00893F50">
              <w:rPr>
                <w:noProof/>
                <w:webHidden/>
              </w:rPr>
              <w:fldChar w:fldCharType="begin"/>
            </w:r>
            <w:r w:rsidRPr="00893F50">
              <w:rPr>
                <w:noProof/>
                <w:webHidden/>
              </w:rPr>
              <w:instrText xml:space="preserve"> PAGEREF _Toc59269324 \h </w:instrText>
            </w:r>
            <w:r w:rsidRPr="00893F50">
              <w:rPr>
                <w:noProof/>
                <w:webHidden/>
              </w:rPr>
            </w:r>
            <w:r w:rsidRPr="00893F50">
              <w:rPr>
                <w:noProof/>
                <w:webHidden/>
              </w:rPr>
              <w:fldChar w:fldCharType="separate"/>
            </w:r>
            <w:r w:rsidR="00A433C7">
              <w:rPr>
                <w:noProof/>
                <w:webHidden/>
              </w:rPr>
              <w:t>39</w:t>
            </w:r>
            <w:r w:rsidRPr="00893F50">
              <w:rPr>
                <w:noProof/>
                <w:webHidden/>
              </w:rPr>
              <w:fldChar w:fldCharType="end"/>
            </w:r>
          </w:hyperlink>
        </w:p>
        <w:p w14:paraId="6BAF5B9A" w14:textId="077E47EB" w:rsidR="00893F50" w:rsidRPr="00893F50" w:rsidRDefault="00893F50">
          <w:pPr>
            <w:pStyle w:val="TOC2"/>
            <w:tabs>
              <w:tab w:val="right" w:leader="dot" w:pos="8777"/>
            </w:tabs>
            <w:ind w:left="480"/>
            <w:rPr>
              <w:noProof/>
              <w:sz w:val="21"/>
              <w:szCs w:val="22"/>
            </w:rPr>
          </w:pPr>
          <w:hyperlink w:anchor="_Toc59269325" w:history="1">
            <w:r w:rsidRPr="00893F50">
              <w:rPr>
                <w:rStyle w:val="af1"/>
                <w:noProof/>
              </w:rPr>
              <w:t xml:space="preserve">6.2 </w:t>
            </w:r>
            <w:r w:rsidRPr="00893F50">
              <w:rPr>
                <w:rStyle w:val="af1"/>
                <w:noProof/>
              </w:rPr>
              <w:t>感想</w:t>
            </w:r>
            <w:r w:rsidRPr="00893F50">
              <w:rPr>
                <w:noProof/>
                <w:webHidden/>
              </w:rPr>
              <w:tab/>
            </w:r>
            <w:r w:rsidRPr="00893F50">
              <w:rPr>
                <w:noProof/>
                <w:webHidden/>
              </w:rPr>
              <w:fldChar w:fldCharType="begin"/>
            </w:r>
            <w:r w:rsidRPr="00893F50">
              <w:rPr>
                <w:noProof/>
                <w:webHidden/>
              </w:rPr>
              <w:instrText xml:space="preserve"> PAGEREF _Toc59269325 \h </w:instrText>
            </w:r>
            <w:r w:rsidRPr="00893F50">
              <w:rPr>
                <w:noProof/>
                <w:webHidden/>
              </w:rPr>
            </w:r>
            <w:r w:rsidRPr="00893F50">
              <w:rPr>
                <w:noProof/>
                <w:webHidden/>
              </w:rPr>
              <w:fldChar w:fldCharType="separate"/>
            </w:r>
            <w:r w:rsidR="00A433C7">
              <w:rPr>
                <w:noProof/>
                <w:webHidden/>
              </w:rPr>
              <w:t>40</w:t>
            </w:r>
            <w:r w:rsidRPr="00893F50">
              <w:rPr>
                <w:noProof/>
                <w:webHidden/>
              </w:rPr>
              <w:fldChar w:fldCharType="end"/>
            </w:r>
          </w:hyperlink>
        </w:p>
        <w:p w14:paraId="3A033A8D" w14:textId="2EBF6D8C" w:rsidR="00893F50" w:rsidRPr="00893F50" w:rsidRDefault="00893F50" w:rsidP="00893F50">
          <w:pPr>
            <w:pStyle w:val="TOC1"/>
            <w:rPr>
              <w:sz w:val="21"/>
              <w:szCs w:val="22"/>
            </w:rPr>
          </w:pPr>
          <w:hyperlink w:anchor="_Toc59269327" w:history="1">
            <w:r w:rsidRPr="00893F50">
              <w:rPr>
                <w:rStyle w:val="af1"/>
              </w:rPr>
              <w:t>附录</w:t>
            </w:r>
            <w:r w:rsidRPr="00893F50">
              <w:rPr>
                <w:rStyle w:val="af1"/>
              </w:rPr>
              <w:t xml:space="preserve">A </w:t>
            </w:r>
            <w:r w:rsidRPr="00893F50">
              <w:rPr>
                <w:rStyle w:val="af1"/>
              </w:rPr>
              <w:t>诗歌生成结果</w:t>
            </w:r>
            <w:r w:rsidRPr="00893F50">
              <w:rPr>
                <w:webHidden/>
              </w:rPr>
              <w:tab/>
            </w:r>
            <w:r w:rsidRPr="00893F50">
              <w:rPr>
                <w:webHidden/>
              </w:rPr>
              <w:fldChar w:fldCharType="begin"/>
            </w:r>
            <w:r w:rsidRPr="00893F50">
              <w:rPr>
                <w:webHidden/>
              </w:rPr>
              <w:instrText xml:space="preserve"> PAGEREF _Toc59269327 \h </w:instrText>
            </w:r>
            <w:r w:rsidRPr="00893F50">
              <w:rPr>
                <w:webHidden/>
              </w:rPr>
            </w:r>
            <w:r w:rsidRPr="00893F50">
              <w:rPr>
                <w:webHidden/>
              </w:rPr>
              <w:fldChar w:fldCharType="separate"/>
            </w:r>
            <w:r w:rsidR="00A433C7">
              <w:rPr>
                <w:webHidden/>
              </w:rPr>
              <w:t>41</w:t>
            </w:r>
            <w:r w:rsidRPr="00893F50">
              <w:rPr>
                <w:webHidden/>
              </w:rPr>
              <w:fldChar w:fldCharType="end"/>
            </w:r>
          </w:hyperlink>
        </w:p>
        <w:p w14:paraId="2E41B4E3" w14:textId="28EA1395" w:rsidR="0008080D" w:rsidRPr="00893F50" w:rsidRDefault="0008080D">
          <w:r w:rsidRPr="00893F50">
            <w:rPr>
              <w:b/>
              <w:bCs/>
              <w:lang w:val="zh-CN"/>
            </w:rPr>
            <w:fldChar w:fldCharType="end"/>
          </w:r>
        </w:p>
      </w:sdtContent>
    </w:sdt>
    <w:p w14:paraId="311A4A86" w14:textId="77777777" w:rsidR="00F364AB" w:rsidRPr="00893F50" w:rsidRDefault="00F364AB">
      <w:pPr>
        <w:widowControl/>
        <w:jc w:val="left"/>
      </w:pPr>
      <w:r w:rsidRPr="00893F50">
        <w:br w:type="page"/>
      </w:r>
    </w:p>
    <w:p w14:paraId="33701C5F" w14:textId="36A2D462" w:rsidR="000572CF" w:rsidRPr="00893F50" w:rsidRDefault="000572CF" w:rsidP="0027796F">
      <w:pPr>
        <w:widowControl/>
        <w:jc w:val="left"/>
        <w:sectPr w:rsidR="000572CF" w:rsidRPr="00893F50" w:rsidSect="00D62C9C">
          <w:headerReference w:type="default" r:id="rId10"/>
          <w:pgSz w:w="11906" w:h="16838"/>
          <w:pgMar w:top="1418" w:right="1418" w:bottom="1418" w:left="1701" w:header="851" w:footer="851" w:gutter="0"/>
          <w:pgNumType w:fmt="upperRoman"/>
          <w:cols w:space="425"/>
          <w:docGrid w:type="lines" w:linePitch="312"/>
        </w:sectPr>
      </w:pPr>
    </w:p>
    <w:p w14:paraId="51CBE677" w14:textId="6CAD3CDC" w:rsidR="007E3049" w:rsidRPr="00893F50" w:rsidRDefault="00AF4597" w:rsidP="00FD655C">
      <w:pPr>
        <w:pStyle w:val="1"/>
        <w:spacing w:beforeLines="80" w:before="249" w:afterLines="50" w:after="156" w:line="240" w:lineRule="auto"/>
        <w:jc w:val="center"/>
        <w:rPr>
          <w:rStyle w:val="10"/>
          <w:b/>
          <w:bCs/>
          <w:sz w:val="36"/>
          <w:szCs w:val="36"/>
        </w:rPr>
      </w:pPr>
      <w:bookmarkStart w:id="1" w:name="_Toc59269277"/>
      <w:r w:rsidRPr="00893F50">
        <w:rPr>
          <w:rStyle w:val="10"/>
          <w:b/>
          <w:bCs/>
          <w:sz w:val="36"/>
          <w:szCs w:val="36"/>
        </w:rPr>
        <w:lastRenderedPageBreak/>
        <w:t xml:space="preserve">1 </w:t>
      </w:r>
      <w:r w:rsidRPr="00893F50">
        <w:rPr>
          <w:rStyle w:val="10"/>
          <w:b/>
          <w:bCs/>
          <w:sz w:val="36"/>
          <w:szCs w:val="36"/>
        </w:rPr>
        <w:t>作业要求</w:t>
      </w:r>
      <w:bookmarkEnd w:id="1"/>
    </w:p>
    <w:p w14:paraId="783EF89D" w14:textId="47D6DD3A" w:rsidR="007E3049" w:rsidRPr="00893F50" w:rsidRDefault="007E3049" w:rsidP="007E3049">
      <w:pPr>
        <w:spacing w:line="460" w:lineRule="exact"/>
        <w:ind w:firstLineChars="200" w:firstLine="480"/>
        <w:rPr>
          <w:szCs w:val="32"/>
        </w:rPr>
      </w:pPr>
      <w:r w:rsidRPr="00893F50">
        <w:rPr>
          <w:szCs w:val="32"/>
        </w:rPr>
        <w:t>本章节的主要内容为</w:t>
      </w:r>
      <w:r w:rsidR="00AF4597" w:rsidRPr="00893F50">
        <w:rPr>
          <w:szCs w:val="32"/>
        </w:rPr>
        <w:t>本课程项目作业要求重述。</w:t>
      </w:r>
    </w:p>
    <w:p w14:paraId="18F1E825" w14:textId="3E68ED7F" w:rsidR="00AF4597" w:rsidRPr="00893F50" w:rsidRDefault="009D1F7E" w:rsidP="009D1F7E">
      <w:pPr>
        <w:pStyle w:val="2"/>
        <w:spacing w:beforeLines="50" w:before="156" w:afterLines="50" w:after="156" w:line="460" w:lineRule="exact"/>
        <w:rPr>
          <w:rStyle w:val="20"/>
          <w:rFonts w:ascii="Times New Roman" w:eastAsia="宋体" w:hAnsi="Times New Roman" w:cs="Times New Roman"/>
          <w:b/>
          <w:bCs/>
          <w:sz w:val="28"/>
          <w:szCs w:val="28"/>
        </w:rPr>
      </w:pPr>
      <w:bookmarkStart w:id="2" w:name="_Toc59269278"/>
      <w:r w:rsidRPr="00893F50">
        <w:rPr>
          <w:rStyle w:val="20"/>
          <w:rFonts w:ascii="Times New Roman" w:eastAsia="宋体" w:hAnsi="Times New Roman" w:cs="Times New Roman"/>
          <w:b/>
          <w:bCs/>
          <w:sz w:val="28"/>
          <w:szCs w:val="28"/>
        </w:rPr>
        <w:t xml:space="preserve">1.1 </w:t>
      </w:r>
      <w:r w:rsidR="00AF4597" w:rsidRPr="00893F50">
        <w:rPr>
          <w:rStyle w:val="20"/>
          <w:rFonts w:ascii="Times New Roman" w:eastAsia="宋体" w:hAnsi="Times New Roman" w:cs="Times New Roman"/>
          <w:b/>
          <w:bCs/>
          <w:sz w:val="28"/>
          <w:szCs w:val="28"/>
        </w:rPr>
        <w:t>TASK</w:t>
      </w:r>
      <w:bookmarkEnd w:id="2"/>
    </w:p>
    <w:p w14:paraId="5A6BF026" w14:textId="29048592" w:rsidR="005D7470" w:rsidRPr="00893F50" w:rsidRDefault="005D7470" w:rsidP="005D7470">
      <w:r w:rsidRPr="00893F50">
        <w:t>可选任务：</w:t>
      </w:r>
    </w:p>
    <w:p w14:paraId="1AE3E9C4" w14:textId="1C5C6F50" w:rsidR="00AF4597" w:rsidRPr="00893F50" w:rsidRDefault="00AF4597" w:rsidP="009D1F7E">
      <w:pPr>
        <w:pStyle w:val="a9"/>
        <w:numPr>
          <w:ilvl w:val="0"/>
          <w:numId w:val="35"/>
        </w:numPr>
        <w:spacing w:line="460" w:lineRule="exact"/>
        <w:ind w:firstLineChars="0"/>
        <w:rPr>
          <w:szCs w:val="32"/>
        </w:rPr>
      </w:pPr>
      <w:r w:rsidRPr="00893F50">
        <w:rPr>
          <w:szCs w:val="32"/>
        </w:rPr>
        <w:t>体验</w:t>
      </w:r>
      <w:proofErr w:type="spellStart"/>
      <w:r w:rsidRPr="00893F50">
        <w:rPr>
          <w:szCs w:val="32"/>
        </w:rPr>
        <w:t>NiuTensor.NMT</w:t>
      </w:r>
      <w:proofErr w:type="spellEnd"/>
      <w:r w:rsidRPr="00893F50">
        <w:rPr>
          <w:szCs w:val="32"/>
        </w:rPr>
        <w:t xml:space="preserve">, </w:t>
      </w:r>
      <w:r w:rsidRPr="00893F50">
        <w:rPr>
          <w:szCs w:val="32"/>
        </w:rPr>
        <w:t>尝试利用模型进行翻译。</w:t>
      </w:r>
    </w:p>
    <w:p w14:paraId="7BCA1F97" w14:textId="1F72B3A4" w:rsidR="00AF4597" w:rsidRPr="00893F50" w:rsidRDefault="00AF4597" w:rsidP="009D1F7E">
      <w:pPr>
        <w:pStyle w:val="a9"/>
        <w:numPr>
          <w:ilvl w:val="0"/>
          <w:numId w:val="35"/>
        </w:numPr>
        <w:spacing w:line="460" w:lineRule="exact"/>
        <w:ind w:firstLineChars="0"/>
        <w:rPr>
          <w:szCs w:val="32"/>
        </w:rPr>
      </w:pPr>
      <w:r w:rsidRPr="00893F50">
        <w:rPr>
          <w:szCs w:val="32"/>
        </w:rPr>
        <w:t>编写代码，实现任务一中的</w:t>
      </w:r>
      <w:r w:rsidRPr="00893F50">
        <w:rPr>
          <w:szCs w:val="32"/>
        </w:rPr>
        <w:t>batch</w:t>
      </w:r>
      <w:r w:rsidRPr="00893F50">
        <w:rPr>
          <w:szCs w:val="32"/>
        </w:rPr>
        <w:t>训练</w:t>
      </w:r>
    </w:p>
    <w:p w14:paraId="3D8E50FC" w14:textId="4E5F8138" w:rsidR="00AF4597" w:rsidRPr="00893F50" w:rsidRDefault="00AF4597" w:rsidP="009D1F7E">
      <w:pPr>
        <w:pStyle w:val="a9"/>
        <w:numPr>
          <w:ilvl w:val="0"/>
          <w:numId w:val="35"/>
        </w:numPr>
        <w:spacing w:line="460" w:lineRule="exact"/>
        <w:ind w:firstLineChars="0"/>
        <w:rPr>
          <w:szCs w:val="32"/>
        </w:rPr>
      </w:pPr>
      <w:r w:rsidRPr="00893F50">
        <w:rPr>
          <w:szCs w:val="32"/>
        </w:rPr>
        <w:t>比比谁的模型更强，使用同样的数据，将前馈网络语言模型的</w:t>
      </w:r>
      <w:r w:rsidRPr="00893F50">
        <w:rPr>
          <w:szCs w:val="32"/>
        </w:rPr>
        <w:t>ppl</w:t>
      </w:r>
      <w:r w:rsidRPr="00893F50">
        <w:rPr>
          <w:szCs w:val="32"/>
        </w:rPr>
        <w:t>降到更低</w:t>
      </w:r>
    </w:p>
    <w:p w14:paraId="1AA03C5B" w14:textId="63BDA06F" w:rsidR="00AF4597" w:rsidRPr="00893F50" w:rsidRDefault="00AF4597" w:rsidP="009D1F7E">
      <w:pPr>
        <w:pStyle w:val="a9"/>
        <w:numPr>
          <w:ilvl w:val="0"/>
          <w:numId w:val="35"/>
        </w:numPr>
        <w:spacing w:line="460" w:lineRule="exact"/>
        <w:ind w:firstLineChars="0"/>
        <w:rPr>
          <w:szCs w:val="32"/>
        </w:rPr>
      </w:pPr>
      <w:r w:rsidRPr="00893F50">
        <w:rPr>
          <w:szCs w:val="32"/>
        </w:rPr>
        <w:t>自选其他任务，如：分词，机器翻译，问答，阅读理解，命名实体识别等，最好</w:t>
      </w:r>
      <w:r w:rsidRPr="00893F50">
        <w:rPr>
          <w:szCs w:val="32"/>
        </w:rPr>
        <w:t xml:space="preserve">fork </w:t>
      </w:r>
      <w:proofErr w:type="spellStart"/>
      <w:r w:rsidRPr="00893F50">
        <w:rPr>
          <w:szCs w:val="32"/>
        </w:rPr>
        <w:t>NiuTensor</w:t>
      </w:r>
      <w:proofErr w:type="spellEnd"/>
      <w:r w:rsidRPr="00893F50">
        <w:rPr>
          <w:szCs w:val="32"/>
        </w:rPr>
        <w:t>项目完成</w:t>
      </w:r>
    </w:p>
    <w:p w14:paraId="7C66792A" w14:textId="4382C518" w:rsidR="00AF4597" w:rsidRPr="00893F50" w:rsidRDefault="009D1F7E" w:rsidP="009D1F7E">
      <w:pPr>
        <w:spacing w:line="460" w:lineRule="exact"/>
        <w:ind w:firstLine="420"/>
        <w:rPr>
          <w:szCs w:val="32"/>
        </w:rPr>
      </w:pPr>
      <w:r w:rsidRPr="00893F50">
        <w:rPr>
          <w:szCs w:val="32"/>
        </w:rPr>
        <w:t>要求：</w:t>
      </w:r>
      <w:r w:rsidR="00AF4597" w:rsidRPr="00893F50">
        <w:rPr>
          <w:szCs w:val="32"/>
        </w:rPr>
        <w:t>将代码上传到</w:t>
      </w:r>
      <w:proofErr w:type="spellStart"/>
      <w:r w:rsidR="00AF4597" w:rsidRPr="00893F50">
        <w:rPr>
          <w:szCs w:val="32"/>
        </w:rPr>
        <w:t>github</w:t>
      </w:r>
      <w:proofErr w:type="spellEnd"/>
      <w:r w:rsidR="00AF4597" w:rsidRPr="00893F50">
        <w:rPr>
          <w:szCs w:val="32"/>
        </w:rPr>
        <w:t>中，在项目的</w:t>
      </w:r>
      <w:r w:rsidR="00AF4597" w:rsidRPr="00893F50">
        <w:rPr>
          <w:szCs w:val="32"/>
        </w:rPr>
        <w:t>ReadMe.md</w:t>
      </w:r>
      <w:r w:rsidR="00AF4597" w:rsidRPr="00893F50">
        <w:rPr>
          <w:szCs w:val="32"/>
        </w:rPr>
        <w:t>文件中说明做的任务，达到了某种程度（如语言模型使用</w:t>
      </w:r>
      <w:r w:rsidR="00AF4597" w:rsidRPr="00893F50">
        <w:rPr>
          <w:szCs w:val="32"/>
        </w:rPr>
        <w:t>PPL</w:t>
      </w:r>
      <w:r w:rsidR="00AF4597" w:rsidRPr="00893F50">
        <w:rPr>
          <w:szCs w:val="32"/>
        </w:rPr>
        <w:t>指标），使用的框架不限。</w:t>
      </w:r>
    </w:p>
    <w:p w14:paraId="0ACFEF41" w14:textId="150D59C4" w:rsidR="009D1F7E" w:rsidRPr="00893F50" w:rsidRDefault="009D1F7E" w:rsidP="009D1F7E">
      <w:pPr>
        <w:pStyle w:val="2"/>
        <w:spacing w:beforeLines="50" w:before="156" w:afterLines="50" w:after="156" w:line="460" w:lineRule="exact"/>
        <w:rPr>
          <w:rStyle w:val="20"/>
          <w:rFonts w:ascii="Times New Roman" w:eastAsia="宋体" w:hAnsi="Times New Roman" w:cs="Times New Roman"/>
          <w:b/>
          <w:bCs/>
          <w:sz w:val="28"/>
          <w:szCs w:val="28"/>
        </w:rPr>
      </w:pPr>
      <w:bookmarkStart w:id="3" w:name="_Toc59269279"/>
      <w:r w:rsidRPr="00893F50">
        <w:rPr>
          <w:rStyle w:val="20"/>
          <w:rFonts w:ascii="Times New Roman" w:eastAsia="宋体" w:hAnsi="Times New Roman" w:cs="Times New Roman"/>
          <w:b/>
          <w:bCs/>
          <w:sz w:val="28"/>
          <w:szCs w:val="28"/>
        </w:rPr>
        <w:t xml:space="preserve">1.2 </w:t>
      </w:r>
      <w:r w:rsidRPr="00893F50">
        <w:rPr>
          <w:rStyle w:val="20"/>
          <w:rFonts w:ascii="Times New Roman" w:eastAsia="宋体" w:hAnsi="Times New Roman" w:cs="Times New Roman"/>
          <w:b/>
          <w:bCs/>
          <w:sz w:val="28"/>
          <w:szCs w:val="28"/>
        </w:rPr>
        <w:t>本文选题</w:t>
      </w:r>
      <w:bookmarkEnd w:id="3"/>
    </w:p>
    <w:p w14:paraId="39AF2B6A" w14:textId="77777777" w:rsidR="005D7470" w:rsidRPr="00893F50" w:rsidRDefault="005D7470" w:rsidP="005D7470">
      <w:pPr>
        <w:spacing w:line="460" w:lineRule="exact"/>
        <w:ind w:firstLine="420"/>
        <w:rPr>
          <w:szCs w:val="32"/>
        </w:rPr>
      </w:pPr>
      <w:r w:rsidRPr="00893F50">
        <w:rPr>
          <w:szCs w:val="32"/>
        </w:rPr>
        <w:t>本课题将设计实现一个藏头诗自动写作系统，研究如何将深度学习技术用于藏头诗的自动生成，主要研究工作如下：</w:t>
      </w:r>
    </w:p>
    <w:p w14:paraId="10214A0B" w14:textId="39BA2259" w:rsidR="005D7470" w:rsidRPr="00893F50" w:rsidRDefault="005D7470" w:rsidP="005D7470">
      <w:pPr>
        <w:pStyle w:val="a9"/>
        <w:numPr>
          <w:ilvl w:val="0"/>
          <w:numId w:val="37"/>
        </w:numPr>
        <w:spacing w:line="460" w:lineRule="exact"/>
        <w:ind w:firstLineChars="0"/>
        <w:rPr>
          <w:szCs w:val="32"/>
        </w:rPr>
      </w:pPr>
      <w:r w:rsidRPr="00893F50">
        <w:rPr>
          <w:szCs w:val="32"/>
        </w:rPr>
        <w:t>收集藏头诗的相关数据，清洗后用于模型训练。</w:t>
      </w:r>
    </w:p>
    <w:p w14:paraId="682234E0" w14:textId="66C38EC3" w:rsidR="005D7470" w:rsidRPr="00893F50" w:rsidRDefault="005D7470" w:rsidP="005D7470">
      <w:pPr>
        <w:pStyle w:val="a9"/>
        <w:numPr>
          <w:ilvl w:val="0"/>
          <w:numId w:val="37"/>
        </w:numPr>
        <w:spacing w:line="460" w:lineRule="exact"/>
        <w:ind w:firstLineChars="0"/>
        <w:rPr>
          <w:szCs w:val="32"/>
        </w:rPr>
      </w:pPr>
      <w:r w:rsidRPr="00893F50">
        <w:rPr>
          <w:szCs w:val="32"/>
        </w:rPr>
        <w:t>开发藏头诗自动写作系统，做到输入关键字，输出藏头诗。</w:t>
      </w:r>
    </w:p>
    <w:p w14:paraId="03536E03" w14:textId="1AFDB36A" w:rsidR="005D7470" w:rsidRPr="00893F50" w:rsidRDefault="005D7470" w:rsidP="005D7470">
      <w:pPr>
        <w:pStyle w:val="a9"/>
        <w:numPr>
          <w:ilvl w:val="0"/>
          <w:numId w:val="37"/>
        </w:numPr>
        <w:spacing w:line="460" w:lineRule="exact"/>
        <w:ind w:firstLineChars="0"/>
        <w:rPr>
          <w:szCs w:val="32"/>
        </w:rPr>
      </w:pPr>
      <w:r w:rsidRPr="00893F50">
        <w:rPr>
          <w:szCs w:val="32"/>
        </w:rPr>
        <w:t>对藏头诗自动写作系统进行优化和改进，提升系统性能。</w:t>
      </w:r>
    </w:p>
    <w:p w14:paraId="1BEED2C9" w14:textId="64511A82" w:rsidR="009D1F7E" w:rsidRPr="00893F50" w:rsidRDefault="005D7470" w:rsidP="005D7470">
      <w:pPr>
        <w:pStyle w:val="a9"/>
        <w:numPr>
          <w:ilvl w:val="0"/>
          <w:numId w:val="37"/>
        </w:numPr>
        <w:spacing w:line="460" w:lineRule="exact"/>
        <w:ind w:firstLineChars="0"/>
        <w:rPr>
          <w:szCs w:val="32"/>
        </w:rPr>
      </w:pPr>
      <w:r w:rsidRPr="00893F50">
        <w:rPr>
          <w:szCs w:val="32"/>
        </w:rPr>
        <w:t>开发基于</w:t>
      </w:r>
      <w:r w:rsidRPr="00893F50">
        <w:rPr>
          <w:szCs w:val="32"/>
        </w:rPr>
        <w:t>Web</w:t>
      </w:r>
      <w:r w:rsidRPr="00893F50">
        <w:rPr>
          <w:szCs w:val="32"/>
        </w:rPr>
        <w:t>的展示系统，可以把系统封装成</w:t>
      </w:r>
      <w:proofErr w:type="spellStart"/>
      <w:r w:rsidRPr="00893F50">
        <w:rPr>
          <w:szCs w:val="32"/>
        </w:rPr>
        <w:t>api</w:t>
      </w:r>
      <w:proofErr w:type="spellEnd"/>
      <w:r w:rsidRPr="00893F50">
        <w:rPr>
          <w:szCs w:val="32"/>
        </w:rPr>
        <w:t>接口，对外提供服务。</w:t>
      </w:r>
    </w:p>
    <w:p w14:paraId="5ABBA899" w14:textId="10381DBE" w:rsidR="00AF4597" w:rsidRPr="00893F50" w:rsidRDefault="00AF4597" w:rsidP="007E3049">
      <w:pPr>
        <w:spacing w:line="460" w:lineRule="exact"/>
        <w:ind w:firstLineChars="200" w:firstLine="480"/>
        <w:rPr>
          <w:szCs w:val="32"/>
        </w:rPr>
      </w:pPr>
    </w:p>
    <w:p w14:paraId="25F8F408" w14:textId="77777777" w:rsidR="004E4C17" w:rsidRPr="00893F50" w:rsidRDefault="004974E8" w:rsidP="00AF4597">
      <w:pPr>
        <w:widowControl/>
        <w:spacing w:beforeLines="80" w:before="249" w:afterLines="50" w:after="156"/>
        <w:rPr>
          <w:rStyle w:val="10"/>
          <w:sz w:val="36"/>
          <w:szCs w:val="36"/>
        </w:rPr>
        <w:sectPr w:rsidR="004E4C17" w:rsidRPr="00893F50" w:rsidSect="00F84643">
          <w:headerReference w:type="default" r:id="rId11"/>
          <w:type w:val="continuous"/>
          <w:pgSz w:w="11906" w:h="16838"/>
          <w:pgMar w:top="1418" w:right="1418" w:bottom="1418" w:left="1701" w:header="851" w:footer="851" w:gutter="0"/>
          <w:cols w:space="425"/>
          <w:docGrid w:type="lines" w:linePitch="312"/>
        </w:sectPr>
      </w:pPr>
      <w:r w:rsidRPr="00893F50">
        <w:rPr>
          <w:rStyle w:val="10"/>
          <w:sz w:val="36"/>
          <w:szCs w:val="36"/>
        </w:rPr>
        <w:br w:type="page"/>
      </w:r>
    </w:p>
    <w:p w14:paraId="7F179B02" w14:textId="4D4B7D56" w:rsidR="00631F63" w:rsidRPr="00893F50" w:rsidRDefault="005D7470" w:rsidP="00FD655C">
      <w:pPr>
        <w:pStyle w:val="1"/>
        <w:spacing w:beforeLines="80" w:before="249" w:afterLines="50" w:after="156" w:line="240" w:lineRule="auto"/>
        <w:jc w:val="center"/>
        <w:rPr>
          <w:rStyle w:val="10"/>
          <w:sz w:val="36"/>
          <w:szCs w:val="36"/>
        </w:rPr>
      </w:pPr>
      <w:bookmarkStart w:id="4" w:name="_Toc59269280"/>
      <w:r w:rsidRPr="00893F50">
        <w:rPr>
          <w:rStyle w:val="10"/>
          <w:b/>
          <w:bCs/>
          <w:sz w:val="36"/>
          <w:szCs w:val="36"/>
        </w:rPr>
        <w:lastRenderedPageBreak/>
        <w:t>2</w:t>
      </w:r>
      <w:r w:rsidR="00DB64A3" w:rsidRPr="00893F50">
        <w:rPr>
          <w:rStyle w:val="10"/>
          <w:b/>
          <w:bCs/>
          <w:sz w:val="36"/>
          <w:szCs w:val="36"/>
        </w:rPr>
        <w:t xml:space="preserve"> </w:t>
      </w:r>
      <w:r w:rsidR="00631F63" w:rsidRPr="00893F50">
        <w:rPr>
          <w:rStyle w:val="10"/>
          <w:b/>
          <w:bCs/>
          <w:sz w:val="36"/>
          <w:szCs w:val="36"/>
        </w:rPr>
        <w:t>需求分析</w:t>
      </w:r>
      <w:bookmarkEnd w:id="4"/>
    </w:p>
    <w:p w14:paraId="593A02A9" w14:textId="767B48FA" w:rsidR="007038E1" w:rsidRPr="00893F50" w:rsidRDefault="005D7470"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5" w:name="_Toc59269281"/>
      <w:r w:rsidRPr="00893F50">
        <w:rPr>
          <w:rStyle w:val="20"/>
          <w:rFonts w:ascii="Times New Roman" w:eastAsia="宋体" w:hAnsi="Times New Roman" w:cs="Times New Roman"/>
          <w:b/>
          <w:bCs/>
          <w:sz w:val="28"/>
          <w:szCs w:val="28"/>
        </w:rPr>
        <w:t>2</w:t>
      </w:r>
      <w:r w:rsidR="007038E1" w:rsidRPr="00893F50">
        <w:rPr>
          <w:rStyle w:val="20"/>
          <w:rFonts w:ascii="Times New Roman" w:eastAsia="宋体" w:hAnsi="Times New Roman" w:cs="Times New Roman"/>
          <w:b/>
          <w:bCs/>
          <w:sz w:val="28"/>
          <w:szCs w:val="28"/>
        </w:rPr>
        <w:t>.</w:t>
      </w:r>
      <w:r w:rsidR="00DB64A3" w:rsidRPr="00893F50">
        <w:rPr>
          <w:rStyle w:val="20"/>
          <w:rFonts w:ascii="Times New Roman" w:eastAsia="宋体" w:hAnsi="Times New Roman" w:cs="Times New Roman"/>
          <w:b/>
          <w:bCs/>
          <w:sz w:val="28"/>
          <w:szCs w:val="28"/>
        </w:rPr>
        <w:t xml:space="preserve">1 </w:t>
      </w:r>
      <w:r w:rsidR="007038E1" w:rsidRPr="00893F50">
        <w:rPr>
          <w:rStyle w:val="20"/>
          <w:rFonts w:ascii="Times New Roman" w:eastAsia="宋体" w:hAnsi="Times New Roman" w:cs="Times New Roman"/>
          <w:b/>
          <w:bCs/>
          <w:sz w:val="28"/>
          <w:szCs w:val="28"/>
        </w:rPr>
        <w:t>系统实现目标</w:t>
      </w:r>
      <w:bookmarkEnd w:id="5"/>
    </w:p>
    <w:p w14:paraId="1B2D6986" w14:textId="279629A0" w:rsidR="00631F63" w:rsidRPr="00893F50" w:rsidRDefault="007038E1" w:rsidP="007038E1">
      <w:pPr>
        <w:spacing w:line="460" w:lineRule="exact"/>
        <w:ind w:firstLineChars="200" w:firstLine="480"/>
      </w:pPr>
      <w:r w:rsidRPr="00893F50">
        <w:t>本系统的实现目标是实现藏头诗和</w:t>
      </w:r>
      <w:proofErr w:type="gramStart"/>
      <w:r w:rsidRPr="00893F50">
        <w:t>藏尾诗的</w:t>
      </w:r>
      <w:proofErr w:type="gramEnd"/>
      <w:r w:rsidRPr="00893F50">
        <w:t>自动生成，并最终将生成的诗歌结果通过界面美观、操作便捷的</w:t>
      </w:r>
      <w:r w:rsidRPr="00893F50">
        <w:t>web</w:t>
      </w:r>
      <w:r w:rsidRPr="00893F50">
        <w:t>平台展示给使用者。</w:t>
      </w:r>
    </w:p>
    <w:p w14:paraId="3E2FA8E2" w14:textId="39E9FE6B" w:rsidR="007038E1" w:rsidRPr="00893F50" w:rsidRDefault="005D7470"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6" w:name="_Toc59269282"/>
      <w:r w:rsidRPr="00893F50">
        <w:rPr>
          <w:rStyle w:val="20"/>
          <w:rFonts w:ascii="Times New Roman" w:eastAsia="宋体" w:hAnsi="Times New Roman" w:cs="Times New Roman"/>
          <w:b/>
          <w:bCs/>
          <w:sz w:val="28"/>
          <w:szCs w:val="28"/>
        </w:rPr>
        <w:t>2</w:t>
      </w:r>
      <w:r w:rsidR="00996DBA" w:rsidRPr="00893F50">
        <w:rPr>
          <w:rStyle w:val="20"/>
          <w:rFonts w:ascii="Times New Roman" w:eastAsia="宋体" w:hAnsi="Times New Roman" w:cs="Times New Roman"/>
          <w:b/>
          <w:bCs/>
          <w:sz w:val="28"/>
          <w:szCs w:val="28"/>
        </w:rPr>
        <w:t xml:space="preserve">.2 </w:t>
      </w:r>
      <w:r w:rsidR="007038E1" w:rsidRPr="00893F50">
        <w:rPr>
          <w:rStyle w:val="20"/>
          <w:rFonts w:ascii="Times New Roman" w:eastAsia="宋体" w:hAnsi="Times New Roman" w:cs="Times New Roman"/>
          <w:b/>
          <w:bCs/>
          <w:sz w:val="28"/>
          <w:szCs w:val="28"/>
        </w:rPr>
        <w:t>系统功能性需求</w:t>
      </w:r>
      <w:bookmarkEnd w:id="6"/>
    </w:p>
    <w:p w14:paraId="0675EBDE" w14:textId="1B4E00EB" w:rsidR="000F06BB" w:rsidRPr="00893F50" w:rsidRDefault="000F06BB" w:rsidP="000F06BB">
      <w:pPr>
        <w:spacing w:line="460" w:lineRule="exact"/>
        <w:ind w:firstLineChars="200" w:firstLine="480"/>
      </w:pPr>
      <w:r w:rsidRPr="00893F50">
        <w:t>功能</w:t>
      </w:r>
      <w:r w:rsidR="00A141DC" w:rsidRPr="00893F50">
        <w:t>性</w:t>
      </w:r>
      <w:r w:rsidRPr="00893F50">
        <w:t>需求</w:t>
      </w:r>
      <w:r w:rsidR="00A141DC" w:rsidRPr="00893F50">
        <w:t>，指的是</w:t>
      </w:r>
      <w:r w:rsidRPr="00893F50">
        <w:t>开发人员必须在产品中实现的软件功能。本系统的功能性需求主要包括以下三方面：数据采集需求、藏头诗生成系统需求以及古诗自动评价需求。数据采集需求是实现本系统的基础，藏头诗生成系统需求是完成本系统藏头诗生成的要求，而古诗自动评价需求则是对生成诗歌进行评价的实用要求。</w:t>
      </w:r>
    </w:p>
    <w:p w14:paraId="134CB3C9" w14:textId="4E662A64" w:rsidR="007038E1" w:rsidRPr="00893F50" w:rsidRDefault="005D7470" w:rsidP="00BA1C42">
      <w:pPr>
        <w:pStyle w:val="3"/>
        <w:spacing w:beforeLines="50" w:before="156" w:afterLines="50" w:after="156" w:line="460" w:lineRule="exact"/>
        <w:rPr>
          <w:sz w:val="24"/>
          <w:szCs w:val="24"/>
        </w:rPr>
      </w:pPr>
      <w:bookmarkStart w:id="7" w:name="_Toc59269283"/>
      <w:r w:rsidRPr="00893F50">
        <w:rPr>
          <w:sz w:val="24"/>
          <w:szCs w:val="24"/>
        </w:rPr>
        <w:t>2</w:t>
      </w:r>
      <w:r w:rsidR="00DB64A3" w:rsidRPr="00893F50">
        <w:rPr>
          <w:sz w:val="24"/>
          <w:szCs w:val="24"/>
        </w:rPr>
        <w:t xml:space="preserve">.2.1 </w:t>
      </w:r>
      <w:r w:rsidR="007038E1" w:rsidRPr="00893F50">
        <w:rPr>
          <w:sz w:val="24"/>
          <w:szCs w:val="24"/>
        </w:rPr>
        <w:t>数据采集需求</w:t>
      </w:r>
      <w:bookmarkEnd w:id="7"/>
    </w:p>
    <w:p w14:paraId="18CE6AB5" w14:textId="77777777" w:rsidR="007038E1" w:rsidRPr="00893F50" w:rsidRDefault="007038E1" w:rsidP="007038E1">
      <w:pPr>
        <w:spacing w:line="460" w:lineRule="exact"/>
        <w:ind w:firstLineChars="200" w:firstLine="480"/>
      </w:pPr>
      <w:r w:rsidRPr="00893F50">
        <w:t>数据采集是本系统的一个非常关键的步骤，数据量的大小，数据质量的好坏将直接影响后续藏头诗生成质量。</w:t>
      </w:r>
    </w:p>
    <w:p w14:paraId="41E0711A" w14:textId="224266E9" w:rsidR="007038E1" w:rsidRPr="00893F50" w:rsidRDefault="007038E1" w:rsidP="007038E1">
      <w:pPr>
        <w:spacing w:line="460" w:lineRule="exact"/>
        <w:ind w:firstLineChars="200" w:firstLine="480"/>
      </w:pPr>
      <w:r w:rsidRPr="00893F50">
        <w:t>诗歌这一类的数据集，看似简单易得，但是</w:t>
      </w:r>
      <w:r w:rsidR="000F06BB" w:rsidRPr="00893F50">
        <w:t>很难获得</w:t>
      </w:r>
      <w:r w:rsidRPr="00893F50">
        <w:t>较全面的数据集。经过调查发现，在</w:t>
      </w:r>
      <w:proofErr w:type="spellStart"/>
      <w:r w:rsidRPr="00893F50">
        <w:t>github</w:t>
      </w:r>
      <w:proofErr w:type="spellEnd"/>
      <w:r w:rsidRPr="00893F50">
        <w:t>上有已整理好的古诗词数据集，其中包含大量的古诗数据，但是其中</w:t>
      </w:r>
      <w:r w:rsidR="000F06BB" w:rsidRPr="00893F50">
        <w:t>也</w:t>
      </w:r>
      <w:r w:rsidRPr="00893F50">
        <w:t>包含大量残句和缺字诗，且朝代仅有唐</w:t>
      </w:r>
      <w:r w:rsidR="000F06BB" w:rsidRPr="00893F50">
        <w:t>、</w:t>
      </w:r>
      <w:r w:rsidRPr="00893F50">
        <w:t>宋两代，还需要进行大量补充。在一开始，受到五言诗起源于汉乐府的影响，收集的是汉代至近现代的诗歌。后发现，古体诗（唐代前）和近体诗（唐代及之后）在格律要求方面有较大差异，及时调整为采集唐代至当代的五言、七言诗。</w:t>
      </w:r>
    </w:p>
    <w:p w14:paraId="6872C0B9" w14:textId="7F38FB31" w:rsidR="000F06BB" w:rsidRPr="00893F50" w:rsidRDefault="000F06BB" w:rsidP="007038E1">
      <w:pPr>
        <w:spacing w:line="460" w:lineRule="exact"/>
        <w:ind w:firstLineChars="200" w:firstLine="480"/>
      </w:pPr>
      <w:r w:rsidRPr="00893F50">
        <w:t>在诗歌自动评价中，对于诗歌主题的评价中，需要对诗歌主题进行预测，这需要</w:t>
      </w:r>
      <w:proofErr w:type="gramStart"/>
      <w:r w:rsidRPr="00893F50">
        <w:t>采集按</w:t>
      </w:r>
      <w:proofErr w:type="gramEnd"/>
      <w:r w:rsidRPr="00893F50">
        <w:t>主题分类的诗歌数据。经调查发现，没有整理好的诗歌数据集，且诗歌网站上按诗歌主题分类的数据量较少，这对接下去工作的进行提出了较大的挑战。</w:t>
      </w:r>
    </w:p>
    <w:p w14:paraId="61A86879" w14:textId="2F57DE2B" w:rsidR="000F06BB" w:rsidRPr="00893F50" w:rsidRDefault="007038E1" w:rsidP="000F06BB">
      <w:pPr>
        <w:spacing w:line="460" w:lineRule="exact"/>
        <w:ind w:firstLineChars="200" w:firstLine="480"/>
      </w:pPr>
      <w:r w:rsidRPr="00893F50">
        <w:t>正因为较全面的诗歌数据集稀少，本文所搭建的唐代至当代的诗歌数据集，</w:t>
      </w:r>
      <w:r w:rsidR="006832F2" w:rsidRPr="00893F50">
        <w:t>为</w:t>
      </w:r>
      <w:r w:rsidR="00A141DC" w:rsidRPr="00893F50">
        <w:t>将来</w:t>
      </w:r>
      <w:r w:rsidRPr="00893F50">
        <w:t>进行诗歌相关研究</w:t>
      </w:r>
      <w:r w:rsidR="00A141DC" w:rsidRPr="00893F50">
        <w:t>的人</w:t>
      </w:r>
      <w:r w:rsidRPr="00893F50">
        <w:t>提供便利。</w:t>
      </w:r>
    </w:p>
    <w:p w14:paraId="36A54B1D" w14:textId="4E63B1CA" w:rsidR="00516CC6" w:rsidRPr="00893F50" w:rsidRDefault="007038E1" w:rsidP="000F06BB">
      <w:pPr>
        <w:spacing w:line="460" w:lineRule="exact"/>
        <w:ind w:firstLineChars="200" w:firstLine="480"/>
      </w:pPr>
      <w:r w:rsidRPr="00893F50">
        <w:t>本系统在数据准备阶段，需要的数据有：藏头、</w:t>
      </w:r>
      <w:proofErr w:type="gramStart"/>
      <w:r w:rsidRPr="00893F50">
        <w:t>藏尾诗模型</w:t>
      </w:r>
      <w:proofErr w:type="gramEnd"/>
      <w:r w:rsidRPr="00893F50">
        <w:t>训练数据和测试集。为保证生成模型的质量，本系统的数据量初步要求为至少三十万首唐代至当代的五言、七言诗。</w:t>
      </w:r>
    </w:p>
    <w:p w14:paraId="75132A03" w14:textId="69E1BC20" w:rsidR="007038E1" w:rsidRPr="00893F50" w:rsidRDefault="005D7470" w:rsidP="00BA1C42">
      <w:pPr>
        <w:pStyle w:val="3"/>
        <w:spacing w:beforeLines="50" w:before="156" w:afterLines="50" w:after="156" w:line="460" w:lineRule="exact"/>
        <w:rPr>
          <w:sz w:val="24"/>
          <w:szCs w:val="24"/>
        </w:rPr>
      </w:pPr>
      <w:bookmarkStart w:id="8" w:name="_Toc59269284"/>
      <w:r w:rsidRPr="00893F50">
        <w:rPr>
          <w:sz w:val="24"/>
          <w:szCs w:val="24"/>
        </w:rPr>
        <w:lastRenderedPageBreak/>
        <w:t>2</w:t>
      </w:r>
      <w:r w:rsidR="00DB64A3" w:rsidRPr="00893F50">
        <w:rPr>
          <w:sz w:val="24"/>
          <w:szCs w:val="24"/>
        </w:rPr>
        <w:t xml:space="preserve">.2.2 </w:t>
      </w:r>
      <w:r w:rsidR="007038E1" w:rsidRPr="00893F50">
        <w:rPr>
          <w:sz w:val="24"/>
          <w:szCs w:val="24"/>
        </w:rPr>
        <w:t>藏头诗生成系统需求</w:t>
      </w:r>
      <w:bookmarkEnd w:id="8"/>
    </w:p>
    <w:p w14:paraId="5D4458E9" w14:textId="6568913E" w:rsidR="00D56668" w:rsidRPr="00893F50" w:rsidRDefault="00D56668" w:rsidP="00D56668">
      <w:pPr>
        <w:spacing w:line="460" w:lineRule="exact"/>
        <w:ind w:firstLineChars="200" w:firstLine="480"/>
        <w:rPr>
          <w:szCs w:val="32"/>
        </w:rPr>
      </w:pPr>
      <w:r w:rsidRPr="00893F50">
        <w:rPr>
          <w:szCs w:val="32"/>
        </w:rPr>
        <w:t>藏头诗生成系统的开发过程中，主要分为三部分内容：一是诗歌数据集的建立，二是诗歌生成模型，三是古诗自动评价。其中，诗歌数据集的建立，包括数据采集</w:t>
      </w:r>
      <w:r w:rsidR="006832F2" w:rsidRPr="00893F50">
        <w:rPr>
          <w:szCs w:val="32"/>
        </w:rPr>
        <w:t>工作以及</w:t>
      </w:r>
      <w:r w:rsidRPr="00893F50">
        <w:rPr>
          <w:szCs w:val="32"/>
        </w:rPr>
        <w:t>数据清洗</w:t>
      </w:r>
      <w:r w:rsidR="006832F2" w:rsidRPr="00893F50">
        <w:rPr>
          <w:szCs w:val="32"/>
        </w:rPr>
        <w:t>工作</w:t>
      </w:r>
      <w:r w:rsidRPr="00893F50">
        <w:rPr>
          <w:szCs w:val="32"/>
        </w:rPr>
        <w:t>，数据采集包括从开源数据集获取以及</w:t>
      </w:r>
      <w:proofErr w:type="gramStart"/>
      <w:r w:rsidRPr="00893F50">
        <w:rPr>
          <w:szCs w:val="32"/>
        </w:rPr>
        <w:t>网页爬取诗歌</w:t>
      </w:r>
      <w:proofErr w:type="gramEnd"/>
      <w:r w:rsidRPr="00893F50">
        <w:rPr>
          <w:szCs w:val="32"/>
        </w:rPr>
        <w:t>数据，数据清洗操作则包括去</w:t>
      </w:r>
      <w:proofErr w:type="gramStart"/>
      <w:r w:rsidRPr="00893F50">
        <w:rPr>
          <w:szCs w:val="32"/>
        </w:rPr>
        <w:t>脏数据</w:t>
      </w:r>
      <w:proofErr w:type="gramEnd"/>
      <w:r w:rsidRPr="00893F50">
        <w:rPr>
          <w:szCs w:val="32"/>
        </w:rPr>
        <w:t>以及对清洗后的数据集进行去重；诗歌生成模型中，包括模型训练，诗歌生成以及</w:t>
      </w:r>
      <w:r w:rsidRPr="00893F50">
        <w:rPr>
          <w:szCs w:val="32"/>
        </w:rPr>
        <w:t>web</w:t>
      </w:r>
      <w:r w:rsidRPr="00893F50">
        <w:rPr>
          <w:szCs w:val="32"/>
        </w:rPr>
        <w:t>平台搭建，诗歌的生成，需要满足藏头或藏尾的选择、五言或七言的选择；古诗自动评价部分，则包括综合评价和五方面评价，五方面分别是平仄、押韵、流畅度、关键词以及主题鲜明度评价。</w:t>
      </w:r>
    </w:p>
    <w:p w14:paraId="6562EB82" w14:textId="1DA0CD4F" w:rsidR="00D56668" w:rsidRPr="00893F50" w:rsidRDefault="00D56668" w:rsidP="00D56668">
      <w:pPr>
        <w:spacing w:line="460" w:lineRule="exact"/>
        <w:ind w:firstLineChars="200" w:firstLine="480"/>
        <w:rPr>
          <w:szCs w:val="32"/>
        </w:rPr>
      </w:pPr>
      <w:r w:rsidRPr="00893F50">
        <w:rPr>
          <w:szCs w:val="32"/>
        </w:rPr>
        <w:t>对于开发人员，</w:t>
      </w:r>
      <w:r w:rsidR="006832F2" w:rsidRPr="00893F50">
        <w:rPr>
          <w:szCs w:val="32"/>
        </w:rPr>
        <w:t>图</w:t>
      </w:r>
      <w:r w:rsidR="005D7470" w:rsidRPr="00893F50">
        <w:rPr>
          <w:szCs w:val="32"/>
        </w:rPr>
        <w:t>2</w:t>
      </w:r>
      <w:r w:rsidR="006832F2" w:rsidRPr="00893F50">
        <w:rPr>
          <w:szCs w:val="32"/>
        </w:rPr>
        <w:t>.1</w:t>
      </w:r>
      <w:r w:rsidR="006832F2" w:rsidRPr="00893F50">
        <w:rPr>
          <w:szCs w:val="32"/>
        </w:rPr>
        <w:t>展示的是</w:t>
      </w:r>
      <w:r w:rsidRPr="00893F50">
        <w:rPr>
          <w:szCs w:val="32"/>
        </w:rPr>
        <w:t>藏头诗自动生成系统的用例图。</w:t>
      </w:r>
    </w:p>
    <w:p w14:paraId="4D87C6E5" w14:textId="3F3AD0AC" w:rsidR="00CA09FD" w:rsidRPr="00893F50" w:rsidRDefault="00D56668" w:rsidP="00CA09FD">
      <w:pPr>
        <w:rPr>
          <w:szCs w:val="32"/>
        </w:rPr>
      </w:pPr>
      <w:r w:rsidRPr="00893F50">
        <w:rPr>
          <w:noProof/>
          <w:szCs w:val="32"/>
        </w:rPr>
        <w:drawing>
          <wp:inline distT="0" distB="0" distL="0" distR="0" wp14:anchorId="4E642C94" wp14:editId="1ECF23A1">
            <wp:extent cx="5579745" cy="5722620"/>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用例图1.jpg"/>
                    <pic:cNvPicPr/>
                  </pic:nvPicPr>
                  <pic:blipFill>
                    <a:blip r:embed="rId12">
                      <a:extLst>
                        <a:ext uri="{28A0092B-C50C-407E-A947-70E740481C1C}">
                          <a14:useLocalDpi xmlns:a14="http://schemas.microsoft.com/office/drawing/2010/main" val="0"/>
                        </a:ext>
                      </a:extLst>
                    </a:blip>
                    <a:stretch>
                      <a:fillRect/>
                    </a:stretch>
                  </pic:blipFill>
                  <pic:spPr>
                    <a:xfrm>
                      <a:off x="0" y="0"/>
                      <a:ext cx="5579745" cy="5722620"/>
                    </a:xfrm>
                    <a:prstGeom prst="rect">
                      <a:avLst/>
                    </a:prstGeom>
                  </pic:spPr>
                </pic:pic>
              </a:graphicData>
            </a:graphic>
          </wp:inline>
        </w:drawing>
      </w:r>
    </w:p>
    <w:p w14:paraId="15D3D0D0" w14:textId="0801E545" w:rsidR="004A288C" w:rsidRPr="00893F50" w:rsidRDefault="004A288C" w:rsidP="00EE4FE4">
      <w:pPr>
        <w:spacing w:line="460" w:lineRule="exact"/>
        <w:jc w:val="center"/>
      </w:pPr>
      <w:r w:rsidRPr="00893F50">
        <w:t>图</w:t>
      </w:r>
      <w:r w:rsidR="005D7470" w:rsidRPr="00893F50">
        <w:t>2</w:t>
      </w:r>
      <w:r w:rsidRPr="00893F50">
        <w:t xml:space="preserve">.1 </w:t>
      </w:r>
      <w:r w:rsidRPr="00893F50">
        <w:t>藏头诗自动生成系统用例图</w:t>
      </w:r>
    </w:p>
    <w:p w14:paraId="6CB28F9F" w14:textId="77777777" w:rsidR="00D56668" w:rsidRPr="00893F50" w:rsidRDefault="00D56668" w:rsidP="00D56668">
      <w:pPr>
        <w:spacing w:line="460" w:lineRule="exact"/>
        <w:ind w:firstLineChars="200" w:firstLine="480"/>
      </w:pPr>
      <w:r w:rsidRPr="00893F50">
        <w:lastRenderedPageBreak/>
        <w:t>本系统主要功能是实现藏头诗与</w:t>
      </w:r>
      <w:proofErr w:type="gramStart"/>
      <w:r w:rsidRPr="00893F50">
        <w:t>藏尾诗的</w:t>
      </w:r>
      <w:proofErr w:type="gramEnd"/>
      <w:r w:rsidRPr="00893F50">
        <w:t>自动生成，并能自行选择五言或七言。在设计阶段将本系统分为以下两个部分：</w:t>
      </w:r>
    </w:p>
    <w:p w14:paraId="193CCA0A" w14:textId="77777777" w:rsidR="00D56668" w:rsidRPr="00893F50" w:rsidRDefault="00D56668" w:rsidP="00D56668">
      <w:pPr>
        <w:spacing w:line="460" w:lineRule="exact"/>
        <w:ind w:firstLineChars="200" w:firstLine="480"/>
      </w:pPr>
      <w:r w:rsidRPr="00893F50">
        <w:t>第一部分为客户端，用户在提供的界面上进行操作，界面主要包括以下几项：</w:t>
      </w:r>
    </w:p>
    <w:p w14:paraId="4C1F9E19" w14:textId="77777777" w:rsidR="00D56668" w:rsidRPr="00893F50" w:rsidRDefault="00D56668" w:rsidP="00D56668">
      <w:pPr>
        <w:spacing w:line="460" w:lineRule="exact"/>
        <w:ind w:firstLineChars="200" w:firstLine="480"/>
      </w:pPr>
      <w:r w:rsidRPr="00893F50">
        <w:t xml:space="preserve">(1) </w:t>
      </w:r>
      <w:r w:rsidRPr="00893F50">
        <w:t>两个选择按钮，让用户选择生成藏头或藏尾诗，五言或七言诗。</w:t>
      </w:r>
    </w:p>
    <w:p w14:paraId="74011552" w14:textId="77777777" w:rsidR="00D56668" w:rsidRPr="00893F50" w:rsidRDefault="00D56668" w:rsidP="00D56668">
      <w:pPr>
        <w:spacing w:line="460" w:lineRule="exact"/>
        <w:ind w:firstLineChars="200" w:firstLine="480"/>
      </w:pPr>
      <w:r w:rsidRPr="00893F50">
        <w:t xml:space="preserve">(2) </w:t>
      </w:r>
      <w:r w:rsidRPr="00893F50">
        <w:t>一个文本输入框，用来输入藏头或藏尾词。</w:t>
      </w:r>
    </w:p>
    <w:p w14:paraId="689BEEBC" w14:textId="77777777" w:rsidR="00D56668" w:rsidRPr="00893F50" w:rsidRDefault="00D56668" w:rsidP="00D56668">
      <w:pPr>
        <w:spacing w:line="460" w:lineRule="exact"/>
        <w:ind w:firstLineChars="200" w:firstLine="480"/>
      </w:pPr>
      <w:r w:rsidRPr="00893F50">
        <w:t xml:space="preserve">(3) </w:t>
      </w:r>
      <w:r w:rsidRPr="00893F50">
        <w:t>一个提交按钮，让用户提交信息，并从客户端传输到服务器端。</w:t>
      </w:r>
    </w:p>
    <w:p w14:paraId="41229D8E" w14:textId="77777777" w:rsidR="00D56668" w:rsidRPr="00893F50" w:rsidRDefault="00D56668" w:rsidP="00D56668">
      <w:pPr>
        <w:spacing w:line="460" w:lineRule="exact"/>
        <w:ind w:firstLineChars="200" w:firstLine="480"/>
      </w:pPr>
      <w:r w:rsidRPr="00893F50">
        <w:t xml:space="preserve">(4) </w:t>
      </w:r>
      <w:r w:rsidRPr="00893F50">
        <w:t>一个文本显示区，用来显示生成的藏头或藏尾诗。</w:t>
      </w:r>
    </w:p>
    <w:p w14:paraId="680322B5" w14:textId="77777777" w:rsidR="00D56668" w:rsidRPr="00893F50" w:rsidRDefault="00D56668" w:rsidP="00D56668">
      <w:pPr>
        <w:spacing w:line="460" w:lineRule="exact"/>
        <w:ind w:firstLineChars="200" w:firstLine="480"/>
      </w:pPr>
      <w:r w:rsidRPr="00893F50">
        <w:t>第二部分为服务器端，后端在系统运行中会实时接受前端传送过来的数据，并对数据进行输入预处理，将处理后的数据送入生成模型中，最后将输出的结果返回到客户端并显示。这两块内容包括：</w:t>
      </w:r>
    </w:p>
    <w:p w14:paraId="5B575697" w14:textId="77777777" w:rsidR="00D56668" w:rsidRPr="00893F50" w:rsidRDefault="00D56668" w:rsidP="00D56668">
      <w:pPr>
        <w:spacing w:line="460" w:lineRule="exact"/>
        <w:ind w:firstLineChars="200" w:firstLine="480"/>
      </w:pPr>
      <w:r w:rsidRPr="00893F50">
        <w:t xml:space="preserve">(1) </w:t>
      </w:r>
      <w:r w:rsidRPr="00893F50">
        <w:t>输入预处理：将从客户端获得的藏头词，判断是否有无效字符，长度是否符合要求，是否有未出现在字符库的汉字，并进行相应的处理，将结果传给模型。</w:t>
      </w:r>
    </w:p>
    <w:p w14:paraId="5719FE51" w14:textId="0B9699BA" w:rsidR="00D56668" w:rsidRPr="00893F50" w:rsidRDefault="00D56668" w:rsidP="00D56668">
      <w:pPr>
        <w:spacing w:line="460" w:lineRule="exact"/>
        <w:ind w:firstLineChars="200" w:firstLine="480"/>
      </w:pPr>
      <w:r w:rsidRPr="00893F50">
        <w:t xml:space="preserve">(2) </w:t>
      </w:r>
      <w:r w:rsidRPr="00893F50">
        <w:t>生成部分：接受处理后的数据，用事先训练好的模型，生成要求的诗作，并传给客户端。</w:t>
      </w:r>
    </w:p>
    <w:p w14:paraId="3CDF5E84" w14:textId="68423866" w:rsidR="004A288C" w:rsidRPr="00893F50" w:rsidRDefault="005D7470" w:rsidP="00BA1C42">
      <w:pPr>
        <w:pStyle w:val="3"/>
        <w:spacing w:beforeLines="50" w:before="156" w:afterLines="50" w:after="156" w:line="460" w:lineRule="exact"/>
        <w:rPr>
          <w:sz w:val="24"/>
          <w:szCs w:val="24"/>
        </w:rPr>
      </w:pPr>
      <w:bookmarkStart w:id="9" w:name="_Toc59269285"/>
      <w:r w:rsidRPr="00893F50">
        <w:rPr>
          <w:sz w:val="24"/>
          <w:szCs w:val="24"/>
        </w:rPr>
        <w:t>2</w:t>
      </w:r>
      <w:r w:rsidR="00DB64A3" w:rsidRPr="00893F50">
        <w:rPr>
          <w:sz w:val="24"/>
          <w:szCs w:val="24"/>
        </w:rPr>
        <w:t xml:space="preserve">.2.3 </w:t>
      </w:r>
      <w:r w:rsidR="004A288C" w:rsidRPr="00893F50">
        <w:rPr>
          <w:sz w:val="24"/>
          <w:szCs w:val="24"/>
        </w:rPr>
        <w:t>古诗自动评价系统需求</w:t>
      </w:r>
      <w:bookmarkEnd w:id="9"/>
    </w:p>
    <w:p w14:paraId="2241FF44" w14:textId="2D7A4A86" w:rsidR="004A288C" w:rsidRPr="00893F50" w:rsidRDefault="004A288C" w:rsidP="004A288C">
      <w:pPr>
        <w:spacing w:line="460" w:lineRule="exact"/>
        <w:ind w:firstLineChars="200" w:firstLine="480"/>
        <w:rPr>
          <w:szCs w:val="32"/>
        </w:rPr>
      </w:pPr>
      <w:r w:rsidRPr="00893F50">
        <w:rPr>
          <w:szCs w:val="32"/>
        </w:rPr>
        <w:t>目前对古诗生成进行评价的方式，往往是人工打分，专家评价，缺乏对古诗自动评价的系统，无法像机器翻译任务的</w:t>
      </w:r>
      <w:r w:rsidRPr="00893F50">
        <w:t>BLEU</w:t>
      </w:r>
      <w:r w:rsidRPr="00893F50">
        <w:rPr>
          <w:szCs w:val="32"/>
        </w:rPr>
        <w:t>，有一个为大众接受的主要评价指标。为对</w:t>
      </w:r>
      <w:r w:rsidR="006832F2" w:rsidRPr="00893F50">
        <w:rPr>
          <w:szCs w:val="32"/>
        </w:rPr>
        <w:t>自动</w:t>
      </w:r>
      <w:r w:rsidRPr="00893F50">
        <w:rPr>
          <w:szCs w:val="32"/>
        </w:rPr>
        <w:t>生成系统生成的藏头</w:t>
      </w:r>
      <w:r w:rsidR="006832F2" w:rsidRPr="00893F50">
        <w:rPr>
          <w:szCs w:val="32"/>
        </w:rPr>
        <w:t>诗</w:t>
      </w:r>
      <w:r w:rsidRPr="00893F50">
        <w:rPr>
          <w:szCs w:val="32"/>
        </w:rPr>
        <w:t>、</w:t>
      </w:r>
      <w:proofErr w:type="gramStart"/>
      <w:r w:rsidRPr="00893F50">
        <w:rPr>
          <w:szCs w:val="32"/>
        </w:rPr>
        <w:t>藏尾诗进行</w:t>
      </w:r>
      <w:proofErr w:type="gramEnd"/>
      <w:r w:rsidRPr="00893F50">
        <w:rPr>
          <w:szCs w:val="32"/>
        </w:rPr>
        <w:t>自动评价，需要一个自动评价机制。</w:t>
      </w:r>
    </w:p>
    <w:p w14:paraId="65B02FC3" w14:textId="2CA9283F" w:rsidR="00F27AB3" w:rsidRPr="00893F50" w:rsidRDefault="004A288C" w:rsidP="004A288C">
      <w:pPr>
        <w:spacing w:line="460" w:lineRule="exact"/>
        <w:ind w:firstLineChars="200" w:firstLine="480"/>
        <w:rPr>
          <w:szCs w:val="32"/>
        </w:rPr>
      </w:pPr>
      <w:r w:rsidRPr="00893F50">
        <w:rPr>
          <w:szCs w:val="32"/>
        </w:rPr>
        <w:t>由于对于古诗的评价，较为复杂，涉及押韵、平仄</w:t>
      </w:r>
      <w:r w:rsidR="00113851" w:rsidRPr="00893F50">
        <w:rPr>
          <w:szCs w:val="32"/>
        </w:rPr>
        <w:t>、流畅度、是否言之有物以及主题的</w:t>
      </w:r>
      <w:r w:rsidR="00D42E1E" w:rsidRPr="00893F50">
        <w:rPr>
          <w:szCs w:val="32"/>
        </w:rPr>
        <w:t>集中</w:t>
      </w:r>
      <w:r w:rsidR="00113851" w:rsidRPr="00893F50">
        <w:rPr>
          <w:szCs w:val="32"/>
        </w:rPr>
        <w:t>程度</w:t>
      </w:r>
      <w:r w:rsidRPr="00893F50">
        <w:rPr>
          <w:szCs w:val="32"/>
        </w:rPr>
        <w:t>多个方面</w:t>
      </w:r>
      <w:r w:rsidR="00113851" w:rsidRPr="00893F50">
        <w:rPr>
          <w:szCs w:val="32"/>
        </w:rPr>
        <w:t>，且这些方面</w:t>
      </w:r>
      <w:r w:rsidRPr="00893F50">
        <w:rPr>
          <w:szCs w:val="32"/>
        </w:rPr>
        <w:t>难以定量</w:t>
      </w:r>
      <w:r w:rsidR="00113851" w:rsidRPr="00893F50">
        <w:rPr>
          <w:szCs w:val="32"/>
        </w:rPr>
        <w:t>进行</w:t>
      </w:r>
      <w:r w:rsidRPr="00893F50">
        <w:rPr>
          <w:szCs w:val="32"/>
        </w:rPr>
        <w:t>描述。参考数学建模中的评价类模型</w:t>
      </w:r>
      <w:r w:rsidRPr="00893F50">
        <w:rPr>
          <w:szCs w:val="32"/>
        </w:rPr>
        <w:t>——</w:t>
      </w:r>
      <w:r w:rsidRPr="00893F50">
        <w:rPr>
          <w:szCs w:val="32"/>
        </w:rPr>
        <w:t>层次分析法模型。</w:t>
      </w:r>
      <w:r w:rsidR="00F1696D" w:rsidRPr="00893F50">
        <w:rPr>
          <w:szCs w:val="32"/>
        </w:rPr>
        <w:t>AHP</w:t>
      </w:r>
      <w:r w:rsidR="00F1696D" w:rsidRPr="00893F50">
        <w:rPr>
          <w:szCs w:val="32"/>
        </w:rPr>
        <w:t>算法在诗歌质量评价中的层次结构图如图</w:t>
      </w:r>
      <w:r w:rsidR="005D7470" w:rsidRPr="00893F50">
        <w:rPr>
          <w:szCs w:val="32"/>
        </w:rPr>
        <w:t>2</w:t>
      </w:r>
      <w:r w:rsidR="00F1696D" w:rsidRPr="00893F50">
        <w:rPr>
          <w:szCs w:val="32"/>
        </w:rPr>
        <w:t>.2</w:t>
      </w:r>
      <w:r w:rsidR="00F1696D" w:rsidRPr="00893F50">
        <w:rPr>
          <w:szCs w:val="32"/>
        </w:rPr>
        <w:t>所示。</w:t>
      </w:r>
    </w:p>
    <w:p w14:paraId="2BE57528" w14:textId="0C2BA008" w:rsidR="00997939" w:rsidRPr="00893F50" w:rsidRDefault="00F1696D" w:rsidP="00F842AF">
      <w:pPr>
        <w:spacing w:line="480" w:lineRule="auto"/>
        <w:jc w:val="center"/>
        <w:rPr>
          <w:szCs w:val="32"/>
        </w:rPr>
      </w:pPr>
      <w:r w:rsidRPr="00893F50">
        <w:rPr>
          <w:szCs w:val="32"/>
        </w:rPr>
        <w:object w:dxaOrig="9924" w:dyaOrig="3528" w14:anchorId="61B18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8pt;height:142.2pt" o:ole="">
            <v:imagedata r:id="rId13" o:title=""/>
          </v:shape>
          <o:OLEObject Type="Embed" ProgID="Visio.Drawing.15" ShapeID="_x0000_i1025" DrawAspect="Content" ObjectID="_1669882318" r:id="rId14"/>
        </w:object>
      </w:r>
      <w:r w:rsidR="00F27AB3" w:rsidRPr="00893F50">
        <w:rPr>
          <w:szCs w:val="32"/>
        </w:rPr>
        <w:t>图</w:t>
      </w:r>
      <w:r w:rsidR="005D7470" w:rsidRPr="00893F50">
        <w:rPr>
          <w:szCs w:val="32"/>
        </w:rPr>
        <w:t>2</w:t>
      </w:r>
      <w:r w:rsidR="00F27AB3" w:rsidRPr="00893F50">
        <w:rPr>
          <w:szCs w:val="32"/>
        </w:rPr>
        <w:t>.2 AHP</w:t>
      </w:r>
      <w:r w:rsidR="00F27AB3" w:rsidRPr="00893F50">
        <w:rPr>
          <w:szCs w:val="32"/>
        </w:rPr>
        <w:t>层次结构图</w:t>
      </w:r>
    </w:p>
    <w:p w14:paraId="640D47A5" w14:textId="2278F19A" w:rsidR="00F1696D" w:rsidRPr="00893F50" w:rsidRDefault="00F1696D" w:rsidP="00F1696D">
      <w:pPr>
        <w:spacing w:line="460" w:lineRule="exact"/>
        <w:ind w:firstLineChars="200" w:firstLine="480"/>
        <w:rPr>
          <w:szCs w:val="32"/>
        </w:rPr>
      </w:pPr>
      <w:r w:rsidRPr="00893F50">
        <w:rPr>
          <w:szCs w:val="32"/>
        </w:rPr>
        <w:lastRenderedPageBreak/>
        <w:t>在图</w:t>
      </w:r>
      <w:r w:rsidR="005D7470" w:rsidRPr="00893F50">
        <w:rPr>
          <w:szCs w:val="32"/>
        </w:rPr>
        <w:t>2</w:t>
      </w:r>
      <w:r w:rsidRPr="00893F50">
        <w:rPr>
          <w:szCs w:val="32"/>
        </w:rPr>
        <w:t>.2</w:t>
      </w:r>
      <w:r w:rsidRPr="00893F50">
        <w:rPr>
          <w:szCs w:val="32"/>
        </w:rPr>
        <w:t>中，目标层是判断诗歌质量，准则层是押韵、平仄、流畅度、内容丰富度以及主题集中程度。押韵、平仄是诗歌在格律方面的要求，流畅度、内容丰富度以及主题集中程度则是对诗歌内容方面的要求。</w:t>
      </w:r>
    </w:p>
    <w:p w14:paraId="50AF9D62" w14:textId="75D5535D" w:rsidR="004A288C" w:rsidRPr="00893F50" w:rsidRDefault="005D7470"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10" w:name="_Toc59269286"/>
      <w:r w:rsidRPr="00893F50">
        <w:rPr>
          <w:rStyle w:val="20"/>
          <w:rFonts w:ascii="Times New Roman" w:eastAsia="宋体" w:hAnsi="Times New Roman" w:cs="Times New Roman"/>
          <w:b/>
          <w:bCs/>
          <w:sz w:val="28"/>
          <w:szCs w:val="28"/>
        </w:rPr>
        <w:t>2</w:t>
      </w:r>
      <w:r w:rsidR="00DB64A3" w:rsidRPr="00893F50">
        <w:rPr>
          <w:rStyle w:val="20"/>
          <w:rFonts w:ascii="Times New Roman" w:eastAsia="宋体" w:hAnsi="Times New Roman" w:cs="Times New Roman"/>
          <w:b/>
          <w:bCs/>
          <w:sz w:val="28"/>
          <w:szCs w:val="28"/>
        </w:rPr>
        <w:t xml:space="preserve">.3 </w:t>
      </w:r>
      <w:r w:rsidR="004A288C" w:rsidRPr="00893F50">
        <w:rPr>
          <w:rStyle w:val="20"/>
          <w:rFonts w:ascii="Times New Roman" w:eastAsia="宋体" w:hAnsi="Times New Roman" w:cs="Times New Roman"/>
          <w:b/>
          <w:bCs/>
          <w:sz w:val="28"/>
          <w:szCs w:val="28"/>
        </w:rPr>
        <w:t>系统非功能性需求</w:t>
      </w:r>
      <w:bookmarkEnd w:id="10"/>
    </w:p>
    <w:p w14:paraId="4972D7F6" w14:textId="77777777" w:rsidR="004A288C" w:rsidRPr="00893F50" w:rsidRDefault="004A288C" w:rsidP="004A288C">
      <w:pPr>
        <w:spacing w:line="460" w:lineRule="exact"/>
        <w:ind w:firstLineChars="200" w:firstLine="480"/>
        <w:rPr>
          <w:szCs w:val="32"/>
        </w:rPr>
      </w:pPr>
      <w:r w:rsidRPr="00893F50">
        <w:rPr>
          <w:szCs w:val="32"/>
        </w:rPr>
        <w:t>系统除了功能性需求外，为满足客户需求，还有一些非功能性需求，以保证系统的流畅使用和健壮性。本小节通过介绍藏头诗自动生成系统中部分模块的非功能性需求，来展示本系统的可靠性、健壮性和易用性。</w:t>
      </w:r>
    </w:p>
    <w:p w14:paraId="55D3C432" w14:textId="2E9E325C" w:rsidR="004A288C" w:rsidRPr="00893F50" w:rsidRDefault="004A288C" w:rsidP="004A288C">
      <w:pPr>
        <w:spacing w:line="460" w:lineRule="exact"/>
        <w:ind w:firstLineChars="200" w:firstLine="480"/>
        <w:rPr>
          <w:szCs w:val="32"/>
        </w:rPr>
      </w:pPr>
      <w:r w:rsidRPr="00893F50">
        <w:t>(1)</w:t>
      </w:r>
      <w:r w:rsidRPr="00893F50">
        <w:rPr>
          <w:szCs w:val="32"/>
        </w:rPr>
        <w:t xml:space="preserve"> </w:t>
      </w:r>
      <w:r w:rsidRPr="00893F50">
        <w:rPr>
          <w:szCs w:val="32"/>
        </w:rPr>
        <w:t>可靠性：可靠性是指整个系统能够平稳运行，且极少出现不稳定的情况。本系统使用的是技术成熟的</w:t>
      </w:r>
      <w:r w:rsidRPr="00893F50">
        <w:t>LSTM</w:t>
      </w:r>
      <w:r w:rsidRPr="00893F50">
        <w:rPr>
          <w:szCs w:val="32"/>
        </w:rPr>
        <w:t>模型，搭建模型时使用的是开源的</w:t>
      </w:r>
      <w:proofErr w:type="spellStart"/>
      <w:r w:rsidRPr="00893F50">
        <w:t>tensorflow</w:t>
      </w:r>
      <w:proofErr w:type="spellEnd"/>
      <w:r w:rsidRPr="00893F50">
        <w:rPr>
          <w:szCs w:val="32"/>
        </w:rPr>
        <w:t>库函数。开发的</w:t>
      </w:r>
      <w:r w:rsidRPr="00893F50">
        <w:t>Web</w:t>
      </w:r>
      <w:r w:rsidRPr="00893F50">
        <w:rPr>
          <w:szCs w:val="32"/>
        </w:rPr>
        <w:t>网页不涉及注册登录等涉及用户权限的问题，可见本系统的可靠性。</w:t>
      </w:r>
    </w:p>
    <w:p w14:paraId="381A851C" w14:textId="77E60E6D" w:rsidR="004A288C" w:rsidRPr="00893F50" w:rsidRDefault="004A288C" w:rsidP="004A288C">
      <w:pPr>
        <w:spacing w:line="460" w:lineRule="exact"/>
        <w:ind w:firstLineChars="200" w:firstLine="480"/>
        <w:rPr>
          <w:szCs w:val="32"/>
        </w:rPr>
      </w:pPr>
      <w:r w:rsidRPr="00893F50">
        <w:t>(2)</w:t>
      </w:r>
      <w:r w:rsidRPr="00893F50">
        <w:rPr>
          <w:szCs w:val="32"/>
        </w:rPr>
        <w:t xml:space="preserve"> </w:t>
      </w:r>
      <w:r w:rsidRPr="00893F50">
        <w:rPr>
          <w:szCs w:val="32"/>
        </w:rPr>
        <w:t>鲁棒性：本系统</w:t>
      </w:r>
      <w:r w:rsidR="006832F2" w:rsidRPr="00893F50">
        <w:rPr>
          <w:szCs w:val="32"/>
        </w:rPr>
        <w:t>有针对</w:t>
      </w:r>
      <w:r w:rsidRPr="00893F50">
        <w:rPr>
          <w:szCs w:val="32"/>
        </w:rPr>
        <w:t>输入</w:t>
      </w:r>
      <w:r w:rsidR="006832F2" w:rsidRPr="00893F50">
        <w:rPr>
          <w:szCs w:val="32"/>
        </w:rPr>
        <w:t>进行</w:t>
      </w:r>
      <w:r w:rsidRPr="00893F50">
        <w:rPr>
          <w:szCs w:val="32"/>
        </w:rPr>
        <w:t>预处理</w:t>
      </w:r>
      <w:r w:rsidR="006832F2" w:rsidRPr="00893F50">
        <w:rPr>
          <w:szCs w:val="32"/>
        </w:rPr>
        <w:t>的</w:t>
      </w:r>
      <w:r w:rsidRPr="00893F50">
        <w:rPr>
          <w:szCs w:val="32"/>
        </w:rPr>
        <w:t>部分，对用户的不同输入，若是</w:t>
      </w:r>
      <w:r w:rsidR="006832F2" w:rsidRPr="00893F50">
        <w:rPr>
          <w:szCs w:val="32"/>
        </w:rPr>
        <w:t>规范要求以外的</w:t>
      </w:r>
      <w:r w:rsidRPr="00893F50">
        <w:rPr>
          <w:szCs w:val="32"/>
        </w:rPr>
        <w:t>输入，将判断错误类型，并进行相应处理后，再送入生成模型中，这大大提高了本系统的鲁棒性。</w:t>
      </w:r>
    </w:p>
    <w:p w14:paraId="2F4B5FAA" w14:textId="2B42549D" w:rsidR="004A288C" w:rsidRPr="00893F50" w:rsidRDefault="004A288C" w:rsidP="004A288C">
      <w:pPr>
        <w:spacing w:line="460" w:lineRule="exact"/>
        <w:ind w:firstLineChars="200" w:firstLine="480"/>
        <w:rPr>
          <w:szCs w:val="32"/>
        </w:rPr>
      </w:pPr>
      <w:r w:rsidRPr="00893F50">
        <w:t>(3)</w:t>
      </w:r>
      <w:r w:rsidRPr="00893F50">
        <w:rPr>
          <w:szCs w:val="32"/>
        </w:rPr>
        <w:t xml:space="preserve"> </w:t>
      </w:r>
      <w:r w:rsidRPr="00893F50">
        <w:rPr>
          <w:szCs w:val="32"/>
        </w:rPr>
        <w:t>易用性：本系统针对的用户是对藏头诗感兴趣的普通人，其对算法技术等不了解，不会操作命令行等工具，因而简洁的操作界面是非常重要的。本系统</w:t>
      </w:r>
      <w:r w:rsidR="00F86F43" w:rsidRPr="00893F50">
        <w:rPr>
          <w:szCs w:val="32"/>
        </w:rPr>
        <w:t>不仅界面友好，而且</w:t>
      </w:r>
      <w:r w:rsidRPr="00893F50">
        <w:rPr>
          <w:szCs w:val="32"/>
        </w:rPr>
        <w:t>操作</w:t>
      </w:r>
      <w:r w:rsidR="00F86F43" w:rsidRPr="00893F50">
        <w:rPr>
          <w:szCs w:val="32"/>
        </w:rPr>
        <w:t>方便</w:t>
      </w:r>
      <w:r w:rsidRPr="00893F50">
        <w:rPr>
          <w:szCs w:val="32"/>
        </w:rPr>
        <w:t>，</w:t>
      </w:r>
      <w:r w:rsidR="00F86F43" w:rsidRPr="00893F50">
        <w:rPr>
          <w:szCs w:val="32"/>
        </w:rPr>
        <w:t>这</w:t>
      </w:r>
      <w:r w:rsidRPr="00893F50">
        <w:rPr>
          <w:szCs w:val="32"/>
        </w:rPr>
        <w:t>保证了系统的易用性。</w:t>
      </w:r>
    </w:p>
    <w:p w14:paraId="5B461353" w14:textId="61509FBE" w:rsidR="004A288C" w:rsidRPr="00893F50" w:rsidRDefault="005D7470"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11" w:name="_Toc59269287"/>
      <w:r w:rsidRPr="00893F50">
        <w:rPr>
          <w:rStyle w:val="20"/>
          <w:rFonts w:ascii="Times New Roman" w:eastAsia="宋体" w:hAnsi="Times New Roman" w:cs="Times New Roman"/>
          <w:b/>
          <w:bCs/>
          <w:sz w:val="28"/>
          <w:szCs w:val="28"/>
        </w:rPr>
        <w:t>2</w:t>
      </w:r>
      <w:r w:rsidR="00DB64A3" w:rsidRPr="00893F50">
        <w:rPr>
          <w:rStyle w:val="20"/>
          <w:rFonts w:ascii="Times New Roman" w:eastAsia="宋体" w:hAnsi="Times New Roman" w:cs="Times New Roman"/>
          <w:b/>
          <w:bCs/>
          <w:sz w:val="28"/>
          <w:szCs w:val="28"/>
        </w:rPr>
        <w:t xml:space="preserve">.4 </w:t>
      </w:r>
      <w:r w:rsidR="004A288C" w:rsidRPr="00893F50">
        <w:rPr>
          <w:rStyle w:val="20"/>
          <w:rFonts w:ascii="Times New Roman" w:eastAsia="宋体" w:hAnsi="Times New Roman" w:cs="Times New Roman"/>
          <w:b/>
          <w:bCs/>
          <w:sz w:val="28"/>
          <w:szCs w:val="28"/>
        </w:rPr>
        <w:t>本章小结</w:t>
      </w:r>
      <w:bookmarkEnd w:id="11"/>
    </w:p>
    <w:p w14:paraId="7D104CE2" w14:textId="798D46AF" w:rsidR="004A288C" w:rsidRPr="00893F50" w:rsidRDefault="004A288C" w:rsidP="004A288C">
      <w:pPr>
        <w:spacing w:line="460" w:lineRule="exact"/>
        <w:ind w:firstLineChars="200" w:firstLine="480"/>
        <w:rPr>
          <w:szCs w:val="32"/>
        </w:rPr>
      </w:pPr>
      <w:r w:rsidRPr="00893F50">
        <w:rPr>
          <w:szCs w:val="32"/>
        </w:rPr>
        <w:t>本章首先介绍了该系统的实现目标，然后从系统功能性需求和非功能性需求出发，分析了藏头诗自动生成系统。其中，功能性需求从数据采集需求、藏头诗生成需求和古诗自动评价需求三部分，来实现从采集原始数据，到生成藏头、藏尾诗，并对生成诗歌进行自动评价的过程。</w:t>
      </w:r>
      <w:r w:rsidR="00F86F43" w:rsidRPr="00893F50">
        <w:rPr>
          <w:szCs w:val="32"/>
        </w:rPr>
        <w:t>非功能性需求是保证系统平稳运行的必要条件，</w:t>
      </w:r>
      <w:r w:rsidRPr="00893F50">
        <w:rPr>
          <w:szCs w:val="32"/>
        </w:rPr>
        <w:t>主要</w:t>
      </w:r>
      <w:r w:rsidR="00F86F43" w:rsidRPr="00893F50">
        <w:rPr>
          <w:szCs w:val="32"/>
        </w:rPr>
        <w:t>从</w:t>
      </w:r>
      <w:r w:rsidRPr="00893F50">
        <w:rPr>
          <w:szCs w:val="32"/>
        </w:rPr>
        <w:t>系统的可靠性、鲁棒性</w:t>
      </w:r>
      <w:r w:rsidR="00F86F43" w:rsidRPr="00893F50">
        <w:rPr>
          <w:szCs w:val="32"/>
        </w:rPr>
        <w:t>以及</w:t>
      </w:r>
      <w:r w:rsidRPr="00893F50">
        <w:rPr>
          <w:szCs w:val="32"/>
        </w:rPr>
        <w:t>易用性</w:t>
      </w:r>
      <w:r w:rsidR="00F86F43" w:rsidRPr="00893F50">
        <w:rPr>
          <w:szCs w:val="32"/>
        </w:rPr>
        <w:t>进行了阐述</w:t>
      </w:r>
      <w:r w:rsidRPr="00893F50">
        <w:rPr>
          <w:szCs w:val="32"/>
        </w:rPr>
        <w:t>。</w:t>
      </w:r>
    </w:p>
    <w:p w14:paraId="184CCFD8" w14:textId="7AAFBE47" w:rsidR="004974E8" w:rsidRPr="00893F50" w:rsidRDefault="004A288C">
      <w:pPr>
        <w:widowControl/>
        <w:jc w:val="left"/>
        <w:rPr>
          <w:rStyle w:val="10"/>
          <w:b w:val="0"/>
          <w:bCs w:val="0"/>
          <w:kern w:val="2"/>
          <w:sz w:val="24"/>
          <w:szCs w:val="32"/>
        </w:rPr>
      </w:pPr>
      <w:r w:rsidRPr="00893F50">
        <w:rPr>
          <w:szCs w:val="32"/>
        </w:rPr>
        <w:br w:type="page"/>
      </w:r>
    </w:p>
    <w:p w14:paraId="772AEF09" w14:textId="77777777" w:rsidR="004E4C17" w:rsidRPr="00893F50" w:rsidRDefault="004E4C17" w:rsidP="00DB64A3">
      <w:pPr>
        <w:spacing w:beforeLines="80" w:before="249" w:afterLines="50" w:after="156"/>
        <w:jc w:val="center"/>
        <w:rPr>
          <w:rStyle w:val="10"/>
          <w:sz w:val="36"/>
          <w:szCs w:val="36"/>
        </w:rPr>
        <w:sectPr w:rsidR="004E4C17" w:rsidRPr="00893F50" w:rsidSect="00F84643">
          <w:headerReference w:type="default" r:id="rId15"/>
          <w:type w:val="continuous"/>
          <w:pgSz w:w="11906" w:h="16838"/>
          <w:pgMar w:top="1418" w:right="1418" w:bottom="1418" w:left="1701" w:header="851" w:footer="851" w:gutter="0"/>
          <w:cols w:space="425"/>
          <w:docGrid w:type="lines" w:linePitch="312"/>
        </w:sectPr>
      </w:pPr>
    </w:p>
    <w:p w14:paraId="7B160DE7" w14:textId="235DCD32" w:rsidR="004A288C" w:rsidRPr="00893F50" w:rsidRDefault="005D7470" w:rsidP="00FD655C">
      <w:pPr>
        <w:pStyle w:val="1"/>
        <w:spacing w:beforeLines="80" w:before="249" w:afterLines="50" w:after="156" w:line="240" w:lineRule="auto"/>
        <w:jc w:val="center"/>
        <w:rPr>
          <w:rStyle w:val="10"/>
          <w:sz w:val="36"/>
          <w:szCs w:val="36"/>
        </w:rPr>
      </w:pPr>
      <w:bookmarkStart w:id="12" w:name="_Toc59269288"/>
      <w:r w:rsidRPr="00893F50">
        <w:rPr>
          <w:rStyle w:val="10"/>
          <w:b/>
          <w:bCs/>
          <w:sz w:val="36"/>
          <w:szCs w:val="36"/>
        </w:rPr>
        <w:lastRenderedPageBreak/>
        <w:t xml:space="preserve">3 </w:t>
      </w:r>
      <w:r w:rsidRPr="00893F50">
        <w:rPr>
          <w:rStyle w:val="10"/>
          <w:b/>
          <w:bCs/>
          <w:sz w:val="36"/>
          <w:szCs w:val="36"/>
        </w:rPr>
        <w:t>系统设计</w:t>
      </w:r>
      <w:bookmarkEnd w:id="12"/>
    </w:p>
    <w:p w14:paraId="48866AD5" w14:textId="62C4140A" w:rsidR="004A288C" w:rsidRPr="00893F50" w:rsidRDefault="004A288C" w:rsidP="004A288C">
      <w:pPr>
        <w:spacing w:line="460" w:lineRule="exact"/>
        <w:ind w:firstLineChars="200" w:firstLine="480"/>
        <w:rPr>
          <w:szCs w:val="32"/>
        </w:rPr>
      </w:pPr>
      <w:r w:rsidRPr="00893F50">
        <w:rPr>
          <w:szCs w:val="32"/>
        </w:rPr>
        <w:t>本章的主要内容是根据需求分析进行的系统总体设计，</w:t>
      </w:r>
      <w:r w:rsidR="00F86F43" w:rsidRPr="00893F50">
        <w:rPr>
          <w:szCs w:val="32"/>
        </w:rPr>
        <w:t>先介绍系统设计原则，然后</w:t>
      </w:r>
      <w:r w:rsidRPr="00893F50">
        <w:rPr>
          <w:szCs w:val="32"/>
        </w:rPr>
        <w:t>分</w:t>
      </w:r>
      <w:r w:rsidR="002F5BC2" w:rsidRPr="00893F50">
        <w:rPr>
          <w:szCs w:val="32"/>
        </w:rPr>
        <w:t>为</w:t>
      </w:r>
      <w:r w:rsidRPr="00893F50">
        <w:rPr>
          <w:szCs w:val="32"/>
        </w:rPr>
        <w:t>总体设计和模块设计两部分</w:t>
      </w:r>
      <w:r w:rsidR="00F86F43" w:rsidRPr="00893F50">
        <w:rPr>
          <w:szCs w:val="32"/>
        </w:rPr>
        <w:t>进行阐述</w:t>
      </w:r>
      <w:r w:rsidRPr="00893F50">
        <w:rPr>
          <w:szCs w:val="32"/>
        </w:rPr>
        <w:t>。根据整体架构进行每个模块的功能分解，提供实现每个功能点的算法理论和技术方法。</w:t>
      </w:r>
    </w:p>
    <w:p w14:paraId="1280129D" w14:textId="693BC1B0" w:rsidR="004A288C" w:rsidRPr="00893F50" w:rsidRDefault="005D7470"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13" w:name="_Toc59269289"/>
      <w:r w:rsidRPr="00893F50">
        <w:rPr>
          <w:rStyle w:val="20"/>
          <w:rFonts w:ascii="Times New Roman" w:eastAsia="宋体" w:hAnsi="Times New Roman" w:cs="Times New Roman"/>
          <w:b/>
          <w:bCs/>
          <w:sz w:val="28"/>
          <w:szCs w:val="28"/>
        </w:rPr>
        <w:t>3</w:t>
      </w:r>
      <w:r w:rsidR="001E438D" w:rsidRPr="00893F50">
        <w:rPr>
          <w:rStyle w:val="20"/>
          <w:rFonts w:ascii="Times New Roman" w:eastAsia="宋体" w:hAnsi="Times New Roman" w:cs="Times New Roman"/>
          <w:b/>
          <w:bCs/>
          <w:sz w:val="28"/>
          <w:szCs w:val="28"/>
        </w:rPr>
        <w:t xml:space="preserve">.1 </w:t>
      </w:r>
      <w:r w:rsidR="001E438D" w:rsidRPr="00893F50">
        <w:rPr>
          <w:rStyle w:val="20"/>
          <w:rFonts w:ascii="Times New Roman" w:eastAsia="宋体" w:hAnsi="Times New Roman" w:cs="Times New Roman"/>
          <w:b/>
          <w:bCs/>
          <w:sz w:val="28"/>
          <w:szCs w:val="28"/>
        </w:rPr>
        <w:t>系统设计原则</w:t>
      </w:r>
      <w:bookmarkEnd w:id="13"/>
    </w:p>
    <w:p w14:paraId="36F9D003" w14:textId="77777777" w:rsidR="001E438D" w:rsidRPr="00893F50" w:rsidRDefault="001E438D" w:rsidP="001E438D">
      <w:pPr>
        <w:spacing w:line="460" w:lineRule="exact"/>
        <w:ind w:firstLineChars="200" w:firstLine="480"/>
      </w:pPr>
      <w:r w:rsidRPr="00893F50">
        <w:t>系统设计原则主要包括以下几点：</w:t>
      </w:r>
    </w:p>
    <w:p w14:paraId="28ADD98F" w14:textId="196759FA" w:rsidR="001E438D" w:rsidRPr="00893F50" w:rsidRDefault="001E438D" w:rsidP="001E438D">
      <w:pPr>
        <w:spacing w:line="460" w:lineRule="exact"/>
        <w:ind w:firstLineChars="200" w:firstLine="480"/>
      </w:pPr>
      <w:r w:rsidRPr="00893F50">
        <w:t xml:space="preserve">(1) </w:t>
      </w:r>
      <w:r w:rsidRPr="00893F50">
        <w:t>实用性：藏头诗自动生成系统的设计目的是使用户能够使用该系统进</w:t>
      </w:r>
      <w:proofErr w:type="gramStart"/>
      <w:r w:rsidRPr="00893F50">
        <w:t>行藏头</w:t>
      </w:r>
      <w:proofErr w:type="gramEnd"/>
      <w:r w:rsidRPr="00893F50">
        <w:t>诗、</w:t>
      </w:r>
      <w:proofErr w:type="gramStart"/>
      <w:r w:rsidRPr="00893F50">
        <w:t>藏尾诗的</w:t>
      </w:r>
      <w:proofErr w:type="gramEnd"/>
      <w:r w:rsidRPr="00893F50">
        <w:t>生成，实用性是系统最基本的要求；</w:t>
      </w:r>
    </w:p>
    <w:p w14:paraId="30800DF4" w14:textId="69E4022E" w:rsidR="001E438D" w:rsidRPr="00893F50" w:rsidRDefault="001E438D" w:rsidP="001E438D">
      <w:pPr>
        <w:spacing w:line="460" w:lineRule="exact"/>
        <w:ind w:firstLineChars="200" w:firstLine="480"/>
      </w:pPr>
      <w:r w:rsidRPr="00893F50">
        <w:t xml:space="preserve">(2) </w:t>
      </w:r>
      <w:r w:rsidRPr="00893F50">
        <w:t>可靠性：服务的质量需要可靠性来保证，在设计过程中，应该使用可靠的技术，增强系统鲁棒性，降低出现错误的风险。在执行诗歌生成任务时，模型往往是</w:t>
      </w:r>
      <w:r w:rsidRPr="00893F50">
        <w:t>24</w:t>
      </w:r>
      <w:r w:rsidRPr="00893F50">
        <w:t>小时运行在服务器上，这要求更具可靠性的系统。</w:t>
      </w:r>
    </w:p>
    <w:p w14:paraId="3BA41CA9" w14:textId="76F6F717" w:rsidR="001E438D" w:rsidRPr="00893F50" w:rsidRDefault="001E438D" w:rsidP="001E438D">
      <w:pPr>
        <w:spacing w:line="460" w:lineRule="exact"/>
        <w:ind w:firstLineChars="200" w:firstLine="480"/>
      </w:pPr>
      <w:r w:rsidRPr="00893F50">
        <w:t xml:space="preserve">(3) </w:t>
      </w:r>
      <w:r w:rsidRPr="00893F50">
        <w:t>可操作性：藏头诗自动生成系统充分考虑用户的使用习惯，操作简单；将各个模块分别封装，用户使用时不需要考虑实现细节，可操作性强。</w:t>
      </w:r>
    </w:p>
    <w:p w14:paraId="21EC6320" w14:textId="5C443D9A" w:rsidR="001E438D" w:rsidRPr="00893F50" w:rsidRDefault="001E438D" w:rsidP="001E438D">
      <w:pPr>
        <w:spacing w:line="460" w:lineRule="exact"/>
        <w:ind w:firstLineChars="200" w:firstLine="480"/>
      </w:pPr>
      <w:r w:rsidRPr="00893F50">
        <w:t xml:space="preserve">(4) </w:t>
      </w:r>
      <w:r w:rsidRPr="00893F50">
        <w:t>可扩展性：系统在设计时，要考虑未来</w:t>
      </w:r>
      <w:r w:rsidR="006832F2" w:rsidRPr="00893F50">
        <w:t>可能的</w:t>
      </w:r>
      <w:r w:rsidRPr="00893F50">
        <w:t>扩展需求，尽量降低各模块之间的耦合程度。具体来说，在诗歌数据集的搭建方面，将诗歌按朝代进行统计；在诗歌生成方面，用户可以</w:t>
      </w:r>
      <w:proofErr w:type="gramStart"/>
      <w:r w:rsidRPr="00893F50">
        <w:t>添加藏字的</w:t>
      </w:r>
      <w:proofErr w:type="gramEnd"/>
      <w:r w:rsidRPr="00893F50">
        <w:t>其他位置。</w:t>
      </w:r>
    </w:p>
    <w:p w14:paraId="04A39367" w14:textId="72C7EDA3" w:rsidR="001E438D" w:rsidRPr="00893F50" w:rsidRDefault="001E438D" w:rsidP="001E438D">
      <w:pPr>
        <w:spacing w:line="460" w:lineRule="exact"/>
        <w:ind w:firstLineChars="200" w:firstLine="480"/>
      </w:pPr>
      <w:r w:rsidRPr="00893F50">
        <w:t xml:space="preserve">(5) </w:t>
      </w:r>
      <w:r w:rsidRPr="00893F50">
        <w:t>可维护性：</w:t>
      </w:r>
      <w:r w:rsidR="006832F2" w:rsidRPr="00893F50">
        <w:t>系统在设计时，要考虑</w:t>
      </w:r>
      <w:r w:rsidRPr="00893F50">
        <w:t>将来扩展、更新功能时进行维护</w:t>
      </w:r>
      <w:r w:rsidR="006832F2" w:rsidRPr="00893F50">
        <w:t>的需求</w:t>
      </w:r>
      <w:r w:rsidRPr="00893F50">
        <w:t>。在藏头诗自动生成系统中，训练模型的参数以及训练数据的变化，需要及时记录相关信息，以便进一步进行调整。</w:t>
      </w:r>
    </w:p>
    <w:p w14:paraId="125A828E" w14:textId="138FFB9A" w:rsidR="001E438D" w:rsidRPr="00893F50" w:rsidRDefault="001E438D" w:rsidP="001E438D">
      <w:pPr>
        <w:spacing w:line="460" w:lineRule="exact"/>
        <w:ind w:firstLineChars="200" w:firstLine="480"/>
      </w:pPr>
      <w:r w:rsidRPr="00893F50">
        <w:t xml:space="preserve">(7) </w:t>
      </w:r>
      <w:r w:rsidRPr="00893F50">
        <w:t>先进性：系统在开发过程中，</w:t>
      </w:r>
      <w:r w:rsidR="006832F2" w:rsidRPr="00893F50">
        <w:t>为提高系统的扩展性</w:t>
      </w:r>
      <w:r w:rsidR="00121888" w:rsidRPr="00893F50">
        <w:t>以</w:t>
      </w:r>
      <w:r w:rsidR="006832F2" w:rsidRPr="00893F50">
        <w:t>及</w:t>
      </w:r>
      <w:r w:rsidR="00121888" w:rsidRPr="00893F50">
        <w:t>系统的</w:t>
      </w:r>
      <w:r w:rsidR="006832F2" w:rsidRPr="00893F50">
        <w:t>开发效率，</w:t>
      </w:r>
      <w:r w:rsidRPr="00893F50">
        <w:t>应选用先进的、主流的、成熟的技术。</w:t>
      </w:r>
      <w:r w:rsidR="006832F2" w:rsidRPr="00893F50">
        <w:t>其中，</w:t>
      </w:r>
      <w:r w:rsidRPr="00893F50">
        <w:t>数据</w:t>
      </w:r>
      <w:proofErr w:type="gramStart"/>
      <w:r w:rsidRPr="00893F50">
        <w:t>爬取使用</w:t>
      </w:r>
      <w:proofErr w:type="gramEnd"/>
      <w:r w:rsidRPr="00893F50">
        <w:t>的是</w:t>
      </w:r>
      <w:r w:rsidRPr="00893F50">
        <w:t>Beautiful Soup</w:t>
      </w:r>
      <w:r w:rsidRPr="00893F50">
        <w:t>库，藏头诗自动生成系统使用的是</w:t>
      </w:r>
      <w:r w:rsidRPr="00893F50">
        <w:t>LSTM</w:t>
      </w:r>
      <w:r w:rsidRPr="00893F50">
        <w:t>模型，都是目前非常成熟的技术。</w:t>
      </w:r>
    </w:p>
    <w:p w14:paraId="3AF1806C" w14:textId="09672987" w:rsidR="001E438D" w:rsidRPr="00893F50" w:rsidRDefault="005D7470"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14" w:name="_Toc59269290"/>
      <w:r w:rsidRPr="00893F50">
        <w:rPr>
          <w:rStyle w:val="20"/>
          <w:rFonts w:ascii="Times New Roman" w:eastAsia="宋体" w:hAnsi="Times New Roman" w:cs="Times New Roman"/>
          <w:b/>
          <w:bCs/>
          <w:sz w:val="28"/>
          <w:szCs w:val="28"/>
        </w:rPr>
        <w:t>3</w:t>
      </w:r>
      <w:r w:rsidR="001E438D" w:rsidRPr="00893F50">
        <w:rPr>
          <w:rStyle w:val="20"/>
          <w:rFonts w:ascii="Times New Roman" w:eastAsia="宋体" w:hAnsi="Times New Roman" w:cs="Times New Roman"/>
          <w:b/>
          <w:bCs/>
          <w:sz w:val="28"/>
          <w:szCs w:val="28"/>
        </w:rPr>
        <w:t xml:space="preserve">.2 </w:t>
      </w:r>
      <w:r w:rsidR="001E438D" w:rsidRPr="00893F50">
        <w:rPr>
          <w:rStyle w:val="20"/>
          <w:rFonts w:ascii="Times New Roman" w:eastAsia="宋体" w:hAnsi="Times New Roman" w:cs="Times New Roman"/>
          <w:b/>
          <w:bCs/>
          <w:sz w:val="28"/>
          <w:szCs w:val="28"/>
        </w:rPr>
        <w:t>总体设计</w:t>
      </w:r>
      <w:bookmarkEnd w:id="14"/>
    </w:p>
    <w:p w14:paraId="13409D27" w14:textId="609B032B" w:rsidR="008F66BA" w:rsidRPr="00893F50" w:rsidRDefault="001E438D" w:rsidP="00DB4EB3">
      <w:pPr>
        <w:spacing w:line="460" w:lineRule="exact"/>
        <w:ind w:firstLineChars="200" w:firstLine="480"/>
      </w:pPr>
      <w:r w:rsidRPr="00893F50">
        <w:t>藏头诗自动生成系统包括诗歌数据集模块、诗歌训练模块、诗歌生成模块、诗歌自动评价模块以及藏头诗自动生成系统</w:t>
      </w:r>
      <w:r w:rsidRPr="00893F50">
        <w:t>web</w:t>
      </w:r>
      <w:r w:rsidRPr="00893F50">
        <w:t>服务模块</w:t>
      </w:r>
      <w:r w:rsidR="008F66BA" w:rsidRPr="00893F50">
        <w:t>。</w:t>
      </w:r>
    </w:p>
    <w:p w14:paraId="0E93C570" w14:textId="35D56BE7" w:rsidR="001E438D" w:rsidRPr="00893F50" w:rsidRDefault="001E438D" w:rsidP="00DB4EB3">
      <w:pPr>
        <w:spacing w:line="460" w:lineRule="exact"/>
        <w:ind w:firstLineChars="200" w:firstLine="480"/>
      </w:pPr>
      <w:r w:rsidRPr="00893F50">
        <w:t>其中，诗歌语料库模块主要负责建立诗歌语料库，其首先从各大古</w:t>
      </w:r>
      <w:proofErr w:type="gramStart"/>
      <w:r w:rsidRPr="00893F50">
        <w:t>诗歌网</w:t>
      </w:r>
      <w:proofErr w:type="gramEnd"/>
      <w:r w:rsidRPr="00893F50">
        <w:t>抓取诗歌数据，然后按照规则提取诗歌内容，并将清洗后得到的诗歌数据根据</w:t>
      </w:r>
      <w:proofErr w:type="spellStart"/>
      <w:r w:rsidRPr="00893F50">
        <w:t>Levenshtein</w:t>
      </w:r>
      <w:proofErr w:type="spellEnd"/>
      <w:r w:rsidRPr="00893F50">
        <w:t xml:space="preserve"> Distance</w:t>
      </w:r>
      <w:r w:rsidRPr="00893F50">
        <w:t>计算字符串相似度来进行去重，得到诗歌数据集；诗歌训练模块主要负责从</w:t>
      </w:r>
      <w:r w:rsidRPr="00893F50">
        <w:lastRenderedPageBreak/>
        <w:t>整理好的诗歌数据集中提取训练数据，运用</w:t>
      </w:r>
      <w:r w:rsidRPr="00893F50">
        <w:t>LSTM</w:t>
      </w:r>
      <w:r w:rsidRPr="00893F50">
        <w:t>算法，进行诗歌向量从当前状态到下一状态的模型训练，并调节参数；诗歌生成模块主要负责根据已经训练好的模型，从初始状态，</w:t>
      </w:r>
      <w:proofErr w:type="gramStart"/>
      <w:r w:rsidRPr="00893F50">
        <w:t>一</w:t>
      </w:r>
      <w:proofErr w:type="gramEnd"/>
      <w:r w:rsidRPr="00893F50">
        <w:t>步步得到藏头或藏尾诗；诗歌自动评价模块主要负责对生成的诗歌进行打分评价，和其他诗歌进行对比；藏头诗自动生成系统</w:t>
      </w:r>
      <w:r w:rsidRPr="00893F50">
        <w:t>web</w:t>
      </w:r>
      <w:r w:rsidRPr="00893F50">
        <w:t>服务模块是提供一个</w:t>
      </w:r>
      <w:r w:rsidRPr="00893F50">
        <w:t>web</w:t>
      </w:r>
      <w:r w:rsidRPr="00893F50">
        <w:t>服务框架，以便系统对外提供服务。</w:t>
      </w:r>
      <w:bookmarkStart w:id="15" w:name="_Toc40389611"/>
      <w:bookmarkEnd w:id="15"/>
    </w:p>
    <w:p w14:paraId="57994A3E" w14:textId="79E09BCE" w:rsidR="008F66BA" w:rsidRPr="00893F50" w:rsidRDefault="00121888" w:rsidP="008F66BA">
      <w:pPr>
        <w:spacing w:line="460" w:lineRule="exact"/>
        <w:ind w:firstLineChars="200" w:firstLine="480"/>
      </w:pPr>
      <w:r w:rsidRPr="00893F50">
        <w:t>如图</w:t>
      </w:r>
      <w:r w:rsidR="005D7470" w:rsidRPr="00893F50">
        <w:t>3</w:t>
      </w:r>
      <w:r w:rsidRPr="00893F50">
        <w:t>.1</w:t>
      </w:r>
      <w:r w:rsidRPr="00893F50">
        <w:t>展示的是</w:t>
      </w:r>
      <w:r w:rsidR="008F66BA" w:rsidRPr="00893F50">
        <w:t>系统的总体架构图。</w:t>
      </w:r>
    </w:p>
    <w:p w14:paraId="4C14D06F" w14:textId="5DFA44BF" w:rsidR="00DB4EB3" w:rsidRPr="00893F50" w:rsidRDefault="00C724B9" w:rsidP="00EA19EB">
      <w:pPr>
        <w:spacing w:line="360" w:lineRule="auto"/>
        <w:jc w:val="center"/>
        <w:rPr>
          <w:rStyle w:val="20"/>
          <w:rFonts w:ascii="Times New Roman" w:eastAsia="宋体" w:hAnsi="Times New Roman" w:cs="Times New Roman"/>
          <w:b w:val="0"/>
          <w:bCs w:val="0"/>
          <w:sz w:val="24"/>
          <w:szCs w:val="24"/>
        </w:rPr>
      </w:pPr>
      <w:r w:rsidRPr="00893F50">
        <w:object w:dxaOrig="11568" w:dyaOrig="3935" w14:anchorId="3BB8822F">
          <v:shape id="_x0000_i1026" type="#_x0000_t75" style="width:425.4pt;height:116.4pt" o:ole="">
            <v:imagedata r:id="rId16" o:title=""/>
          </v:shape>
          <o:OLEObject Type="Embed" ProgID="Visio.Drawing.15" ShapeID="_x0000_i1026" DrawAspect="Content" ObjectID="_1669882319" r:id="rId17"/>
        </w:object>
      </w:r>
      <w:bookmarkStart w:id="16" w:name="_Toc40484559"/>
      <w:bookmarkEnd w:id="16"/>
    </w:p>
    <w:p w14:paraId="14B97A86" w14:textId="2781D48E" w:rsidR="004A288C" w:rsidRPr="00893F50" w:rsidRDefault="001E438D" w:rsidP="00F842AF">
      <w:pPr>
        <w:spacing w:line="460" w:lineRule="exact"/>
        <w:jc w:val="center"/>
        <w:rPr>
          <w:szCs w:val="32"/>
        </w:rPr>
      </w:pPr>
      <w:r w:rsidRPr="00893F50">
        <w:rPr>
          <w:szCs w:val="32"/>
        </w:rPr>
        <w:t>图</w:t>
      </w:r>
      <w:r w:rsidR="005D7470" w:rsidRPr="00893F50">
        <w:rPr>
          <w:szCs w:val="32"/>
        </w:rPr>
        <w:t>3</w:t>
      </w:r>
      <w:r w:rsidRPr="00893F50">
        <w:rPr>
          <w:szCs w:val="32"/>
        </w:rPr>
        <w:t xml:space="preserve">.1 </w:t>
      </w:r>
      <w:r w:rsidR="002C3A68" w:rsidRPr="00893F50">
        <w:rPr>
          <w:szCs w:val="32"/>
        </w:rPr>
        <w:t>系统总体架构图</w:t>
      </w:r>
    </w:p>
    <w:p w14:paraId="2EFE1106" w14:textId="0E7B5F33" w:rsidR="002C3A68" w:rsidRPr="00893F50" w:rsidRDefault="005D7470"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17" w:name="_Toc59269291"/>
      <w:r w:rsidRPr="00893F50">
        <w:rPr>
          <w:rStyle w:val="20"/>
          <w:rFonts w:ascii="Times New Roman" w:eastAsia="宋体" w:hAnsi="Times New Roman" w:cs="Times New Roman"/>
          <w:b/>
          <w:bCs/>
          <w:sz w:val="28"/>
          <w:szCs w:val="28"/>
        </w:rPr>
        <w:t>3</w:t>
      </w:r>
      <w:r w:rsidR="002C3A68" w:rsidRPr="00893F50">
        <w:rPr>
          <w:rStyle w:val="20"/>
          <w:rFonts w:ascii="Times New Roman" w:eastAsia="宋体" w:hAnsi="Times New Roman" w:cs="Times New Roman"/>
          <w:b/>
          <w:bCs/>
          <w:sz w:val="28"/>
          <w:szCs w:val="28"/>
        </w:rPr>
        <w:t xml:space="preserve">.3 </w:t>
      </w:r>
      <w:r w:rsidR="002C3A68" w:rsidRPr="00893F50">
        <w:rPr>
          <w:rStyle w:val="20"/>
          <w:rFonts w:ascii="Times New Roman" w:eastAsia="宋体" w:hAnsi="Times New Roman" w:cs="Times New Roman"/>
          <w:b/>
          <w:bCs/>
          <w:sz w:val="28"/>
          <w:szCs w:val="28"/>
        </w:rPr>
        <w:t>模块设计</w:t>
      </w:r>
      <w:bookmarkEnd w:id="17"/>
    </w:p>
    <w:p w14:paraId="7E2364E3" w14:textId="3DE9B142" w:rsidR="002C3A68" w:rsidRPr="00893F50" w:rsidRDefault="002C3A68" w:rsidP="002C3A68">
      <w:pPr>
        <w:spacing w:line="460" w:lineRule="exact"/>
        <w:ind w:firstLineChars="200" w:firstLine="480"/>
        <w:rPr>
          <w:szCs w:val="32"/>
        </w:rPr>
      </w:pPr>
      <w:r w:rsidRPr="00893F50">
        <w:rPr>
          <w:szCs w:val="32"/>
        </w:rPr>
        <w:t>在整个系统中，各个模块是较为独立的。其中，诗歌数据集模块是提供诗歌语料给诗歌训练模块使用；诗歌训练模块的输出是诗歌生成模块和诗歌自动评价模块中流畅</w:t>
      </w:r>
      <w:proofErr w:type="gramStart"/>
      <w:r w:rsidRPr="00893F50">
        <w:rPr>
          <w:szCs w:val="32"/>
        </w:rPr>
        <w:t>度分析</w:t>
      </w:r>
      <w:proofErr w:type="gramEnd"/>
      <w:r w:rsidRPr="00893F50">
        <w:rPr>
          <w:szCs w:val="32"/>
        </w:rPr>
        <w:t>的模型文件；诗歌自动评价模块是对诗歌生成模块的结果进行评价；最后，诗歌生成模块和诗歌自动评价模块的结果，会在系统</w:t>
      </w:r>
      <w:r w:rsidRPr="00893F50">
        <w:rPr>
          <w:szCs w:val="32"/>
        </w:rPr>
        <w:t>web</w:t>
      </w:r>
      <w:r w:rsidRPr="00893F50">
        <w:rPr>
          <w:szCs w:val="32"/>
        </w:rPr>
        <w:t>服务中展示。所以，整个系统也是一个分层的架构。</w:t>
      </w:r>
    </w:p>
    <w:p w14:paraId="2E5BABE0" w14:textId="4D5BD1B2" w:rsidR="002C3A68" w:rsidRPr="00893F50" w:rsidRDefault="005D7470" w:rsidP="00BA1C42">
      <w:pPr>
        <w:pStyle w:val="3"/>
        <w:spacing w:beforeLines="50" w:before="156" w:afterLines="50" w:after="156" w:line="460" w:lineRule="exact"/>
        <w:rPr>
          <w:sz w:val="24"/>
          <w:szCs w:val="24"/>
        </w:rPr>
      </w:pPr>
      <w:bookmarkStart w:id="18" w:name="_Toc59269292"/>
      <w:r w:rsidRPr="00893F50">
        <w:rPr>
          <w:sz w:val="24"/>
          <w:szCs w:val="24"/>
        </w:rPr>
        <w:t>3</w:t>
      </w:r>
      <w:r w:rsidR="00C36253" w:rsidRPr="00893F50">
        <w:rPr>
          <w:sz w:val="24"/>
          <w:szCs w:val="24"/>
        </w:rPr>
        <w:t xml:space="preserve">.3.1 </w:t>
      </w:r>
      <w:r w:rsidR="002C3A68" w:rsidRPr="00893F50">
        <w:rPr>
          <w:sz w:val="24"/>
          <w:szCs w:val="24"/>
        </w:rPr>
        <w:t>诗歌数据集模块</w:t>
      </w:r>
      <w:bookmarkEnd w:id="18"/>
    </w:p>
    <w:p w14:paraId="4941FFCD" w14:textId="6D09F349" w:rsidR="002C3A68" w:rsidRPr="00893F50" w:rsidRDefault="002C3A68" w:rsidP="002C3A68">
      <w:pPr>
        <w:spacing w:line="460" w:lineRule="exact"/>
        <w:ind w:firstLineChars="200" w:firstLine="480"/>
        <w:rPr>
          <w:szCs w:val="32"/>
        </w:rPr>
      </w:pPr>
      <w:r w:rsidRPr="00893F50">
        <w:rPr>
          <w:szCs w:val="32"/>
        </w:rPr>
        <w:t>诗歌数据集模块主要工作包括采集数据和清洗数据。</w:t>
      </w:r>
    </w:p>
    <w:p w14:paraId="31C7389F" w14:textId="4D47FC13" w:rsidR="002C3A68" w:rsidRPr="00893F50" w:rsidRDefault="005D7470" w:rsidP="00BA1C42">
      <w:pPr>
        <w:pStyle w:val="4"/>
        <w:spacing w:beforeLines="50" w:before="156" w:afterLines="50" w:after="156" w:line="460" w:lineRule="exact"/>
        <w:rPr>
          <w:rFonts w:ascii="Times New Roman" w:eastAsia="宋体" w:hAnsi="Times New Roman" w:cs="Times New Roman"/>
          <w:sz w:val="24"/>
          <w:szCs w:val="24"/>
        </w:rPr>
      </w:pPr>
      <w:r w:rsidRPr="00893F50">
        <w:rPr>
          <w:rFonts w:ascii="Times New Roman" w:eastAsia="宋体" w:hAnsi="Times New Roman" w:cs="Times New Roman"/>
          <w:sz w:val="24"/>
          <w:szCs w:val="24"/>
        </w:rPr>
        <w:t>3</w:t>
      </w:r>
      <w:r w:rsidR="00C36253" w:rsidRPr="00893F50">
        <w:rPr>
          <w:rFonts w:ascii="Times New Roman" w:eastAsia="宋体" w:hAnsi="Times New Roman" w:cs="Times New Roman"/>
          <w:sz w:val="24"/>
          <w:szCs w:val="24"/>
        </w:rPr>
        <w:t xml:space="preserve">.3.1.1 </w:t>
      </w:r>
      <w:r w:rsidR="002C3A68" w:rsidRPr="00893F50">
        <w:rPr>
          <w:rFonts w:ascii="Times New Roman" w:eastAsia="宋体" w:hAnsi="Times New Roman" w:cs="Times New Roman"/>
          <w:sz w:val="24"/>
          <w:szCs w:val="24"/>
        </w:rPr>
        <w:t>采集数据</w:t>
      </w:r>
    </w:p>
    <w:p w14:paraId="40ECBBBA" w14:textId="77777777" w:rsidR="002C3A68" w:rsidRPr="00893F50" w:rsidRDefault="002C3A68" w:rsidP="002C3A68">
      <w:pPr>
        <w:spacing w:line="460" w:lineRule="exact"/>
        <w:ind w:firstLineChars="200" w:firstLine="480"/>
        <w:rPr>
          <w:szCs w:val="28"/>
        </w:rPr>
      </w:pPr>
      <w:r w:rsidRPr="00893F50">
        <w:rPr>
          <w:szCs w:val="28"/>
        </w:rPr>
        <w:t>采集数据，从两个方向入手，一是调查已有的较权威的数据集，例如前面提到的</w:t>
      </w:r>
      <w:proofErr w:type="spellStart"/>
      <w:r w:rsidRPr="00893F50">
        <w:rPr>
          <w:szCs w:val="28"/>
        </w:rPr>
        <w:t>github</w:t>
      </w:r>
      <w:proofErr w:type="spellEnd"/>
      <w:r w:rsidRPr="00893F50">
        <w:rPr>
          <w:szCs w:val="28"/>
        </w:rPr>
        <w:t>上的唐宋代的诗歌数据集，二是从网页</w:t>
      </w:r>
      <w:proofErr w:type="gramStart"/>
      <w:r w:rsidRPr="00893F50">
        <w:rPr>
          <w:szCs w:val="28"/>
        </w:rPr>
        <w:t>上爬取诗歌</w:t>
      </w:r>
      <w:proofErr w:type="gramEnd"/>
      <w:r w:rsidRPr="00893F50">
        <w:rPr>
          <w:szCs w:val="28"/>
        </w:rPr>
        <w:t>。下面主要介绍从</w:t>
      </w:r>
      <w:proofErr w:type="gramStart"/>
      <w:r w:rsidRPr="00893F50">
        <w:rPr>
          <w:szCs w:val="28"/>
        </w:rPr>
        <w:t>网页爬取诗歌</w:t>
      </w:r>
      <w:proofErr w:type="gramEnd"/>
      <w:r w:rsidRPr="00893F50">
        <w:rPr>
          <w:szCs w:val="28"/>
        </w:rPr>
        <w:t>数据。</w:t>
      </w:r>
    </w:p>
    <w:p w14:paraId="54EAA70F" w14:textId="66499C57" w:rsidR="002C3A68" w:rsidRPr="00893F50" w:rsidRDefault="002C3A68" w:rsidP="002C3A68">
      <w:pPr>
        <w:spacing w:line="460" w:lineRule="exact"/>
        <w:ind w:firstLineChars="200" w:firstLine="480"/>
        <w:rPr>
          <w:szCs w:val="28"/>
        </w:rPr>
      </w:pPr>
      <w:r w:rsidRPr="00893F50">
        <w:rPr>
          <w:szCs w:val="28"/>
        </w:rPr>
        <w:t>要构建诗歌数据集，需要获取大量诗歌资源。使用搜索引擎搜索关键词，如：</w:t>
      </w:r>
      <w:r w:rsidRPr="00893F50">
        <w:rPr>
          <w:szCs w:val="28"/>
        </w:rPr>
        <w:t>“</w:t>
      </w:r>
      <w:r w:rsidRPr="00893F50">
        <w:rPr>
          <w:szCs w:val="28"/>
        </w:rPr>
        <w:t>古诗</w:t>
      </w:r>
      <w:r w:rsidRPr="00893F50">
        <w:rPr>
          <w:szCs w:val="28"/>
        </w:rPr>
        <w:t>”</w:t>
      </w:r>
      <w:r w:rsidRPr="00893F50">
        <w:rPr>
          <w:szCs w:val="28"/>
        </w:rPr>
        <w:t>、</w:t>
      </w:r>
      <w:r w:rsidRPr="00893F50">
        <w:rPr>
          <w:szCs w:val="28"/>
        </w:rPr>
        <w:t>“</w:t>
      </w:r>
      <w:r w:rsidRPr="00893F50">
        <w:rPr>
          <w:szCs w:val="28"/>
        </w:rPr>
        <w:t>诗词</w:t>
      </w:r>
      <w:r w:rsidRPr="00893F50">
        <w:rPr>
          <w:szCs w:val="28"/>
        </w:rPr>
        <w:t>”</w:t>
      </w:r>
      <w:r w:rsidRPr="00893F50">
        <w:rPr>
          <w:szCs w:val="28"/>
        </w:rPr>
        <w:t>、</w:t>
      </w:r>
      <w:r w:rsidRPr="00893F50">
        <w:rPr>
          <w:szCs w:val="28"/>
        </w:rPr>
        <w:t>“</w:t>
      </w:r>
      <w:r w:rsidRPr="00893F50">
        <w:rPr>
          <w:szCs w:val="28"/>
        </w:rPr>
        <w:t>古诗文</w:t>
      </w:r>
      <w:r w:rsidRPr="00893F50">
        <w:rPr>
          <w:szCs w:val="28"/>
        </w:rPr>
        <w:t>”</w:t>
      </w:r>
      <w:r w:rsidRPr="00893F50">
        <w:rPr>
          <w:szCs w:val="28"/>
        </w:rPr>
        <w:t>等，搜索引擎反馈给我们含有诗歌资源的网站。最终我们选择诗词学习网</w:t>
      </w:r>
      <w:r w:rsidRPr="00893F50">
        <w:rPr>
          <w:szCs w:val="28"/>
        </w:rPr>
        <w:t>(https://www.shicixuexi.com)</w:t>
      </w:r>
      <w:r w:rsidRPr="00893F50">
        <w:rPr>
          <w:szCs w:val="28"/>
        </w:rPr>
        <w:t>，古诗文网（</w:t>
      </w:r>
      <w:r w:rsidRPr="00893F50">
        <w:rPr>
          <w:szCs w:val="28"/>
        </w:rPr>
        <w:t>https://www.gushiwen.org</w:t>
      </w:r>
      <w:r w:rsidRPr="00893F50">
        <w:rPr>
          <w:szCs w:val="28"/>
        </w:rPr>
        <w:t>），以及</w:t>
      </w:r>
      <w:r w:rsidRPr="00893F50">
        <w:rPr>
          <w:szCs w:val="28"/>
        </w:rPr>
        <w:lastRenderedPageBreak/>
        <w:t>古诗文网（</w:t>
      </w:r>
      <w:r w:rsidRPr="00893F50">
        <w:rPr>
          <w:szCs w:val="28"/>
        </w:rPr>
        <w:t>https://www.gswen.cn</w:t>
      </w:r>
      <w:r w:rsidRPr="00893F50">
        <w:rPr>
          <w:szCs w:val="28"/>
        </w:rPr>
        <w:t>）三个网站作为数据来源。选择理由如下：</w:t>
      </w:r>
    </w:p>
    <w:p w14:paraId="4917D825" w14:textId="20C6D1AC" w:rsidR="002C3A68" w:rsidRPr="00893F50" w:rsidRDefault="002C3A68" w:rsidP="002C3A68">
      <w:pPr>
        <w:spacing w:line="460" w:lineRule="exact"/>
        <w:ind w:firstLineChars="200" w:firstLine="480"/>
        <w:rPr>
          <w:szCs w:val="28"/>
        </w:rPr>
      </w:pPr>
      <w:r w:rsidRPr="00893F50">
        <w:rPr>
          <w:szCs w:val="28"/>
        </w:rPr>
        <w:t xml:space="preserve">(1) </w:t>
      </w:r>
      <w:r w:rsidRPr="00893F50">
        <w:rPr>
          <w:szCs w:val="28"/>
        </w:rPr>
        <w:t>这三个网站的诗歌可以按照朝代进行搜索，这大大方便了我们后续按朝代进行分类去重等操作。</w:t>
      </w:r>
    </w:p>
    <w:p w14:paraId="32CBDA49" w14:textId="1B8D4197" w:rsidR="002C3A68" w:rsidRPr="00893F50" w:rsidRDefault="002C3A68" w:rsidP="002C3A68">
      <w:pPr>
        <w:spacing w:line="460" w:lineRule="exact"/>
        <w:ind w:firstLineChars="200" w:firstLine="480"/>
        <w:rPr>
          <w:szCs w:val="28"/>
        </w:rPr>
      </w:pPr>
      <w:r w:rsidRPr="00893F50">
        <w:rPr>
          <w:szCs w:val="28"/>
        </w:rPr>
        <w:t xml:space="preserve">(2) </w:t>
      </w:r>
      <w:r w:rsidRPr="00893F50">
        <w:rPr>
          <w:szCs w:val="28"/>
        </w:rPr>
        <w:t>这三个网站的</w:t>
      </w:r>
      <w:r w:rsidRPr="00893F50">
        <w:rPr>
          <w:szCs w:val="28"/>
        </w:rPr>
        <w:t>html</w:t>
      </w:r>
      <w:r w:rsidRPr="00893F50">
        <w:rPr>
          <w:szCs w:val="28"/>
        </w:rPr>
        <w:t>语句简洁明了，这为我们大批量</w:t>
      </w:r>
      <w:proofErr w:type="gramStart"/>
      <w:r w:rsidRPr="00893F50">
        <w:rPr>
          <w:szCs w:val="28"/>
        </w:rPr>
        <w:t>地爬取数据</w:t>
      </w:r>
      <w:proofErr w:type="gramEnd"/>
      <w:r w:rsidRPr="00893F50">
        <w:rPr>
          <w:szCs w:val="28"/>
        </w:rPr>
        <w:t>提供了便利。</w:t>
      </w:r>
    </w:p>
    <w:p w14:paraId="5181EA00" w14:textId="32B5BAE9" w:rsidR="002C3A68" w:rsidRPr="00893F50" w:rsidRDefault="002C3A68" w:rsidP="002C3A68">
      <w:pPr>
        <w:spacing w:line="460" w:lineRule="exact"/>
        <w:ind w:firstLineChars="200" w:firstLine="480"/>
        <w:rPr>
          <w:szCs w:val="28"/>
        </w:rPr>
      </w:pPr>
      <w:r w:rsidRPr="00893F50">
        <w:rPr>
          <w:szCs w:val="28"/>
        </w:rPr>
        <w:t xml:space="preserve">(3) </w:t>
      </w:r>
      <w:r w:rsidRPr="00893F50">
        <w:rPr>
          <w:szCs w:val="28"/>
        </w:rPr>
        <w:t>这三个网站的诗歌数据量较大，资源相对集中。</w:t>
      </w:r>
    </w:p>
    <w:p w14:paraId="28B292C4" w14:textId="1DA5907F" w:rsidR="002C3A68" w:rsidRPr="00893F50" w:rsidRDefault="002C3A68" w:rsidP="002C3A68">
      <w:pPr>
        <w:spacing w:line="460" w:lineRule="exact"/>
        <w:ind w:firstLineChars="200" w:firstLine="480"/>
        <w:rPr>
          <w:szCs w:val="28"/>
        </w:rPr>
      </w:pPr>
      <w:r w:rsidRPr="00893F50">
        <w:rPr>
          <w:szCs w:val="28"/>
        </w:rPr>
        <w:t>接下来，以诗词学习网为例，介绍本系统从</w:t>
      </w:r>
      <w:proofErr w:type="gramStart"/>
      <w:r w:rsidRPr="00893F50">
        <w:rPr>
          <w:szCs w:val="28"/>
        </w:rPr>
        <w:t>网页爬取诗歌</w:t>
      </w:r>
      <w:proofErr w:type="gramEnd"/>
      <w:r w:rsidRPr="00893F50">
        <w:rPr>
          <w:szCs w:val="28"/>
        </w:rPr>
        <w:t>数据的设计。</w:t>
      </w:r>
      <w:proofErr w:type="gramStart"/>
      <w:r w:rsidR="00FF72A2" w:rsidRPr="00893F50">
        <w:rPr>
          <w:szCs w:val="28"/>
        </w:rPr>
        <w:t>爬取数据</w:t>
      </w:r>
      <w:proofErr w:type="gramEnd"/>
      <w:r w:rsidR="00FF72A2" w:rsidRPr="00893F50">
        <w:rPr>
          <w:szCs w:val="28"/>
        </w:rPr>
        <w:t>的流程图如</w:t>
      </w:r>
      <w:r w:rsidRPr="00893F50">
        <w:rPr>
          <w:szCs w:val="28"/>
        </w:rPr>
        <w:t>图</w:t>
      </w:r>
      <w:r w:rsidR="005D7470" w:rsidRPr="00893F50">
        <w:rPr>
          <w:szCs w:val="28"/>
        </w:rPr>
        <w:t>3</w:t>
      </w:r>
      <w:r w:rsidRPr="00893F50">
        <w:rPr>
          <w:szCs w:val="28"/>
        </w:rPr>
        <w:t>.2</w:t>
      </w:r>
      <w:r w:rsidR="00FF72A2" w:rsidRPr="00893F50">
        <w:rPr>
          <w:szCs w:val="28"/>
        </w:rPr>
        <w:t>所示</w:t>
      </w:r>
      <w:r w:rsidRPr="00893F50">
        <w:rPr>
          <w:szCs w:val="28"/>
        </w:rPr>
        <w:t>。</w:t>
      </w:r>
    </w:p>
    <w:p w14:paraId="35057B7B" w14:textId="2058D694" w:rsidR="00205F05" w:rsidRPr="00893F50" w:rsidRDefault="00541375" w:rsidP="007B43AA">
      <w:pPr>
        <w:spacing w:line="480" w:lineRule="auto"/>
        <w:jc w:val="center"/>
        <w:rPr>
          <w:szCs w:val="28"/>
        </w:rPr>
      </w:pPr>
      <w:r w:rsidRPr="00893F50">
        <w:object w:dxaOrig="6492" w:dyaOrig="9300" w14:anchorId="3092AA70">
          <v:shape id="_x0000_i1027" type="#_x0000_t75" style="width:304.2pt;height:412.8pt" o:ole="">
            <v:imagedata r:id="rId18" o:title=""/>
          </v:shape>
          <o:OLEObject Type="Embed" ProgID="Visio.Drawing.15" ShapeID="_x0000_i1027" DrawAspect="Content" ObjectID="_1669882320" r:id="rId19"/>
        </w:object>
      </w:r>
    </w:p>
    <w:p w14:paraId="7306C476" w14:textId="1F1CE7CD" w:rsidR="007B43AA" w:rsidRPr="00893F50" w:rsidRDefault="00205F05" w:rsidP="00F27AB3">
      <w:pPr>
        <w:spacing w:line="460" w:lineRule="exact"/>
        <w:jc w:val="center"/>
        <w:rPr>
          <w:szCs w:val="28"/>
        </w:rPr>
      </w:pPr>
      <w:r w:rsidRPr="00893F50">
        <w:rPr>
          <w:szCs w:val="28"/>
        </w:rPr>
        <w:t>图</w:t>
      </w:r>
      <w:r w:rsidR="005D7470" w:rsidRPr="00893F50">
        <w:rPr>
          <w:szCs w:val="28"/>
        </w:rPr>
        <w:t>3</w:t>
      </w:r>
      <w:r w:rsidRPr="00893F50">
        <w:rPr>
          <w:szCs w:val="28"/>
        </w:rPr>
        <w:t xml:space="preserve">.2 </w:t>
      </w:r>
      <w:r w:rsidRPr="00893F50">
        <w:rPr>
          <w:szCs w:val="28"/>
        </w:rPr>
        <w:t>采集数据流程图</w:t>
      </w:r>
    </w:p>
    <w:p w14:paraId="6F7A2B10" w14:textId="0D8D867B" w:rsidR="00205F05" w:rsidRPr="00893F50" w:rsidRDefault="005D7470" w:rsidP="00BA1C42">
      <w:pPr>
        <w:pStyle w:val="4"/>
        <w:spacing w:beforeLines="50" w:before="156" w:afterLines="50" w:after="156" w:line="460" w:lineRule="exact"/>
        <w:rPr>
          <w:rFonts w:ascii="Times New Roman" w:eastAsia="宋体" w:hAnsi="Times New Roman" w:cs="Times New Roman"/>
          <w:sz w:val="24"/>
          <w:szCs w:val="24"/>
        </w:rPr>
      </w:pPr>
      <w:bookmarkStart w:id="19" w:name="_Hlk40391730"/>
      <w:r w:rsidRPr="00893F50">
        <w:rPr>
          <w:rFonts w:ascii="Times New Roman" w:eastAsia="宋体" w:hAnsi="Times New Roman" w:cs="Times New Roman"/>
          <w:sz w:val="24"/>
          <w:szCs w:val="24"/>
        </w:rPr>
        <w:t>3</w:t>
      </w:r>
      <w:r w:rsidR="00C36253" w:rsidRPr="00893F50">
        <w:rPr>
          <w:rFonts w:ascii="Times New Roman" w:eastAsia="宋体" w:hAnsi="Times New Roman" w:cs="Times New Roman"/>
          <w:sz w:val="24"/>
          <w:szCs w:val="24"/>
        </w:rPr>
        <w:t xml:space="preserve">.3.1.2 </w:t>
      </w:r>
      <w:r w:rsidR="00205F05" w:rsidRPr="00893F50">
        <w:rPr>
          <w:rFonts w:ascii="Times New Roman" w:eastAsia="宋体" w:hAnsi="Times New Roman" w:cs="Times New Roman"/>
          <w:sz w:val="24"/>
          <w:szCs w:val="24"/>
        </w:rPr>
        <w:t>清洗数据</w:t>
      </w:r>
    </w:p>
    <w:p w14:paraId="2F3FAFB5" w14:textId="77777777" w:rsidR="00205F05" w:rsidRPr="00893F50" w:rsidRDefault="00205F05" w:rsidP="00205F05">
      <w:pPr>
        <w:spacing w:line="460" w:lineRule="exact"/>
        <w:ind w:firstLineChars="200" w:firstLine="480"/>
        <w:rPr>
          <w:szCs w:val="28"/>
        </w:rPr>
      </w:pPr>
      <w:r w:rsidRPr="00893F50">
        <w:rPr>
          <w:szCs w:val="28"/>
        </w:rPr>
        <w:t>从网页采集到的诗歌数据中，含有一些</w:t>
      </w:r>
      <w:r w:rsidRPr="00893F50">
        <w:rPr>
          <w:szCs w:val="28"/>
        </w:rPr>
        <w:t>html</w:t>
      </w:r>
      <w:r w:rsidRPr="00893F50">
        <w:rPr>
          <w:szCs w:val="28"/>
        </w:rPr>
        <w:t>语句、注释、残句、词等脏数据。本系统使用正则表达式的方式来消去数据中的如</w:t>
      </w:r>
      <w:r w:rsidRPr="00893F50">
        <w:rPr>
          <w:szCs w:val="28"/>
        </w:rPr>
        <w:t>“&lt;</w:t>
      </w:r>
      <w:proofErr w:type="spellStart"/>
      <w:r w:rsidRPr="00893F50">
        <w:rPr>
          <w:szCs w:val="28"/>
        </w:rPr>
        <w:t>br</w:t>
      </w:r>
      <w:proofErr w:type="spellEnd"/>
      <w:r w:rsidRPr="00893F50">
        <w:rPr>
          <w:szCs w:val="28"/>
        </w:rPr>
        <w:t>&gt;”</w:t>
      </w:r>
      <w:r w:rsidRPr="00893F50">
        <w:rPr>
          <w:szCs w:val="28"/>
        </w:rPr>
        <w:t>、</w:t>
      </w:r>
      <w:r w:rsidRPr="00893F50">
        <w:rPr>
          <w:szCs w:val="28"/>
        </w:rPr>
        <w:t>“</w:t>
      </w:r>
      <w:r w:rsidRPr="00893F50">
        <w:rPr>
          <w:szCs w:val="28"/>
        </w:rPr>
        <w:t>注：</w:t>
      </w:r>
      <w:r w:rsidRPr="00893F50">
        <w:rPr>
          <w:szCs w:val="28"/>
        </w:rPr>
        <w:t>”</w:t>
      </w:r>
      <w:r w:rsidRPr="00893F50">
        <w:rPr>
          <w:szCs w:val="28"/>
        </w:rPr>
        <w:t>、</w:t>
      </w:r>
      <w:r w:rsidRPr="00893F50">
        <w:rPr>
          <w:szCs w:val="28"/>
        </w:rPr>
        <w:t>“</w:t>
      </w:r>
      <w:r w:rsidRPr="00893F50">
        <w:rPr>
          <w:rFonts w:ascii="宋体" w:hAnsi="宋体" w:cs="宋体" w:hint="eastAsia"/>
          <w:szCs w:val="28"/>
        </w:rPr>
        <w:t>①</w:t>
      </w:r>
      <w:r w:rsidRPr="00893F50">
        <w:rPr>
          <w:szCs w:val="28"/>
        </w:rPr>
        <w:t>”</w:t>
      </w:r>
      <w:r w:rsidRPr="00893F50">
        <w:rPr>
          <w:szCs w:val="28"/>
        </w:rPr>
        <w:t>等特殊符号，括</w:t>
      </w:r>
      <w:r w:rsidRPr="00893F50">
        <w:rPr>
          <w:szCs w:val="28"/>
        </w:rPr>
        <w:lastRenderedPageBreak/>
        <w:t>号内解释内容，题记等信息，删去含有残句、体裁为词的作品。词，又称长短句，判断时，先将各句长度不等，不是五言或七言的删去，对于《生查子》、《木兰花》等词牌名的作品，各句字数相等，且均为五言或七言，再通过标题匹配删去。</w:t>
      </w:r>
    </w:p>
    <w:p w14:paraId="658CBAED" w14:textId="2FD3770C" w:rsidR="00754C27" w:rsidRPr="00893F50" w:rsidRDefault="00205F05" w:rsidP="00086995">
      <w:pPr>
        <w:spacing w:line="460" w:lineRule="exact"/>
        <w:ind w:firstLineChars="200" w:firstLine="480"/>
        <w:rPr>
          <w:szCs w:val="28"/>
        </w:rPr>
      </w:pPr>
      <w:r w:rsidRPr="00893F50">
        <w:rPr>
          <w:szCs w:val="28"/>
        </w:rPr>
        <w:t>由于数据的来源不同，难免有重复，去重是必不可少的一步。经清洗后的数据集，利用</w:t>
      </w:r>
      <w:proofErr w:type="spellStart"/>
      <w:r w:rsidRPr="00893F50">
        <w:rPr>
          <w:szCs w:val="28"/>
        </w:rPr>
        <w:t>Levenshtein</w:t>
      </w:r>
      <w:proofErr w:type="spellEnd"/>
      <w:r w:rsidRPr="00893F50">
        <w:rPr>
          <w:szCs w:val="28"/>
        </w:rPr>
        <w:t>库函数，来度量两首诗的相似程度，从而对搜集到的诗歌数据进行去重。下图</w:t>
      </w:r>
      <w:r w:rsidR="005D7470" w:rsidRPr="00893F50">
        <w:rPr>
          <w:szCs w:val="28"/>
        </w:rPr>
        <w:t>3</w:t>
      </w:r>
      <w:r w:rsidRPr="00893F50">
        <w:rPr>
          <w:szCs w:val="28"/>
        </w:rPr>
        <w:t>.3</w:t>
      </w:r>
      <w:r w:rsidRPr="00893F50">
        <w:rPr>
          <w:szCs w:val="28"/>
        </w:rPr>
        <w:t>是数据清洗的流程图。</w:t>
      </w:r>
      <w:bookmarkEnd w:id="19"/>
    </w:p>
    <w:p w14:paraId="12864105" w14:textId="46885A7C" w:rsidR="007B43AA" w:rsidRPr="00893F50" w:rsidRDefault="00541375" w:rsidP="00541375">
      <w:pPr>
        <w:spacing w:line="480" w:lineRule="auto"/>
        <w:jc w:val="center"/>
        <w:rPr>
          <w:szCs w:val="28"/>
        </w:rPr>
      </w:pPr>
      <w:r w:rsidRPr="00893F50">
        <w:rPr>
          <w:szCs w:val="28"/>
        </w:rPr>
        <w:object w:dxaOrig="5808" w:dyaOrig="10368" w14:anchorId="39FCDACC">
          <v:shape id="_x0000_i1028" type="#_x0000_t75" style="width:261pt;height:447.6pt" o:ole="">
            <v:imagedata r:id="rId20" o:title=""/>
          </v:shape>
          <o:OLEObject Type="Embed" ProgID="Visio.Drawing.15" ShapeID="_x0000_i1028" DrawAspect="Content" ObjectID="_1669882321" r:id="rId21"/>
        </w:object>
      </w:r>
    </w:p>
    <w:p w14:paraId="20ABDCE2" w14:textId="117DECBC" w:rsidR="002F5BC2" w:rsidRPr="00893F50" w:rsidRDefault="00295DE9" w:rsidP="002F5BC2">
      <w:pPr>
        <w:spacing w:line="460" w:lineRule="exact"/>
        <w:jc w:val="center"/>
        <w:rPr>
          <w:szCs w:val="28"/>
        </w:rPr>
      </w:pPr>
      <w:r w:rsidRPr="00893F50">
        <w:rPr>
          <w:szCs w:val="28"/>
        </w:rPr>
        <w:t>图</w:t>
      </w:r>
      <w:r w:rsidR="005D7470" w:rsidRPr="00893F50">
        <w:rPr>
          <w:szCs w:val="28"/>
        </w:rPr>
        <w:t>3</w:t>
      </w:r>
      <w:r w:rsidRPr="00893F50">
        <w:rPr>
          <w:szCs w:val="28"/>
        </w:rPr>
        <w:t xml:space="preserve">.3 </w:t>
      </w:r>
      <w:r w:rsidRPr="00893F50">
        <w:rPr>
          <w:szCs w:val="28"/>
        </w:rPr>
        <w:t>数据清洗流程图</w:t>
      </w:r>
    </w:p>
    <w:p w14:paraId="3572C000" w14:textId="54C423BC" w:rsidR="00700783" w:rsidRPr="00893F50" w:rsidRDefault="005D7470" w:rsidP="00BA1C42">
      <w:pPr>
        <w:pStyle w:val="3"/>
        <w:spacing w:beforeLines="50" w:before="156" w:afterLines="50" w:after="156" w:line="460" w:lineRule="exact"/>
        <w:rPr>
          <w:sz w:val="24"/>
          <w:szCs w:val="24"/>
        </w:rPr>
      </w:pPr>
      <w:bookmarkStart w:id="20" w:name="_Hlk40391928"/>
      <w:bookmarkStart w:id="21" w:name="_Toc59269293"/>
      <w:r w:rsidRPr="00893F50">
        <w:rPr>
          <w:sz w:val="24"/>
          <w:szCs w:val="24"/>
        </w:rPr>
        <w:t>3</w:t>
      </w:r>
      <w:r w:rsidR="00C36253" w:rsidRPr="00893F50">
        <w:rPr>
          <w:sz w:val="24"/>
          <w:szCs w:val="24"/>
        </w:rPr>
        <w:t xml:space="preserve">.3.2 </w:t>
      </w:r>
      <w:r w:rsidR="00700783" w:rsidRPr="00893F50">
        <w:rPr>
          <w:sz w:val="24"/>
          <w:szCs w:val="24"/>
        </w:rPr>
        <w:t>诗歌训练模块</w:t>
      </w:r>
      <w:bookmarkEnd w:id="21"/>
    </w:p>
    <w:p w14:paraId="4CBA4C1A" w14:textId="139E3D9A" w:rsidR="00700783" w:rsidRPr="00893F50" w:rsidRDefault="00754C27" w:rsidP="00754C27">
      <w:pPr>
        <w:spacing w:line="460" w:lineRule="exact"/>
        <w:ind w:firstLine="420"/>
        <w:rPr>
          <w:szCs w:val="28"/>
        </w:rPr>
      </w:pPr>
      <w:r w:rsidRPr="00893F50">
        <w:rPr>
          <w:szCs w:val="28"/>
        </w:rPr>
        <w:t>诗歌训练模块，主要包括定义输入数据的</w:t>
      </w:r>
      <w:r w:rsidRPr="00893F50">
        <w:rPr>
          <w:szCs w:val="28"/>
        </w:rPr>
        <w:t>input</w:t>
      </w:r>
      <w:r w:rsidRPr="00893F50">
        <w:rPr>
          <w:szCs w:val="28"/>
        </w:rPr>
        <w:t>和</w:t>
      </w:r>
      <w:r w:rsidRPr="00893F50">
        <w:rPr>
          <w:szCs w:val="28"/>
        </w:rPr>
        <w:t>target</w:t>
      </w:r>
      <w:r w:rsidRPr="00893F50">
        <w:rPr>
          <w:szCs w:val="28"/>
        </w:rPr>
        <w:t>，划分训练数据和测试数据，以及构建</w:t>
      </w:r>
      <w:r w:rsidRPr="00893F50">
        <w:rPr>
          <w:szCs w:val="28"/>
        </w:rPr>
        <w:t>LSTM</w:t>
      </w:r>
      <w:r w:rsidRPr="00893F50">
        <w:rPr>
          <w:szCs w:val="28"/>
        </w:rPr>
        <w:t>模型。</w:t>
      </w:r>
    </w:p>
    <w:p w14:paraId="453F19F1" w14:textId="08F2F68C" w:rsidR="002B4BF6" w:rsidRPr="00893F50" w:rsidRDefault="005D7470" w:rsidP="00BA1C42">
      <w:pPr>
        <w:pStyle w:val="4"/>
        <w:spacing w:beforeLines="50" w:before="156" w:afterLines="50" w:after="156" w:line="460" w:lineRule="exact"/>
        <w:rPr>
          <w:rFonts w:ascii="Times New Roman" w:eastAsia="宋体" w:hAnsi="Times New Roman" w:cs="Times New Roman"/>
          <w:sz w:val="24"/>
          <w:szCs w:val="24"/>
        </w:rPr>
      </w:pPr>
      <w:r w:rsidRPr="00893F50">
        <w:rPr>
          <w:rFonts w:ascii="Times New Roman" w:eastAsia="宋体" w:hAnsi="Times New Roman" w:cs="Times New Roman"/>
          <w:sz w:val="24"/>
          <w:szCs w:val="24"/>
        </w:rPr>
        <w:lastRenderedPageBreak/>
        <w:t>3</w:t>
      </w:r>
      <w:r w:rsidR="00C36253" w:rsidRPr="00893F50">
        <w:rPr>
          <w:rFonts w:ascii="Times New Roman" w:eastAsia="宋体" w:hAnsi="Times New Roman" w:cs="Times New Roman"/>
          <w:sz w:val="24"/>
          <w:szCs w:val="24"/>
        </w:rPr>
        <w:t xml:space="preserve">.3.2.1 </w:t>
      </w:r>
      <w:r w:rsidR="002B4BF6" w:rsidRPr="00893F50">
        <w:rPr>
          <w:rFonts w:ascii="Times New Roman" w:eastAsia="宋体" w:hAnsi="Times New Roman" w:cs="Times New Roman"/>
          <w:sz w:val="24"/>
          <w:szCs w:val="24"/>
        </w:rPr>
        <w:t>训练数据划分及定义</w:t>
      </w:r>
    </w:p>
    <w:p w14:paraId="459383AC" w14:textId="2133E591" w:rsidR="002F5BC2" w:rsidRPr="00893F50" w:rsidRDefault="002F5BC2" w:rsidP="00F27AB3">
      <w:pPr>
        <w:spacing w:line="460" w:lineRule="exact"/>
        <w:ind w:firstLineChars="200" w:firstLine="480"/>
        <w:rPr>
          <w:szCs w:val="28"/>
        </w:rPr>
      </w:pPr>
      <w:r w:rsidRPr="00893F50">
        <w:rPr>
          <w:szCs w:val="28"/>
        </w:rPr>
        <w:t>由于收集的诗歌长度不一致，有绝句、律诗以及长诗。一</w:t>
      </w:r>
      <w:r w:rsidR="0060197E" w:rsidRPr="00893F50">
        <w:rPr>
          <w:szCs w:val="28"/>
        </w:rPr>
        <w:t>方面</w:t>
      </w:r>
      <w:r w:rsidRPr="00893F50">
        <w:rPr>
          <w:szCs w:val="28"/>
        </w:rPr>
        <w:t>为统一诗向量长度，</w:t>
      </w:r>
      <w:r w:rsidR="0060197E" w:rsidRPr="00893F50">
        <w:rPr>
          <w:szCs w:val="28"/>
        </w:rPr>
        <w:t>另一方面</w:t>
      </w:r>
      <w:r w:rsidRPr="00893F50">
        <w:rPr>
          <w:szCs w:val="28"/>
        </w:rPr>
        <w:t>为更充分利用收集到的诗歌数据。将诗歌按每四句一首进行划分，</w:t>
      </w:r>
      <w:r w:rsidR="0060197E" w:rsidRPr="00893F50">
        <w:rPr>
          <w:szCs w:val="28"/>
        </w:rPr>
        <w:t>原</w:t>
      </w:r>
      <w:r w:rsidR="0060197E" w:rsidRPr="00893F50">
        <w:rPr>
          <w:szCs w:val="28"/>
        </w:rPr>
        <w:t>371,883</w:t>
      </w:r>
      <w:r w:rsidR="0060197E" w:rsidRPr="00893F50">
        <w:rPr>
          <w:szCs w:val="28"/>
        </w:rPr>
        <w:t>首诗的数据集，扩展成</w:t>
      </w:r>
      <w:r w:rsidR="0060197E" w:rsidRPr="00893F50">
        <w:rPr>
          <w:szCs w:val="28"/>
        </w:rPr>
        <w:t>743209</w:t>
      </w:r>
      <w:r w:rsidR="0060197E" w:rsidRPr="00893F50">
        <w:rPr>
          <w:szCs w:val="28"/>
        </w:rPr>
        <w:t>首四句诗的数据集。</w:t>
      </w:r>
    </w:p>
    <w:p w14:paraId="43270BF2" w14:textId="112EA598" w:rsidR="00F27AB3" w:rsidRPr="00893F50" w:rsidRDefault="00F27AB3" w:rsidP="00F27AB3">
      <w:pPr>
        <w:spacing w:line="460" w:lineRule="exact"/>
        <w:ind w:firstLineChars="200" w:firstLine="480"/>
        <w:rPr>
          <w:szCs w:val="28"/>
        </w:rPr>
      </w:pPr>
      <w:r w:rsidRPr="00893F50">
        <w:rPr>
          <w:szCs w:val="28"/>
        </w:rPr>
        <w:t>定义</w:t>
      </w:r>
      <w:r w:rsidRPr="00893F50">
        <w:rPr>
          <w:szCs w:val="28"/>
        </w:rPr>
        <w:t>input</w:t>
      </w:r>
      <w:r w:rsidRPr="00893F50">
        <w:rPr>
          <w:szCs w:val="28"/>
        </w:rPr>
        <w:t>及</w:t>
      </w:r>
      <w:r w:rsidRPr="00893F50">
        <w:rPr>
          <w:szCs w:val="28"/>
        </w:rPr>
        <w:t>target</w:t>
      </w:r>
      <w:r w:rsidR="00C36253" w:rsidRPr="00893F50">
        <w:rPr>
          <w:szCs w:val="28"/>
        </w:rPr>
        <w:t>。</w:t>
      </w:r>
      <w:r w:rsidRPr="00893F50">
        <w:rPr>
          <w:szCs w:val="28"/>
        </w:rPr>
        <w:t>input</w:t>
      </w:r>
      <w:r w:rsidRPr="00893F50">
        <w:rPr>
          <w:szCs w:val="28"/>
        </w:rPr>
        <w:t>是当前状态的诗向量</w:t>
      </w:r>
      <w:r w:rsidRPr="00893F50">
        <w:rPr>
          <w:szCs w:val="28"/>
        </w:rPr>
        <w:t>,target</w:t>
      </w:r>
      <w:r w:rsidRPr="00893F50">
        <w:rPr>
          <w:szCs w:val="28"/>
        </w:rPr>
        <w:t>是下一个状态的诗向量。举例来说，如果</w:t>
      </w:r>
      <w:r w:rsidRPr="00893F50">
        <w:rPr>
          <w:szCs w:val="28"/>
        </w:rPr>
        <w:t>input</w:t>
      </w:r>
      <w:r w:rsidR="00C36253" w:rsidRPr="00893F50">
        <w:rPr>
          <w:szCs w:val="28"/>
        </w:rPr>
        <w:t>是</w:t>
      </w:r>
      <w:r w:rsidRPr="00893F50">
        <w:rPr>
          <w:szCs w:val="28"/>
        </w:rPr>
        <w:t>“</w:t>
      </w:r>
      <w:r w:rsidRPr="00893F50">
        <w:rPr>
          <w:szCs w:val="28"/>
        </w:rPr>
        <w:t>窗前明月光，疑是地上霜。举头望明月，低头思故乡。</w:t>
      </w:r>
      <w:r w:rsidRPr="00893F50">
        <w:rPr>
          <w:szCs w:val="28"/>
        </w:rPr>
        <w:t>”</w:t>
      </w:r>
      <w:r w:rsidRPr="00893F50">
        <w:rPr>
          <w:szCs w:val="28"/>
        </w:rPr>
        <w:t>，那么</w:t>
      </w:r>
      <w:r w:rsidRPr="00893F50">
        <w:rPr>
          <w:szCs w:val="28"/>
        </w:rPr>
        <w:t>target</w:t>
      </w:r>
      <w:r w:rsidRPr="00893F50">
        <w:rPr>
          <w:szCs w:val="28"/>
        </w:rPr>
        <w:t>则是</w:t>
      </w:r>
      <w:r w:rsidRPr="00893F50">
        <w:rPr>
          <w:szCs w:val="28"/>
        </w:rPr>
        <w:t>“</w:t>
      </w:r>
      <w:r w:rsidRPr="00893F50">
        <w:rPr>
          <w:szCs w:val="28"/>
        </w:rPr>
        <w:t>前明月光，疑是地上霜。举头望明月，低头思故乡。</w:t>
      </w:r>
      <w:r w:rsidRPr="00893F50">
        <w:rPr>
          <w:szCs w:val="28"/>
        </w:rPr>
        <w:t>]”</w:t>
      </w:r>
      <w:r w:rsidRPr="00893F50">
        <w:rPr>
          <w:szCs w:val="28"/>
        </w:rPr>
        <w:t>其中，</w:t>
      </w:r>
      <w:r w:rsidRPr="00893F50">
        <w:rPr>
          <w:szCs w:val="28"/>
        </w:rPr>
        <w:t>“]”</w:t>
      </w:r>
      <w:r w:rsidRPr="00893F50">
        <w:rPr>
          <w:szCs w:val="28"/>
        </w:rPr>
        <w:t>为终止补充字符。</w:t>
      </w:r>
    </w:p>
    <w:p w14:paraId="14BBF3A8" w14:textId="0910FDC3" w:rsidR="00700783" w:rsidRPr="00893F50" w:rsidRDefault="00700783" w:rsidP="00700783">
      <w:pPr>
        <w:spacing w:line="460" w:lineRule="exact"/>
        <w:ind w:firstLineChars="200" w:firstLine="480"/>
        <w:rPr>
          <w:szCs w:val="28"/>
        </w:rPr>
      </w:pPr>
      <w:r w:rsidRPr="00893F50">
        <w:rPr>
          <w:szCs w:val="28"/>
        </w:rPr>
        <w:t>划分训练集和测试集</w:t>
      </w:r>
      <w:r w:rsidR="00C36253" w:rsidRPr="00893F50">
        <w:rPr>
          <w:szCs w:val="28"/>
        </w:rPr>
        <w:t>。</w:t>
      </w:r>
      <w:r w:rsidRPr="00893F50">
        <w:rPr>
          <w:szCs w:val="28"/>
        </w:rPr>
        <w:t>由于数据量较大，我们从原数据集中随机抽取</w:t>
      </w:r>
      <w:r w:rsidR="002F5BC2" w:rsidRPr="00893F50">
        <w:rPr>
          <w:szCs w:val="28"/>
        </w:rPr>
        <w:t>10000</w:t>
      </w:r>
      <w:r w:rsidR="002F5BC2" w:rsidRPr="00893F50">
        <w:rPr>
          <w:szCs w:val="28"/>
        </w:rPr>
        <w:t>首</w:t>
      </w:r>
      <w:r w:rsidRPr="00893F50">
        <w:rPr>
          <w:szCs w:val="28"/>
        </w:rPr>
        <w:t>作为测试集，</w:t>
      </w:r>
      <w:r w:rsidR="002F5BC2" w:rsidRPr="00893F50">
        <w:rPr>
          <w:szCs w:val="28"/>
        </w:rPr>
        <w:t>其余部分作为</w:t>
      </w:r>
      <w:r w:rsidRPr="00893F50">
        <w:rPr>
          <w:szCs w:val="28"/>
        </w:rPr>
        <w:t>训练集。使用的是</w:t>
      </w:r>
      <w:r w:rsidRPr="00893F50">
        <w:rPr>
          <w:szCs w:val="28"/>
        </w:rPr>
        <w:t>train_test.py</w:t>
      </w:r>
      <w:r w:rsidRPr="00893F50">
        <w:rPr>
          <w:szCs w:val="28"/>
        </w:rPr>
        <w:t>，其中为保证各数据集的互异性，需要将抽取出的测试集数据从整个数据集中删去。</w:t>
      </w:r>
      <w:r w:rsidRPr="00893F50">
        <w:rPr>
          <w:szCs w:val="28"/>
        </w:rPr>
        <w:tab/>
      </w:r>
    </w:p>
    <w:p w14:paraId="01D33D4B" w14:textId="77690568" w:rsidR="002B4BF6" w:rsidRPr="00893F50" w:rsidRDefault="005D7470" w:rsidP="00BA1C42">
      <w:pPr>
        <w:pStyle w:val="4"/>
        <w:spacing w:beforeLines="50" w:before="156" w:afterLines="50" w:after="156" w:line="460" w:lineRule="exact"/>
        <w:rPr>
          <w:rFonts w:ascii="Times New Roman" w:eastAsia="宋体" w:hAnsi="Times New Roman" w:cs="Times New Roman"/>
          <w:sz w:val="24"/>
          <w:szCs w:val="24"/>
        </w:rPr>
      </w:pPr>
      <w:r w:rsidRPr="00893F50">
        <w:rPr>
          <w:rFonts w:ascii="Times New Roman" w:eastAsia="宋体" w:hAnsi="Times New Roman" w:cs="Times New Roman"/>
          <w:sz w:val="24"/>
          <w:szCs w:val="24"/>
        </w:rPr>
        <w:t>3</w:t>
      </w:r>
      <w:r w:rsidR="00C36253" w:rsidRPr="00893F50">
        <w:rPr>
          <w:rFonts w:ascii="Times New Roman" w:eastAsia="宋体" w:hAnsi="Times New Roman" w:cs="Times New Roman"/>
          <w:sz w:val="24"/>
          <w:szCs w:val="24"/>
        </w:rPr>
        <w:t xml:space="preserve">.3.2.2 </w:t>
      </w:r>
      <w:r w:rsidR="002B4BF6" w:rsidRPr="00893F50">
        <w:rPr>
          <w:rFonts w:ascii="Times New Roman" w:eastAsia="宋体" w:hAnsi="Times New Roman" w:cs="Times New Roman"/>
          <w:sz w:val="24"/>
          <w:szCs w:val="24"/>
        </w:rPr>
        <w:t>LSTM</w:t>
      </w:r>
      <w:r w:rsidR="002B4BF6" w:rsidRPr="00893F50">
        <w:rPr>
          <w:rFonts w:ascii="Times New Roman" w:eastAsia="宋体" w:hAnsi="Times New Roman" w:cs="Times New Roman"/>
          <w:sz w:val="24"/>
          <w:szCs w:val="24"/>
        </w:rPr>
        <w:t>模型应用部分</w:t>
      </w:r>
    </w:p>
    <w:p w14:paraId="6A881D84" w14:textId="388DBB39" w:rsidR="00F27AB3" w:rsidRPr="00893F50" w:rsidRDefault="00F27AB3" w:rsidP="00880DDE">
      <w:pPr>
        <w:spacing w:line="460" w:lineRule="exact"/>
        <w:ind w:firstLineChars="200" w:firstLine="480"/>
        <w:rPr>
          <w:szCs w:val="28"/>
        </w:rPr>
      </w:pPr>
      <w:bookmarkStart w:id="22" w:name="_Hlk40391949"/>
      <w:bookmarkEnd w:id="20"/>
      <w:r w:rsidRPr="00893F50">
        <w:rPr>
          <w:szCs w:val="28"/>
        </w:rPr>
        <w:t>在获得诗歌数据集，并定义</w:t>
      </w:r>
      <w:r w:rsidRPr="00893F50">
        <w:rPr>
          <w:szCs w:val="28"/>
        </w:rPr>
        <w:t>input</w:t>
      </w:r>
      <w:r w:rsidRPr="00893F50">
        <w:rPr>
          <w:szCs w:val="28"/>
        </w:rPr>
        <w:t>和</w:t>
      </w:r>
      <w:r w:rsidRPr="00893F50">
        <w:rPr>
          <w:szCs w:val="28"/>
        </w:rPr>
        <w:t>target</w:t>
      </w:r>
      <w:r w:rsidRPr="00893F50">
        <w:rPr>
          <w:szCs w:val="28"/>
        </w:rPr>
        <w:t>，以及划分完训练集和测试集后，</w:t>
      </w:r>
      <w:r w:rsidR="00E557BC" w:rsidRPr="00893F50">
        <w:rPr>
          <w:szCs w:val="28"/>
        </w:rPr>
        <w:t>我们构建</w:t>
      </w:r>
      <w:r w:rsidR="00E557BC" w:rsidRPr="00893F50">
        <w:rPr>
          <w:szCs w:val="28"/>
        </w:rPr>
        <w:t>LSTM</w:t>
      </w:r>
      <w:r w:rsidR="00E557BC" w:rsidRPr="00893F50">
        <w:rPr>
          <w:szCs w:val="28"/>
        </w:rPr>
        <w:t>模型进行训练。</w:t>
      </w:r>
      <w:r w:rsidRPr="00893F50">
        <w:rPr>
          <w:szCs w:val="28"/>
        </w:rPr>
        <w:t>下图</w:t>
      </w:r>
      <w:r w:rsidR="005D7470" w:rsidRPr="00893F50">
        <w:rPr>
          <w:szCs w:val="28"/>
        </w:rPr>
        <w:t>3</w:t>
      </w:r>
      <w:r w:rsidRPr="00893F50">
        <w:rPr>
          <w:szCs w:val="28"/>
        </w:rPr>
        <w:t>.4</w:t>
      </w:r>
      <w:r w:rsidRPr="00893F50">
        <w:rPr>
          <w:szCs w:val="28"/>
        </w:rPr>
        <w:t>是模型训练的流程图。</w:t>
      </w:r>
    </w:p>
    <w:p w14:paraId="02E15428" w14:textId="527B8D06" w:rsidR="00F27AB3" w:rsidRPr="00893F50" w:rsidRDefault="0060197E" w:rsidP="004E4CF3">
      <w:pPr>
        <w:spacing w:line="480" w:lineRule="auto"/>
        <w:jc w:val="center"/>
        <w:rPr>
          <w:szCs w:val="28"/>
        </w:rPr>
      </w:pPr>
      <w:r w:rsidRPr="00893F50">
        <w:rPr>
          <w:szCs w:val="28"/>
        </w:rPr>
        <w:object w:dxaOrig="10008" w:dyaOrig="7308" w14:anchorId="33C2FD60">
          <v:shape id="_x0000_i1029" type="#_x0000_t75" style="width:463.2pt;height:313.8pt" o:ole="">
            <v:imagedata r:id="rId22" o:title=""/>
          </v:shape>
          <o:OLEObject Type="Embed" ProgID="Visio.Drawing.15" ShapeID="_x0000_i1029" DrawAspect="Content" ObjectID="_1669882322" r:id="rId23"/>
        </w:object>
      </w:r>
    </w:p>
    <w:p w14:paraId="19663808" w14:textId="2BB1AF14" w:rsidR="00F27AB3" w:rsidRPr="00893F50" w:rsidRDefault="00F27AB3" w:rsidP="00AB0F4A">
      <w:pPr>
        <w:spacing w:line="460" w:lineRule="exact"/>
        <w:jc w:val="center"/>
        <w:rPr>
          <w:szCs w:val="28"/>
        </w:rPr>
      </w:pPr>
      <w:r w:rsidRPr="00893F50">
        <w:rPr>
          <w:szCs w:val="28"/>
        </w:rPr>
        <w:t>图</w:t>
      </w:r>
      <w:r w:rsidR="005D7470" w:rsidRPr="00893F50">
        <w:rPr>
          <w:szCs w:val="28"/>
        </w:rPr>
        <w:t>3</w:t>
      </w:r>
      <w:r w:rsidRPr="00893F50">
        <w:rPr>
          <w:szCs w:val="28"/>
        </w:rPr>
        <w:t xml:space="preserve">.4 </w:t>
      </w:r>
      <w:r w:rsidRPr="00893F50">
        <w:rPr>
          <w:szCs w:val="28"/>
        </w:rPr>
        <w:t>模型训练的流程图</w:t>
      </w:r>
    </w:p>
    <w:p w14:paraId="6F6CE8C1" w14:textId="13A5835F" w:rsidR="00E557BC" w:rsidRPr="00893F50" w:rsidRDefault="00F27AB3" w:rsidP="00FD54BE">
      <w:pPr>
        <w:spacing w:line="460" w:lineRule="exact"/>
        <w:ind w:firstLine="420"/>
        <w:rPr>
          <w:szCs w:val="28"/>
        </w:rPr>
      </w:pPr>
      <w:bookmarkStart w:id="23" w:name="_Hlk40392353"/>
      <w:bookmarkEnd w:id="22"/>
      <w:r w:rsidRPr="00893F50">
        <w:rPr>
          <w:szCs w:val="28"/>
        </w:rPr>
        <w:lastRenderedPageBreak/>
        <w:t>如图所示，</w:t>
      </w:r>
      <w:bookmarkStart w:id="24" w:name="_Hlk40474393"/>
      <w:r w:rsidR="00E557BC" w:rsidRPr="00893F50">
        <w:rPr>
          <w:szCs w:val="28"/>
        </w:rPr>
        <w:t>图的左半边是准备数据的操作，先生成字表，记录字</w:t>
      </w:r>
      <w:r w:rsidR="00E557BC" w:rsidRPr="00893F50">
        <w:rPr>
          <w:szCs w:val="28"/>
        </w:rPr>
        <w:t>-</w:t>
      </w:r>
      <w:r w:rsidR="00E557BC" w:rsidRPr="00893F50">
        <w:rPr>
          <w:szCs w:val="28"/>
        </w:rPr>
        <w:t>数字</w:t>
      </w:r>
      <w:r w:rsidR="00E557BC" w:rsidRPr="00893F50">
        <w:rPr>
          <w:szCs w:val="28"/>
        </w:rPr>
        <w:t>ID</w:t>
      </w:r>
      <w:r w:rsidR="00E557BC" w:rsidRPr="00893F50">
        <w:rPr>
          <w:szCs w:val="28"/>
        </w:rPr>
        <w:t>的对应关系，然后根据这个对应关系，将汉字形式的诗歌，转化为诗向量的形式，在生成训练集和测试集的诗向量后，按</w:t>
      </w:r>
      <w:proofErr w:type="spellStart"/>
      <w:r w:rsidR="00E557BC" w:rsidRPr="00893F50">
        <w:rPr>
          <w:szCs w:val="28"/>
        </w:rPr>
        <w:t>batch_size</w:t>
      </w:r>
      <w:proofErr w:type="spellEnd"/>
      <w:r w:rsidR="00E557BC" w:rsidRPr="00893F50">
        <w:rPr>
          <w:szCs w:val="28"/>
        </w:rPr>
        <w:t>大小划分</w:t>
      </w:r>
      <w:r w:rsidR="00E557BC" w:rsidRPr="00893F50">
        <w:rPr>
          <w:szCs w:val="28"/>
        </w:rPr>
        <w:t>batch</w:t>
      </w:r>
      <w:r w:rsidR="00E557BC" w:rsidRPr="00893F50">
        <w:rPr>
          <w:szCs w:val="28"/>
        </w:rPr>
        <w:t>，从而进行分批次训练。数据准备的一系列操作为接下来的模型训练做准备。图右边是模型训练部分，先准备训练环境，如果有已训练过的模型，先载入，然后开始训练，训练过程中，可以通过</w:t>
      </w:r>
      <w:proofErr w:type="spellStart"/>
      <w:r w:rsidR="00E557BC" w:rsidRPr="00893F50">
        <w:rPr>
          <w:szCs w:val="28"/>
        </w:rPr>
        <w:t>tensorboard</w:t>
      </w:r>
      <w:proofErr w:type="spellEnd"/>
      <w:r w:rsidR="00E557BC" w:rsidRPr="00893F50">
        <w:rPr>
          <w:szCs w:val="28"/>
        </w:rPr>
        <w:t>查看训练结果，最后，当</w:t>
      </w:r>
      <w:r w:rsidR="00E557BC" w:rsidRPr="00893F50">
        <w:rPr>
          <w:szCs w:val="28"/>
        </w:rPr>
        <w:t>loss</w:t>
      </w:r>
      <w:r w:rsidR="00E557BC" w:rsidRPr="00893F50">
        <w:rPr>
          <w:szCs w:val="28"/>
        </w:rPr>
        <w:t>值稳定后，训练完成。</w:t>
      </w:r>
      <w:bookmarkEnd w:id="24"/>
    </w:p>
    <w:p w14:paraId="67677922" w14:textId="77777777" w:rsidR="005D7470" w:rsidRPr="00893F50" w:rsidRDefault="005D7470" w:rsidP="00BA1C42">
      <w:pPr>
        <w:pStyle w:val="3"/>
        <w:spacing w:beforeLines="50" w:before="156" w:afterLines="50" w:after="156" w:line="460" w:lineRule="exact"/>
        <w:rPr>
          <w:sz w:val="24"/>
          <w:szCs w:val="24"/>
        </w:rPr>
      </w:pPr>
      <w:bookmarkStart w:id="25" w:name="_Hlk40392375"/>
      <w:bookmarkStart w:id="26" w:name="_Toc59269294"/>
      <w:bookmarkEnd w:id="23"/>
      <w:r w:rsidRPr="00893F50">
        <w:rPr>
          <w:sz w:val="24"/>
          <w:szCs w:val="24"/>
        </w:rPr>
        <w:t xml:space="preserve">3.3.3 </w:t>
      </w:r>
      <w:r w:rsidRPr="00893F50">
        <w:rPr>
          <w:sz w:val="24"/>
          <w:szCs w:val="24"/>
        </w:rPr>
        <w:t>诗歌生成模块</w:t>
      </w:r>
      <w:bookmarkEnd w:id="26"/>
    </w:p>
    <w:p w14:paraId="079EFB33" w14:textId="3D6C8277" w:rsidR="005D7470" w:rsidRPr="00893F50" w:rsidRDefault="005D7470" w:rsidP="00540EF6">
      <w:pPr>
        <w:spacing w:line="460" w:lineRule="exact"/>
        <w:ind w:firstLineChars="200" w:firstLine="480"/>
        <w:rPr>
          <w:szCs w:val="28"/>
        </w:rPr>
      </w:pPr>
      <w:r w:rsidRPr="00893F50">
        <w:rPr>
          <w:szCs w:val="28"/>
        </w:rPr>
        <w:t>诗歌有五言及七言之分，在藏头诗的生成中，也需要可以指定生成五言或七言诗；藏头诗可以藏头，也当然可以</w:t>
      </w:r>
      <w:proofErr w:type="gramStart"/>
      <w:r w:rsidRPr="00893F50">
        <w:rPr>
          <w:szCs w:val="28"/>
        </w:rPr>
        <w:t>藏其他</w:t>
      </w:r>
      <w:proofErr w:type="gramEnd"/>
      <w:r w:rsidRPr="00893F50">
        <w:rPr>
          <w:szCs w:val="28"/>
        </w:rPr>
        <w:t>位置，藏头和藏尾也是需要完成的功能；一次生成多首诗以供选择，进一步，每次生成不同的诗歌。下表</w:t>
      </w:r>
      <w:r w:rsidRPr="00893F50">
        <w:rPr>
          <w:szCs w:val="28"/>
        </w:rPr>
        <w:t>3.1</w:t>
      </w:r>
      <w:r w:rsidRPr="00893F50">
        <w:rPr>
          <w:szCs w:val="28"/>
        </w:rPr>
        <w:t>介绍了预计实现的功能和采用的方法。</w:t>
      </w:r>
    </w:p>
    <w:p w14:paraId="791791F1" w14:textId="54E2C5A9" w:rsidR="005D7470" w:rsidRPr="00893F50" w:rsidRDefault="005D7470" w:rsidP="00247E39">
      <w:pPr>
        <w:spacing w:line="460" w:lineRule="exact"/>
        <w:jc w:val="center"/>
        <w:rPr>
          <w:szCs w:val="28"/>
        </w:rPr>
      </w:pPr>
      <w:bookmarkStart w:id="27" w:name="_Hlk40392384"/>
      <w:bookmarkEnd w:id="25"/>
      <w:r w:rsidRPr="00893F50">
        <w:rPr>
          <w:szCs w:val="28"/>
        </w:rPr>
        <w:t>表</w:t>
      </w:r>
      <w:r w:rsidRPr="00893F50">
        <w:rPr>
          <w:szCs w:val="28"/>
        </w:rPr>
        <w:t xml:space="preserve">3.1 </w:t>
      </w:r>
      <w:r w:rsidRPr="00893F50">
        <w:rPr>
          <w:szCs w:val="28"/>
        </w:rPr>
        <w:t>实现功能及方法</w:t>
      </w:r>
    </w:p>
    <w:tbl>
      <w:tblPr>
        <w:tblStyle w:val="15"/>
        <w:tblW w:w="0" w:type="auto"/>
        <w:tblLook w:val="04A0" w:firstRow="1" w:lastRow="0" w:firstColumn="1" w:lastColumn="0" w:noHBand="0" w:noVBand="1"/>
      </w:tblPr>
      <w:tblGrid>
        <w:gridCol w:w="2127"/>
        <w:gridCol w:w="3480"/>
        <w:gridCol w:w="2689"/>
      </w:tblGrid>
      <w:tr w:rsidR="005D7470" w:rsidRPr="00893F50" w14:paraId="3435C18A" w14:textId="77777777" w:rsidTr="00F9086C">
        <w:trPr>
          <w:cnfStyle w:val="100000000000" w:firstRow="1" w:lastRow="0" w:firstColumn="0" w:lastColumn="0" w:oddVBand="0" w:evenVBand="0" w:oddHBand="0" w:evenHBand="0" w:firstRowFirstColumn="0" w:firstRowLastColumn="0" w:lastRowFirstColumn="0" w:lastRowLastColumn="0"/>
        </w:trPr>
        <w:tc>
          <w:tcPr>
            <w:tcW w:w="2127" w:type="dxa"/>
          </w:tcPr>
          <w:p w14:paraId="1846B028" w14:textId="77777777" w:rsidR="005D7470" w:rsidRPr="00893F50" w:rsidRDefault="005D7470" w:rsidP="00D62C9C">
            <w:pPr>
              <w:rPr>
                <w:sz w:val="21"/>
                <w:szCs w:val="21"/>
              </w:rPr>
            </w:pPr>
            <w:r w:rsidRPr="00893F50">
              <w:rPr>
                <w:sz w:val="21"/>
                <w:szCs w:val="21"/>
              </w:rPr>
              <w:t>预计功能</w:t>
            </w:r>
          </w:p>
        </w:tc>
        <w:tc>
          <w:tcPr>
            <w:tcW w:w="3480" w:type="dxa"/>
          </w:tcPr>
          <w:p w14:paraId="6AE0ADB2" w14:textId="77777777" w:rsidR="005D7470" w:rsidRPr="00893F50" w:rsidRDefault="005D7470" w:rsidP="00D62C9C">
            <w:pPr>
              <w:rPr>
                <w:sz w:val="21"/>
                <w:szCs w:val="21"/>
              </w:rPr>
            </w:pPr>
            <w:r w:rsidRPr="00893F50">
              <w:rPr>
                <w:sz w:val="21"/>
                <w:szCs w:val="21"/>
              </w:rPr>
              <w:t>实现方式</w:t>
            </w:r>
          </w:p>
        </w:tc>
        <w:tc>
          <w:tcPr>
            <w:tcW w:w="2689" w:type="dxa"/>
          </w:tcPr>
          <w:p w14:paraId="48746439" w14:textId="77777777" w:rsidR="005D7470" w:rsidRPr="00893F50" w:rsidRDefault="005D7470" w:rsidP="00D62C9C">
            <w:pPr>
              <w:rPr>
                <w:sz w:val="21"/>
                <w:szCs w:val="21"/>
              </w:rPr>
            </w:pPr>
            <w:r w:rsidRPr="00893F50">
              <w:rPr>
                <w:sz w:val="21"/>
                <w:szCs w:val="21"/>
              </w:rPr>
              <w:t>补充</w:t>
            </w:r>
          </w:p>
        </w:tc>
      </w:tr>
      <w:tr w:rsidR="005D7470" w:rsidRPr="00893F50" w14:paraId="70554146" w14:textId="77777777" w:rsidTr="00F9086C">
        <w:tc>
          <w:tcPr>
            <w:tcW w:w="2127" w:type="dxa"/>
          </w:tcPr>
          <w:p w14:paraId="0D4E9504" w14:textId="77777777" w:rsidR="005D7470" w:rsidRPr="00893F50" w:rsidRDefault="005D7470" w:rsidP="00D62C9C">
            <w:pPr>
              <w:rPr>
                <w:sz w:val="21"/>
                <w:szCs w:val="21"/>
              </w:rPr>
            </w:pPr>
            <w:r w:rsidRPr="00893F50">
              <w:rPr>
                <w:sz w:val="21"/>
                <w:szCs w:val="21"/>
              </w:rPr>
              <w:t>五言或七言</w:t>
            </w:r>
          </w:p>
        </w:tc>
        <w:tc>
          <w:tcPr>
            <w:tcW w:w="3480" w:type="dxa"/>
          </w:tcPr>
          <w:p w14:paraId="1AB771AE" w14:textId="77777777" w:rsidR="005D7470" w:rsidRPr="00893F50" w:rsidRDefault="005D7470" w:rsidP="00D62C9C">
            <w:pPr>
              <w:rPr>
                <w:sz w:val="21"/>
                <w:szCs w:val="21"/>
              </w:rPr>
            </w:pPr>
            <w:r w:rsidRPr="00893F50">
              <w:rPr>
                <w:sz w:val="21"/>
                <w:szCs w:val="21"/>
              </w:rPr>
              <w:t>新生成的字符为逗、句号时，判断当前句子长度是否符合要求，若不符合，重新生成该句。</w:t>
            </w:r>
          </w:p>
        </w:tc>
        <w:tc>
          <w:tcPr>
            <w:tcW w:w="2689" w:type="dxa"/>
          </w:tcPr>
          <w:p w14:paraId="0A90CEAC" w14:textId="77777777" w:rsidR="005D7470" w:rsidRPr="00893F50" w:rsidRDefault="005D7470" w:rsidP="00D62C9C">
            <w:pPr>
              <w:rPr>
                <w:sz w:val="21"/>
                <w:szCs w:val="21"/>
              </w:rPr>
            </w:pPr>
            <w:r w:rsidRPr="00893F50">
              <w:rPr>
                <w:sz w:val="21"/>
                <w:szCs w:val="21"/>
              </w:rPr>
              <w:t>可在数据中添加五言或七言信息，如五言诗开头加</w:t>
            </w:r>
            <w:r w:rsidRPr="00893F50">
              <w:rPr>
                <w:sz w:val="21"/>
                <w:szCs w:val="21"/>
              </w:rPr>
              <w:t>“5”</w:t>
            </w:r>
            <w:r w:rsidRPr="00893F50">
              <w:rPr>
                <w:sz w:val="21"/>
                <w:szCs w:val="21"/>
              </w:rPr>
              <w:t>；或分为两个不同模型进行训练</w:t>
            </w:r>
          </w:p>
        </w:tc>
      </w:tr>
      <w:tr w:rsidR="005D7470" w:rsidRPr="00893F50" w14:paraId="7C4E7FFD" w14:textId="77777777" w:rsidTr="00F9086C">
        <w:tc>
          <w:tcPr>
            <w:tcW w:w="2127" w:type="dxa"/>
          </w:tcPr>
          <w:p w14:paraId="11B5FB64" w14:textId="77777777" w:rsidR="005D7470" w:rsidRPr="00893F50" w:rsidRDefault="005D7470" w:rsidP="00D62C9C">
            <w:pPr>
              <w:rPr>
                <w:sz w:val="21"/>
                <w:szCs w:val="21"/>
              </w:rPr>
            </w:pPr>
            <w:r w:rsidRPr="00893F50">
              <w:rPr>
                <w:sz w:val="21"/>
                <w:szCs w:val="21"/>
              </w:rPr>
              <w:t>藏头或藏尾</w:t>
            </w:r>
          </w:p>
        </w:tc>
        <w:tc>
          <w:tcPr>
            <w:tcW w:w="3480" w:type="dxa"/>
          </w:tcPr>
          <w:p w14:paraId="0D79E09B" w14:textId="77777777" w:rsidR="005D7470" w:rsidRPr="00893F50" w:rsidRDefault="005D7470" w:rsidP="00D62C9C">
            <w:pPr>
              <w:rPr>
                <w:sz w:val="21"/>
                <w:szCs w:val="21"/>
              </w:rPr>
            </w:pPr>
            <w:r w:rsidRPr="00893F50">
              <w:rPr>
                <w:sz w:val="21"/>
                <w:szCs w:val="21"/>
              </w:rPr>
              <w:t>分成两个模型，分别训练</w:t>
            </w:r>
          </w:p>
        </w:tc>
        <w:tc>
          <w:tcPr>
            <w:tcW w:w="2689" w:type="dxa"/>
          </w:tcPr>
          <w:p w14:paraId="17AA5368" w14:textId="77777777" w:rsidR="005D7470" w:rsidRPr="00893F50" w:rsidRDefault="005D7470" w:rsidP="00D62C9C">
            <w:pPr>
              <w:rPr>
                <w:sz w:val="21"/>
                <w:szCs w:val="21"/>
              </w:rPr>
            </w:pPr>
            <w:r w:rsidRPr="00893F50">
              <w:rPr>
                <w:sz w:val="21"/>
                <w:szCs w:val="21"/>
              </w:rPr>
              <w:t>无</w:t>
            </w:r>
          </w:p>
        </w:tc>
      </w:tr>
      <w:tr w:rsidR="005D7470" w:rsidRPr="00893F50" w14:paraId="74B92E11" w14:textId="77777777" w:rsidTr="00F9086C">
        <w:tc>
          <w:tcPr>
            <w:tcW w:w="2127" w:type="dxa"/>
          </w:tcPr>
          <w:p w14:paraId="6A910A7D" w14:textId="77777777" w:rsidR="005D7470" w:rsidRPr="00893F50" w:rsidRDefault="005D7470" w:rsidP="00D62C9C">
            <w:pPr>
              <w:rPr>
                <w:sz w:val="21"/>
                <w:szCs w:val="21"/>
              </w:rPr>
            </w:pPr>
            <w:r w:rsidRPr="00893F50">
              <w:rPr>
                <w:sz w:val="21"/>
                <w:szCs w:val="21"/>
              </w:rPr>
              <w:t>每次生成诗歌不同</w:t>
            </w:r>
          </w:p>
        </w:tc>
        <w:tc>
          <w:tcPr>
            <w:tcW w:w="3480" w:type="dxa"/>
          </w:tcPr>
          <w:p w14:paraId="594C47BB" w14:textId="77777777" w:rsidR="005D7470" w:rsidRPr="00893F50" w:rsidRDefault="005D7470" w:rsidP="00D62C9C">
            <w:pPr>
              <w:rPr>
                <w:sz w:val="21"/>
                <w:szCs w:val="21"/>
              </w:rPr>
            </w:pPr>
            <w:r w:rsidRPr="00893F50">
              <w:rPr>
                <w:sz w:val="21"/>
                <w:szCs w:val="21"/>
              </w:rPr>
              <w:t>生成下一个字符时，在生成概率最大的一百个中，随机选择，作为下一个字符。</w:t>
            </w:r>
          </w:p>
        </w:tc>
        <w:tc>
          <w:tcPr>
            <w:tcW w:w="2689" w:type="dxa"/>
          </w:tcPr>
          <w:p w14:paraId="5E68C778" w14:textId="77777777" w:rsidR="005D7470" w:rsidRPr="00893F50" w:rsidRDefault="005D7470" w:rsidP="00D62C9C">
            <w:pPr>
              <w:rPr>
                <w:sz w:val="21"/>
                <w:szCs w:val="21"/>
              </w:rPr>
            </w:pPr>
            <w:r w:rsidRPr="00893F50">
              <w:rPr>
                <w:sz w:val="21"/>
                <w:szCs w:val="21"/>
              </w:rPr>
              <w:t>无</w:t>
            </w:r>
          </w:p>
        </w:tc>
      </w:tr>
    </w:tbl>
    <w:p w14:paraId="56D1B6DF" w14:textId="77777777" w:rsidR="005D7470" w:rsidRPr="00893F50" w:rsidRDefault="005D7470" w:rsidP="00BA1C42">
      <w:pPr>
        <w:pStyle w:val="3"/>
        <w:spacing w:beforeLines="50" w:before="156" w:afterLines="50" w:after="156" w:line="460" w:lineRule="exact"/>
        <w:rPr>
          <w:sz w:val="24"/>
          <w:szCs w:val="24"/>
        </w:rPr>
      </w:pPr>
      <w:bookmarkStart w:id="28" w:name="_Hlk40392404"/>
      <w:bookmarkStart w:id="29" w:name="_Toc59269295"/>
      <w:bookmarkEnd w:id="27"/>
      <w:r w:rsidRPr="00893F50">
        <w:rPr>
          <w:sz w:val="24"/>
          <w:szCs w:val="24"/>
        </w:rPr>
        <w:t xml:space="preserve">3.3.4 </w:t>
      </w:r>
      <w:r w:rsidRPr="00893F50">
        <w:rPr>
          <w:sz w:val="24"/>
          <w:szCs w:val="24"/>
        </w:rPr>
        <w:t>诗歌自动评价模块</w:t>
      </w:r>
      <w:bookmarkEnd w:id="29"/>
    </w:p>
    <w:p w14:paraId="46617762" w14:textId="77777777" w:rsidR="005D7470" w:rsidRPr="00893F50" w:rsidRDefault="005D7470" w:rsidP="0047374D">
      <w:pPr>
        <w:spacing w:line="460" w:lineRule="exact"/>
        <w:ind w:firstLineChars="200" w:firstLine="480"/>
        <w:rPr>
          <w:szCs w:val="28"/>
        </w:rPr>
      </w:pPr>
      <w:r w:rsidRPr="00893F50">
        <w:rPr>
          <w:szCs w:val="28"/>
        </w:rPr>
        <w:t>诗歌自动评价模块选用的是</w:t>
      </w:r>
      <w:r w:rsidRPr="00893F50">
        <w:rPr>
          <w:szCs w:val="28"/>
        </w:rPr>
        <w:t>AHP</w:t>
      </w:r>
      <w:r w:rsidRPr="00893F50">
        <w:rPr>
          <w:szCs w:val="28"/>
        </w:rPr>
        <w:t>算法。</w:t>
      </w:r>
    </w:p>
    <w:p w14:paraId="242DB36F" w14:textId="77777777" w:rsidR="005D7470" w:rsidRPr="00893F50" w:rsidRDefault="005D7470" w:rsidP="0047374D">
      <w:pPr>
        <w:spacing w:line="460" w:lineRule="exact"/>
        <w:ind w:firstLineChars="200" w:firstLine="480"/>
        <w:rPr>
          <w:szCs w:val="28"/>
        </w:rPr>
      </w:pPr>
      <w:r w:rsidRPr="00893F50">
        <w:rPr>
          <w:szCs w:val="28"/>
        </w:rPr>
        <w:t>首先需要确定诗歌质量有哪些影响因素，押韵、平仄这两点是一首诗的基本要求，接下去决定一首诗的质量的便是诗歌的流畅度以及诗歌的内容和主题。</w:t>
      </w:r>
    </w:p>
    <w:p w14:paraId="08497215" w14:textId="77777777" w:rsidR="005D7470" w:rsidRPr="00893F50" w:rsidRDefault="005D7470" w:rsidP="0047374D">
      <w:pPr>
        <w:spacing w:line="460" w:lineRule="exact"/>
        <w:ind w:firstLineChars="200" w:firstLine="480"/>
        <w:rPr>
          <w:szCs w:val="28"/>
        </w:rPr>
      </w:pPr>
      <w:r w:rsidRPr="00893F50">
        <w:rPr>
          <w:szCs w:val="28"/>
        </w:rPr>
        <w:t>从诗歌的内容角度而言，一首诗歌是否言之有物，是否内容丰富，可以通过提取的诗歌关键词，来进行判断。诗歌讲究</w:t>
      </w:r>
      <w:r w:rsidRPr="00893F50">
        <w:rPr>
          <w:szCs w:val="28"/>
        </w:rPr>
        <w:t>“</w:t>
      </w:r>
      <w:r w:rsidRPr="00893F50">
        <w:rPr>
          <w:szCs w:val="28"/>
        </w:rPr>
        <w:t>文以意为主</w:t>
      </w:r>
      <w:r w:rsidRPr="00893F50">
        <w:rPr>
          <w:szCs w:val="28"/>
        </w:rPr>
        <w:t>”</w:t>
      </w:r>
      <w:r w:rsidRPr="00893F50">
        <w:rPr>
          <w:szCs w:val="28"/>
        </w:rPr>
        <w:t>，虽然不同主题的优劣总是</w:t>
      </w:r>
      <w:r w:rsidRPr="00893F50">
        <w:rPr>
          <w:szCs w:val="28"/>
        </w:rPr>
        <w:t>“</w:t>
      </w:r>
      <w:r w:rsidRPr="00893F50">
        <w:rPr>
          <w:szCs w:val="28"/>
        </w:rPr>
        <w:t>仁者见仁，智者见智</w:t>
      </w:r>
      <w:r w:rsidRPr="00893F50">
        <w:rPr>
          <w:szCs w:val="28"/>
        </w:rPr>
        <w:t>”</w:t>
      </w:r>
      <w:r w:rsidRPr="00893F50">
        <w:rPr>
          <w:szCs w:val="28"/>
        </w:rPr>
        <w:t>，不能笼统地下结论，但一个好的作品，应该有鲜明的主题，即主题应当集中。</w:t>
      </w:r>
    </w:p>
    <w:p w14:paraId="04AA516B" w14:textId="77777777" w:rsidR="005D7470" w:rsidRPr="00893F50" w:rsidRDefault="005D7470" w:rsidP="002B4BF6">
      <w:pPr>
        <w:spacing w:line="460" w:lineRule="exact"/>
        <w:ind w:firstLineChars="200" w:firstLine="480"/>
        <w:rPr>
          <w:szCs w:val="28"/>
        </w:rPr>
      </w:pPr>
      <w:r w:rsidRPr="00893F50">
        <w:rPr>
          <w:szCs w:val="28"/>
        </w:rPr>
        <w:t>因此，决定将押韵、平仄、流畅度、内容丰富度以及主题鲜明度，作为诗歌自动评价中考虑的因素。</w:t>
      </w:r>
    </w:p>
    <w:p w14:paraId="15023BC8" w14:textId="77777777" w:rsidR="005D7470" w:rsidRPr="00893F50" w:rsidRDefault="005D7470" w:rsidP="00FD54BE">
      <w:pPr>
        <w:spacing w:line="460" w:lineRule="exact"/>
        <w:ind w:firstLineChars="200" w:firstLine="480"/>
        <w:rPr>
          <w:szCs w:val="28"/>
        </w:rPr>
      </w:pPr>
      <w:r w:rsidRPr="00893F50">
        <w:rPr>
          <w:szCs w:val="28"/>
        </w:rPr>
        <w:lastRenderedPageBreak/>
        <w:t>古代汉语分平、上、去、入四声，平仄中的</w:t>
      </w:r>
      <w:r w:rsidRPr="00893F50">
        <w:rPr>
          <w:szCs w:val="28"/>
        </w:rPr>
        <w:t>“</w:t>
      </w:r>
      <w:r w:rsidRPr="00893F50">
        <w:rPr>
          <w:szCs w:val="28"/>
        </w:rPr>
        <w:t>平</w:t>
      </w:r>
      <w:r w:rsidRPr="00893F50">
        <w:rPr>
          <w:szCs w:val="28"/>
        </w:rPr>
        <w:t>”</w:t>
      </w:r>
      <w:r w:rsidRPr="00893F50">
        <w:rPr>
          <w:szCs w:val="28"/>
        </w:rPr>
        <w:t>指四声中的平声，也就是现代汉语中的第一和第二声，</w:t>
      </w:r>
      <w:r w:rsidRPr="00893F50">
        <w:rPr>
          <w:szCs w:val="28"/>
        </w:rPr>
        <w:t>“</w:t>
      </w:r>
      <w:r w:rsidRPr="00893F50">
        <w:rPr>
          <w:szCs w:val="28"/>
        </w:rPr>
        <w:t>仄</w:t>
      </w:r>
      <w:r w:rsidRPr="00893F50">
        <w:rPr>
          <w:szCs w:val="28"/>
        </w:rPr>
        <w:t>”</w:t>
      </w:r>
      <w:r w:rsidRPr="00893F50">
        <w:rPr>
          <w:szCs w:val="28"/>
        </w:rPr>
        <w:t>指四声中的上、去、入三声，入声在现代普通话中已经消失，上声和去声分别是现代汉语中的第三和第四声。</w:t>
      </w:r>
    </w:p>
    <w:p w14:paraId="11BC2D31" w14:textId="4789C38E" w:rsidR="005D7470" w:rsidRPr="00893F50" w:rsidRDefault="005D7470" w:rsidP="00B829E3">
      <w:pPr>
        <w:spacing w:line="460" w:lineRule="exact"/>
        <w:ind w:firstLineChars="200" w:firstLine="480"/>
        <w:rPr>
          <w:szCs w:val="28"/>
        </w:rPr>
      </w:pPr>
      <w:r w:rsidRPr="00893F50">
        <w:rPr>
          <w:szCs w:val="28"/>
        </w:rPr>
        <w:t>入声，属于特殊情况，需要单独考虑。查阅资料，发现对入声规律的研究，构造入声的判断函数。了解押韵的规则，考虑特殊情况入声的存在。如图</w:t>
      </w:r>
      <w:r w:rsidRPr="00893F50">
        <w:rPr>
          <w:szCs w:val="28"/>
        </w:rPr>
        <w:t>3.5</w:t>
      </w:r>
      <w:r w:rsidRPr="00893F50">
        <w:rPr>
          <w:szCs w:val="28"/>
        </w:rPr>
        <w:t>所示，描述</w:t>
      </w:r>
      <w:bookmarkStart w:id="30" w:name="_Hlk40449850"/>
      <w:r w:rsidRPr="00893F50">
        <w:rPr>
          <w:szCs w:val="28"/>
        </w:rPr>
        <w:t>的是诗歌押韵评价</w:t>
      </w:r>
      <w:bookmarkEnd w:id="30"/>
      <w:r w:rsidRPr="00893F50">
        <w:rPr>
          <w:szCs w:val="28"/>
        </w:rPr>
        <w:t>的流程图。</w:t>
      </w:r>
    </w:p>
    <w:p w14:paraId="7B1E79DA" w14:textId="77777777" w:rsidR="005D7470" w:rsidRPr="00893F50" w:rsidRDefault="005D7470" w:rsidP="00540EF6">
      <w:pPr>
        <w:spacing w:line="460" w:lineRule="exact"/>
        <w:ind w:firstLineChars="200" w:firstLine="480"/>
        <w:rPr>
          <w:szCs w:val="28"/>
        </w:rPr>
      </w:pPr>
      <w:r w:rsidRPr="00893F50">
        <w:rPr>
          <w:szCs w:val="28"/>
        </w:rPr>
        <w:t>平仄描述的是古代汉语的声调，对于诗歌而言，五绝、七绝有着不同的平仄简表，也就是诗歌创作的平仄要求规范，有着</w:t>
      </w:r>
      <w:r w:rsidRPr="00893F50">
        <w:rPr>
          <w:szCs w:val="28"/>
        </w:rPr>
        <w:t>4</w:t>
      </w:r>
      <w:r w:rsidRPr="00893F50">
        <w:rPr>
          <w:szCs w:val="28"/>
        </w:rPr>
        <w:t>类：平起首句押韵、平起首句不押韵、仄起首句押韵以及</w:t>
      </w:r>
      <w:proofErr w:type="gramStart"/>
      <w:r w:rsidRPr="00893F50">
        <w:rPr>
          <w:szCs w:val="28"/>
        </w:rPr>
        <w:t>仄</w:t>
      </w:r>
      <w:proofErr w:type="gramEnd"/>
      <w:r w:rsidRPr="00893F50">
        <w:rPr>
          <w:szCs w:val="28"/>
        </w:rPr>
        <w:t>起首句不押韵，分别对应五绝和七绝，共有了</w:t>
      </w:r>
      <w:r w:rsidRPr="00893F50">
        <w:rPr>
          <w:szCs w:val="28"/>
        </w:rPr>
        <w:t>8</w:t>
      </w:r>
      <w:r w:rsidRPr="00893F50">
        <w:rPr>
          <w:szCs w:val="28"/>
        </w:rPr>
        <w:t>种平仄简表。根据押韵</w:t>
      </w:r>
      <w:proofErr w:type="gramStart"/>
      <w:r w:rsidRPr="00893F50">
        <w:rPr>
          <w:szCs w:val="28"/>
        </w:rPr>
        <w:t>时判断</w:t>
      </w:r>
      <w:proofErr w:type="gramEnd"/>
      <w:r w:rsidRPr="00893F50">
        <w:rPr>
          <w:szCs w:val="28"/>
        </w:rPr>
        <w:t>的首句是否押韵的结果，对应相应的平仄简表，比对符合情况，从而对诗歌平仄，做出评价。</w:t>
      </w:r>
    </w:p>
    <w:p w14:paraId="5B35A438" w14:textId="611D2664" w:rsidR="005D7470" w:rsidRPr="00893F50" w:rsidRDefault="005D7470" w:rsidP="00D50E27">
      <w:pPr>
        <w:spacing w:line="460" w:lineRule="exact"/>
        <w:ind w:firstLineChars="200" w:firstLine="480"/>
        <w:rPr>
          <w:szCs w:val="28"/>
        </w:rPr>
      </w:pPr>
      <w:r w:rsidRPr="00893F50">
        <w:rPr>
          <w:szCs w:val="28"/>
        </w:rPr>
        <w:t>图</w:t>
      </w:r>
      <w:r w:rsidRPr="00893F50">
        <w:rPr>
          <w:szCs w:val="28"/>
        </w:rPr>
        <w:t>3.6</w:t>
      </w:r>
      <w:r w:rsidRPr="00893F50">
        <w:rPr>
          <w:szCs w:val="28"/>
        </w:rPr>
        <w:t>描述的是对诗歌平仄评价的流程图。</w:t>
      </w:r>
    </w:p>
    <w:p w14:paraId="33E9D448" w14:textId="77777777" w:rsidR="005D7470" w:rsidRPr="00893F50" w:rsidRDefault="005D7470" w:rsidP="00AB0F4A">
      <w:pPr>
        <w:spacing w:line="480" w:lineRule="auto"/>
        <w:rPr>
          <w:szCs w:val="28"/>
        </w:rPr>
      </w:pPr>
      <w:r w:rsidRPr="00893F50">
        <w:rPr>
          <w:szCs w:val="28"/>
        </w:rPr>
        <w:object w:dxaOrig="9468" w:dyaOrig="6732" w14:anchorId="0AE355B6">
          <v:shape id="_x0000_i1030" type="#_x0000_t75" style="width:426.6pt;height:273.6pt" o:ole="">
            <v:imagedata r:id="rId24" o:title=""/>
          </v:shape>
          <o:OLEObject Type="Embed" ProgID="Visio.Drawing.15" ShapeID="_x0000_i1030" DrawAspect="Content" ObjectID="_1669882323" r:id="rId25"/>
        </w:object>
      </w:r>
    </w:p>
    <w:p w14:paraId="2C81A320" w14:textId="604FE95A" w:rsidR="005D7470" w:rsidRPr="00893F50" w:rsidRDefault="005D7470" w:rsidP="00D42E1E">
      <w:pPr>
        <w:spacing w:line="460" w:lineRule="exact"/>
        <w:ind w:left="420" w:firstLine="420"/>
        <w:jc w:val="center"/>
        <w:rPr>
          <w:szCs w:val="28"/>
        </w:rPr>
      </w:pPr>
      <w:r w:rsidRPr="00893F50">
        <w:rPr>
          <w:szCs w:val="28"/>
        </w:rPr>
        <w:t>图</w:t>
      </w:r>
      <w:r w:rsidRPr="00893F50">
        <w:rPr>
          <w:szCs w:val="28"/>
        </w:rPr>
        <w:t xml:space="preserve">3.5 </w:t>
      </w:r>
      <w:r w:rsidRPr="00893F50">
        <w:rPr>
          <w:szCs w:val="28"/>
        </w:rPr>
        <w:t>押韵评价的流程图</w:t>
      </w:r>
      <w:r w:rsidRPr="00893F50">
        <w:rPr>
          <w:szCs w:val="28"/>
        </w:rPr>
        <w:tab/>
      </w:r>
      <w:r w:rsidRPr="00893F50">
        <w:rPr>
          <w:szCs w:val="28"/>
        </w:rPr>
        <w:tab/>
      </w:r>
      <w:r w:rsidRPr="00893F50">
        <w:rPr>
          <w:szCs w:val="28"/>
        </w:rPr>
        <w:tab/>
      </w:r>
      <w:r w:rsidRPr="00893F50">
        <w:rPr>
          <w:szCs w:val="28"/>
        </w:rPr>
        <w:tab/>
      </w:r>
      <w:r w:rsidRPr="00893F50">
        <w:rPr>
          <w:szCs w:val="28"/>
        </w:rPr>
        <w:tab/>
        <w:t xml:space="preserve">    </w:t>
      </w:r>
      <w:r w:rsidRPr="00893F50">
        <w:rPr>
          <w:szCs w:val="28"/>
        </w:rPr>
        <w:t>图</w:t>
      </w:r>
      <w:r w:rsidR="008E7580" w:rsidRPr="00893F50">
        <w:rPr>
          <w:szCs w:val="28"/>
        </w:rPr>
        <w:t>3</w:t>
      </w:r>
      <w:r w:rsidRPr="00893F50">
        <w:rPr>
          <w:szCs w:val="28"/>
        </w:rPr>
        <w:t xml:space="preserve">.6 </w:t>
      </w:r>
      <w:r w:rsidRPr="00893F50">
        <w:rPr>
          <w:szCs w:val="28"/>
        </w:rPr>
        <w:t>平仄评价流程图</w:t>
      </w:r>
    </w:p>
    <w:p w14:paraId="045BDBB8" w14:textId="56135092" w:rsidR="005D7470" w:rsidRPr="00893F50" w:rsidRDefault="005D7470" w:rsidP="00D50E27">
      <w:pPr>
        <w:spacing w:line="460" w:lineRule="exact"/>
        <w:ind w:firstLineChars="200" w:firstLine="480"/>
        <w:rPr>
          <w:szCs w:val="28"/>
        </w:rPr>
      </w:pPr>
      <w:r w:rsidRPr="00893F50">
        <w:rPr>
          <w:szCs w:val="28"/>
        </w:rPr>
        <w:t>我们认为，对于诗歌，它的流畅度越高，那么其生成的概率也越大。那么可以通过生成概率的比较，来判断诗歌流畅度的大小。流畅度的计算是对训练模型的使用的另一种方式，由当前状态，推出下一个字符的可能情况和对应概率，根据实际下一字符，得知该字出现的概率大小。每个出现字符的概率，连乘的积就是当前诗的生成概率，也就是我们所求的流畅度大小。如图</w:t>
      </w:r>
      <w:r w:rsidR="008E7580" w:rsidRPr="00893F50">
        <w:rPr>
          <w:szCs w:val="28"/>
        </w:rPr>
        <w:t>3</w:t>
      </w:r>
      <w:r w:rsidRPr="00893F50">
        <w:rPr>
          <w:szCs w:val="28"/>
        </w:rPr>
        <w:t>.7</w:t>
      </w:r>
      <w:r w:rsidRPr="00893F50">
        <w:rPr>
          <w:szCs w:val="28"/>
        </w:rPr>
        <w:t>描述的是流畅度的计算方式。</w:t>
      </w:r>
    </w:p>
    <w:p w14:paraId="5308D432" w14:textId="77777777" w:rsidR="005D7470" w:rsidRPr="00893F50" w:rsidRDefault="005D7470" w:rsidP="00880DDE">
      <w:pPr>
        <w:spacing w:line="460" w:lineRule="exact"/>
        <w:ind w:firstLineChars="200" w:firstLine="480"/>
        <w:rPr>
          <w:szCs w:val="28"/>
        </w:rPr>
      </w:pPr>
      <w:r w:rsidRPr="00893F50">
        <w:rPr>
          <w:szCs w:val="28"/>
        </w:rPr>
        <w:lastRenderedPageBreak/>
        <w:t>对于一首诗歌是否内容丰富，我们通过提取诗歌的关键词进行判断。通过查阅资料，得知两种关键词提取算法，分别是</w:t>
      </w:r>
      <w:r w:rsidRPr="00893F50">
        <w:rPr>
          <w:szCs w:val="28"/>
        </w:rPr>
        <w:t>TF-IDF</w:t>
      </w:r>
      <w:r w:rsidRPr="00893F50">
        <w:rPr>
          <w:szCs w:val="28"/>
        </w:rPr>
        <w:t>算法和</w:t>
      </w:r>
      <w:proofErr w:type="spellStart"/>
      <w:r w:rsidRPr="00893F50">
        <w:rPr>
          <w:szCs w:val="28"/>
        </w:rPr>
        <w:t>TextRank</w:t>
      </w:r>
      <w:proofErr w:type="spellEnd"/>
      <w:r w:rsidRPr="00893F50">
        <w:rPr>
          <w:szCs w:val="28"/>
        </w:rPr>
        <w:t>算法。</w:t>
      </w:r>
    </w:p>
    <w:p w14:paraId="14C15E67" w14:textId="77777777" w:rsidR="005D7470" w:rsidRPr="00893F50" w:rsidRDefault="005D7470" w:rsidP="00880DDE">
      <w:pPr>
        <w:spacing w:line="460" w:lineRule="exact"/>
        <w:ind w:firstLineChars="200" w:firstLine="480"/>
        <w:rPr>
          <w:szCs w:val="28"/>
        </w:rPr>
      </w:pPr>
      <w:r w:rsidRPr="00893F50">
        <w:rPr>
          <w:szCs w:val="28"/>
        </w:rPr>
        <w:t>经实验后，发现</w:t>
      </w:r>
      <w:proofErr w:type="spellStart"/>
      <w:r w:rsidRPr="00893F50">
        <w:rPr>
          <w:szCs w:val="28"/>
        </w:rPr>
        <w:t>TextRank</w:t>
      </w:r>
      <w:proofErr w:type="spellEnd"/>
      <w:r w:rsidRPr="00893F50">
        <w:rPr>
          <w:szCs w:val="28"/>
        </w:rPr>
        <w:t>算法提取的关键词质量较高，且多为意象词，但对于一些诗歌，提取不出关键词；</w:t>
      </w:r>
      <w:r w:rsidRPr="00893F50">
        <w:rPr>
          <w:szCs w:val="28"/>
        </w:rPr>
        <w:t>TF-IDF</w:t>
      </w:r>
      <w:r w:rsidRPr="00893F50">
        <w:rPr>
          <w:szCs w:val="28"/>
        </w:rPr>
        <w:t>算法提取的关键词存在部分整句被提取的现象，但提取的数量较</w:t>
      </w:r>
      <w:proofErr w:type="spellStart"/>
      <w:r w:rsidRPr="00893F50">
        <w:rPr>
          <w:szCs w:val="28"/>
        </w:rPr>
        <w:t>TextRank</w:t>
      </w:r>
      <w:proofErr w:type="spellEnd"/>
      <w:r w:rsidRPr="00893F50">
        <w:rPr>
          <w:szCs w:val="28"/>
        </w:rPr>
        <w:t>算法不同。</w:t>
      </w:r>
    </w:p>
    <w:p w14:paraId="594F5FE5" w14:textId="2900449D" w:rsidR="005D7470" w:rsidRPr="00893F50" w:rsidRDefault="005D7470" w:rsidP="00880DDE">
      <w:pPr>
        <w:spacing w:line="460" w:lineRule="exact"/>
        <w:ind w:firstLineChars="200" w:firstLine="480"/>
        <w:rPr>
          <w:szCs w:val="28"/>
        </w:rPr>
      </w:pPr>
      <w:r w:rsidRPr="00893F50">
        <w:rPr>
          <w:szCs w:val="28"/>
        </w:rPr>
        <w:t>于是，决定取两种算法获得关键词的并集，作为诗歌的关键词集合。提取的关键词中，含有部分停用词，包括没有什么实际意义的功能词和应用广泛无法保证结果的词汇词，如</w:t>
      </w:r>
      <w:r w:rsidRPr="00893F50">
        <w:rPr>
          <w:szCs w:val="28"/>
        </w:rPr>
        <w:t>“</w:t>
      </w:r>
      <w:r w:rsidRPr="00893F50">
        <w:rPr>
          <w:szCs w:val="28"/>
        </w:rPr>
        <w:t>不见</w:t>
      </w:r>
      <w:r w:rsidRPr="00893F50">
        <w:rPr>
          <w:szCs w:val="28"/>
        </w:rPr>
        <w:t>”</w:t>
      </w:r>
      <w:r w:rsidRPr="00893F50">
        <w:rPr>
          <w:szCs w:val="28"/>
        </w:rPr>
        <w:t>、</w:t>
      </w:r>
      <w:r w:rsidRPr="00893F50">
        <w:rPr>
          <w:szCs w:val="28"/>
        </w:rPr>
        <w:t>“</w:t>
      </w:r>
      <w:r w:rsidRPr="00893F50">
        <w:rPr>
          <w:szCs w:val="28"/>
        </w:rPr>
        <w:t>何处</w:t>
      </w:r>
      <w:r w:rsidRPr="00893F50">
        <w:rPr>
          <w:szCs w:val="28"/>
        </w:rPr>
        <w:t>”</w:t>
      </w:r>
      <w:r w:rsidRPr="00893F50">
        <w:rPr>
          <w:szCs w:val="28"/>
        </w:rPr>
        <w:t>等。所以，需要对关键词，根据停用词表进行过滤，得到更适用的关键词表。关键词的具体提取流程图如图</w:t>
      </w:r>
      <w:r w:rsidR="008E7580" w:rsidRPr="00893F50">
        <w:rPr>
          <w:szCs w:val="28"/>
        </w:rPr>
        <w:t>3</w:t>
      </w:r>
      <w:r w:rsidRPr="00893F50">
        <w:rPr>
          <w:szCs w:val="28"/>
        </w:rPr>
        <w:t>.8</w:t>
      </w:r>
      <w:r w:rsidRPr="00893F50">
        <w:rPr>
          <w:szCs w:val="28"/>
        </w:rPr>
        <w:t>所示。</w:t>
      </w:r>
    </w:p>
    <w:p w14:paraId="551EC329" w14:textId="77777777" w:rsidR="005D7470" w:rsidRPr="00893F50" w:rsidRDefault="005D7470" w:rsidP="00047FA3">
      <w:pPr>
        <w:spacing w:line="480" w:lineRule="auto"/>
        <w:ind w:firstLine="420"/>
        <w:rPr>
          <w:szCs w:val="28"/>
        </w:rPr>
      </w:pPr>
      <w:r w:rsidRPr="00893F50">
        <w:rPr>
          <w:szCs w:val="28"/>
        </w:rPr>
        <w:object w:dxaOrig="9156" w:dyaOrig="9407" w14:anchorId="4E5BE2D6">
          <v:shape id="_x0000_i1031" type="#_x0000_t75" style="width:377.4pt;height:384.6pt" o:ole="">
            <v:imagedata r:id="rId26" o:title=""/>
          </v:shape>
          <o:OLEObject Type="Embed" ProgID="Visio.Drawing.15" ShapeID="_x0000_i1031" DrawAspect="Content" ObjectID="_1669882324" r:id="rId27"/>
        </w:object>
      </w:r>
    </w:p>
    <w:p w14:paraId="1831D61C" w14:textId="24676B51" w:rsidR="005D7470" w:rsidRPr="00893F50" w:rsidRDefault="005D7470" w:rsidP="00C553C4">
      <w:pPr>
        <w:spacing w:line="460" w:lineRule="exact"/>
        <w:jc w:val="center"/>
        <w:rPr>
          <w:szCs w:val="28"/>
        </w:rPr>
      </w:pPr>
      <w:r w:rsidRPr="00893F50">
        <w:rPr>
          <w:szCs w:val="28"/>
        </w:rPr>
        <w:t>图</w:t>
      </w:r>
      <w:r w:rsidR="008E7580" w:rsidRPr="00893F50">
        <w:rPr>
          <w:szCs w:val="28"/>
        </w:rPr>
        <w:t>3</w:t>
      </w:r>
      <w:r w:rsidRPr="00893F50">
        <w:rPr>
          <w:szCs w:val="28"/>
        </w:rPr>
        <w:t>.7</w:t>
      </w:r>
      <w:r w:rsidRPr="00893F50">
        <w:rPr>
          <w:szCs w:val="28"/>
        </w:rPr>
        <w:t>流畅度评价的流程图</w:t>
      </w:r>
      <w:r w:rsidRPr="00893F50">
        <w:rPr>
          <w:szCs w:val="28"/>
        </w:rPr>
        <w:tab/>
      </w:r>
      <w:r w:rsidRPr="00893F50">
        <w:rPr>
          <w:szCs w:val="28"/>
        </w:rPr>
        <w:tab/>
      </w:r>
      <w:r w:rsidRPr="00893F50">
        <w:rPr>
          <w:szCs w:val="28"/>
        </w:rPr>
        <w:tab/>
      </w:r>
      <w:r w:rsidRPr="00893F50">
        <w:rPr>
          <w:szCs w:val="28"/>
        </w:rPr>
        <w:tab/>
      </w:r>
      <w:r w:rsidRPr="00893F50">
        <w:rPr>
          <w:szCs w:val="28"/>
        </w:rPr>
        <w:tab/>
      </w:r>
      <w:r w:rsidRPr="00893F50">
        <w:rPr>
          <w:szCs w:val="28"/>
        </w:rPr>
        <w:t>图</w:t>
      </w:r>
      <w:r w:rsidR="008E7580" w:rsidRPr="00893F50">
        <w:rPr>
          <w:szCs w:val="28"/>
        </w:rPr>
        <w:t>3</w:t>
      </w:r>
      <w:r w:rsidRPr="00893F50">
        <w:rPr>
          <w:szCs w:val="28"/>
        </w:rPr>
        <w:t>.8</w:t>
      </w:r>
      <w:r w:rsidRPr="00893F50">
        <w:rPr>
          <w:szCs w:val="28"/>
        </w:rPr>
        <w:t>关键词提取流程图</w:t>
      </w:r>
    </w:p>
    <w:p w14:paraId="4AEFBE52" w14:textId="77777777" w:rsidR="005D7470" w:rsidRPr="00893F50" w:rsidRDefault="005D7470" w:rsidP="00540EF6">
      <w:pPr>
        <w:spacing w:line="460" w:lineRule="exact"/>
        <w:ind w:firstLineChars="200" w:firstLine="480"/>
        <w:rPr>
          <w:szCs w:val="28"/>
        </w:rPr>
      </w:pPr>
      <w:r w:rsidRPr="00893F50">
        <w:rPr>
          <w:szCs w:val="28"/>
        </w:rPr>
        <w:t>对诗歌的主题鲜明程度判断，是通过对诗歌主题进行预测，预测得到的各标签的概率值。由于一首诗歌的主题不一定唯一，结合采集数据的标签数量，决定以前二的概率值之和定为主题鲜明程度的判断依据。</w:t>
      </w:r>
    </w:p>
    <w:p w14:paraId="6A653AEF" w14:textId="673F4FAF" w:rsidR="005D7470" w:rsidRPr="00893F50" w:rsidRDefault="005D7470" w:rsidP="00540EF6">
      <w:pPr>
        <w:spacing w:line="460" w:lineRule="exact"/>
        <w:ind w:firstLineChars="200" w:firstLine="480"/>
        <w:rPr>
          <w:szCs w:val="28"/>
        </w:rPr>
      </w:pPr>
      <w:r w:rsidRPr="00893F50">
        <w:rPr>
          <w:szCs w:val="28"/>
        </w:rPr>
        <w:lastRenderedPageBreak/>
        <w:t>为对诗歌主题进行预测，我们收集</w:t>
      </w:r>
      <w:proofErr w:type="gramStart"/>
      <w:r w:rsidRPr="00893F50">
        <w:rPr>
          <w:szCs w:val="28"/>
        </w:rPr>
        <w:t>各主题</w:t>
      </w:r>
      <w:proofErr w:type="gramEnd"/>
      <w:r w:rsidRPr="00893F50">
        <w:rPr>
          <w:szCs w:val="28"/>
        </w:rPr>
        <w:t>诗歌数据，根据收集到的数据量进行筛选，最终标签定为</w:t>
      </w:r>
      <w:r w:rsidRPr="00893F50">
        <w:rPr>
          <w:szCs w:val="28"/>
        </w:rPr>
        <w:t>8</w:t>
      </w:r>
      <w:r w:rsidRPr="00893F50">
        <w:rPr>
          <w:szCs w:val="28"/>
        </w:rPr>
        <w:t>个，分别为爱国、悼亡、读书、山水、思念、思乡、送别以及田园。为预测诗歌主题标签，初步决定两种方法，方法一是神经网络预测模型，方法二是</w:t>
      </w:r>
      <w:bookmarkStart w:id="31" w:name="_Hlk41140486"/>
      <w:r w:rsidRPr="00893F50">
        <w:rPr>
          <w:szCs w:val="28"/>
        </w:rPr>
        <w:t>诗歌的关键词</w:t>
      </w:r>
      <w:r w:rsidRPr="00893F50">
        <w:rPr>
          <w:szCs w:val="28"/>
        </w:rPr>
        <w:t>-</w:t>
      </w:r>
      <w:r w:rsidRPr="00893F50">
        <w:rPr>
          <w:szCs w:val="28"/>
        </w:rPr>
        <w:t>频率字典方法</w:t>
      </w:r>
      <w:bookmarkEnd w:id="31"/>
      <w:r w:rsidRPr="00893F50">
        <w:rPr>
          <w:szCs w:val="28"/>
        </w:rPr>
        <w:t>。详细方法介绍如表</w:t>
      </w:r>
      <w:r w:rsidR="008E7580" w:rsidRPr="00893F50">
        <w:rPr>
          <w:szCs w:val="28"/>
        </w:rPr>
        <w:t>3</w:t>
      </w:r>
      <w:r w:rsidRPr="00893F50">
        <w:rPr>
          <w:szCs w:val="28"/>
        </w:rPr>
        <w:t>.2</w:t>
      </w:r>
      <w:r w:rsidRPr="00893F50">
        <w:rPr>
          <w:szCs w:val="28"/>
        </w:rPr>
        <w:t>所示。</w:t>
      </w:r>
    </w:p>
    <w:p w14:paraId="4892D949" w14:textId="05847289" w:rsidR="005D7470" w:rsidRPr="00893F50" w:rsidRDefault="005D7470" w:rsidP="003D792E">
      <w:pPr>
        <w:spacing w:line="460" w:lineRule="exact"/>
        <w:jc w:val="center"/>
        <w:rPr>
          <w:szCs w:val="28"/>
        </w:rPr>
      </w:pPr>
      <w:r w:rsidRPr="00893F50">
        <w:rPr>
          <w:szCs w:val="28"/>
        </w:rPr>
        <w:t>表</w:t>
      </w:r>
      <w:r w:rsidR="008E7580" w:rsidRPr="00893F50">
        <w:rPr>
          <w:szCs w:val="28"/>
        </w:rPr>
        <w:t>3</w:t>
      </w:r>
      <w:r w:rsidRPr="00893F50">
        <w:rPr>
          <w:szCs w:val="28"/>
        </w:rPr>
        <w:t xml:space="preserve">.2 </w:t>
      </w:r>
      <w:r w:rsidRPr="00893F50">
        <w:rPr>
          <w:szCs w:val="28"/>
        </w:rPr>
        <w:t>预测诗歌主题的尝试方法介绍</w:t>
      </w:r>
    </w:p>
    <w:tbl>
      <w:tblPr>
        <w:tblStyle w:val="15"/>
        <w:tblW w:w="5000" w:type="pct"/>
        <w:tblLook w:val="04A0" w:firstRow="1" w:lastRow="0" w:firstColumn="1" w:lastColumn="0" w:noHBand="0" w:noVBand="1"/>
      </w:tblPr>
      <w:tblGrid>
        <w:gridCol w:w="4393"/>
        <w:gridCol w:w="4394"/>
      </w:tblGrid>
      <w:tr w:rsidR="005D7470" w:rsidRPr="00893F50" w14:paraId="486D6861" w14:textId="77777777" w:rsidTr="00597CE8">
        <w:trPr>
          <w:cnfStyle w:val="100000000000" w:firstRow="1" w:lastRow="0" w:firstColumn="0" w:lastColumn="0" w:oddVBand="0" w:evenVBand="0" w:oddHBand="0" w:evenHBand="0" w:firstRowFirstColumn="0" w:firstRowLastColumn="0" w:lastRowFirstColumn="0" w:lastRowLastColumn="0"/>
        </w:trPr>
        <w:tc>
          <w:tcPr>
            <w:tcW w:w="2500" w:type="pct"/>
          </w:tcPr>
          <w:p w14:paraId="44A6A607" w14:textId="77777777" w:rsidR="005D7470" w:rsidRPr="00893F50" w:rsidRDefault="005D7470" w:rsidP="00694E7F">
            <w:pPr>
              <w:spacing w:line="460" w:lineRule="exact"/>
              <w:rPr>
                <w:sz w:val="21"/>
                <w:szCs w:val="22"/>
              </w:rPr>
            </w:pPr>
            <w:r w:rsidRPr="00893F50">
              <w:rPr>
                <w:sz w:val="21"/>
                <w:szCs w:val="22"/>
              </w:rPr>
              <w:t>方法</w:t>
            </w:r>
          </w:p>
        </w:tc>
        <w:tc>
          <w:tcPr>
            <w:tcW w:w="2500" w:type="pct"/>
          </w:tcPr>
          <w:p w14:paraId="483C3295" w14:textId="77777777" w:rsidR="005D7470" w:rsidRPr="00893F50" w:rsidRDefault="005D7470" w:rsidP="00694E7F">
            <w:pPr>
              <w:spacing w:line="460" w:lineRule="exact"/>
              <w:rPr>
                <w:sz w:val="21"/>
                <w:szCs w:val="22"/>
              </w:rPr>
            </w:pPr>
            <w:r w:rsidRPr="00893F50">
              <w:rPr>
                <w:sz w:val="21"/>
                <w:szCs w:val="22"/>
              </w:rPr>
              <w:t>使用模型、步骤</w:t>
            </w:r>
          </w:p>
        </w:tc>
      </w:tr>
      <w:tr w:rsidR="005D7470" w:rsidRPr="00893F50" w14:paraId="20BA4FDA" w14:textId="77777777" w:rsidTr="00597CE8">
        <w:tc>
          <w:tcPr>
            <w:tcW w:w="2500" w:type="pct"/>
            <w:vMerge w:val="restart"/>
          </w:tcPr>
          <w:p w14:paraId="284A1A72" w14:textId="77777777" w:rsidR="005D7470" w:rsidRPr="00893F50" w:rsidRDefault="005D7470" w:rsidP="00694E7F">
            <w:pPr>
              <w:spacing w:line="460" w:lineRule="exact"/>
              <w:rPr>
                <w:sz w:val="21"/>
                <w:szCs w:val="22"/>
              </w:rPr>
            </w:pPr>
            <w:r w:rsidRPr="00893F50">
              <w:rPr>
                <w:sz w:val="21"/>
                <w:szCs w:val="22"/>
              </w:rPr>
              <w:t>神经网络模型</w:t>
            </w:r>
          </w:p>
        </w:tc>
        <w:tc>
          <w:tcPr>
            <w:tcW w:w="2500" w:type="pct"/>
          </w:tcPr>
          <w:p w14:paraId="3DE54CA6" w14:textId="77777777" w:rsidR="005D7470" w:rsidRPr="00893F50" w:rsidRDefault="005D7470" w:rsidP="00694E7F">
            <w:pPr>
              <w:spacing w:line="460" w:lineRule="exact"/>
              <w:rPr>
                <w:sz w:val="21"/>
                <w:szCs w:val="22"/>
              </w:rPr>
            </w:pPr>
            <w:proofErr w:type="spellStart"/>
            <w:r w:rsidRPr="00893F50">
              <w:rPr>
                <w:sz w:val="21"/>
                <w:szCs w:val="22"/>
              </w:rPr>
              <w:t>CNN_Model</w:t>
            </w:r>
            <w:proofErr w:type="spellEnd"/>
          </w:p>
        </w:tc>
      </w:tr>
      <w:tr w:rsidR="005D7470" w:rsidRPr="00893F50" w14:paraId="3492814B" w14:textId="77777777" w:rsidTr="00597CE8">
        <w:tc>
          <w:tcPr>
            <w:tcW w:w="2500" w:type="pct"/>
            <w:vMerge/>
          </w:tcPr>
          <w:p w14:paraId="269625FA" w14:textId="77777777" w:rsidR="005D7470" w:rsidRPr="00893F50" w:rsidRDefault="005D7470" w:rsidP="00694E7F">
            <w:pPr>
              <w:spacing w:line="460" w:lineRule="exact"/>
              <w:rPr>
                <w:sz w:val="21"/>
                <w:szCs w:val="22"/>
              </w:rPr>
            </w:pPr>
          </w:p>
        </w:tc>
        <w:tc>
          <w:tcPr>
            <w:tcW w:w="2500" w:type="pct"/>
          </w:tcPr>
          <w:p w14:paraId="693BC21B" w14:textId="77777777" w:rsidR="005D7470" w:rsidRPr="00893F50" w:rsidRDefault="005D7470" w:rsidP="00694E7F">
            <w:pPr>
              <w:spacing w:line="460" w:lineRule="exact"/>
              <w:rPr>
                <w:sz w:val="21"/>
                <w:szCs w:val="22"/>
              </w:rPr>
            </w:pPr>
            <w:proofErr w:type="spellStart"/>
            <w:r w:rsidRPr="00893F50">
              <w:rPr>
                <w:sz w:val="21"/>
                <w:szCs w:val="22"/>
              </w:rPr>
              <w:t>KMax_CNN_Model</w:t>
            </w:r>
            <w:proofErr w:type="spellEnd"/>
          </w:p>
        </w:tc>
      </w:tr>
      <w:tr w:rsidR="005D7470" w:rsidRPr="00893F50" w14:paraId="1E6D7509" w14:textId="77777777" w:rsidTr="00597CE8">
        <w:tc>
          <w:tcPr>
            <w:tcW w:w="2500" w:type="pct"/>
            <w:vMerge/>
          </w:tcPr>
          <w:p w14:paraId="7376DAE8" w14:textId="77777777" w:rsidR="005D7470" w:rsidRPr="00893F50" w:rsidRDefault="005D7470" w:rsidP="00597CE8">
            <w:pPr>
              <w:spacing w:line="460" w:lineRule="exact"/>
              <w:rPr>
                <w:sz w:val="21"/>
                <w:szCs w:val="22"/>
              </w:rPr>
            </w:pPr>
          </w:p>
        </w:tc>
        <w:tc>
          <w:tcPr>
            <w:tcW w:w="2500" w:type="pct"/>
          </w:tcPr>
          <w:p w14:paraId="31B8ED1E" w14:textId="77777777" w:rsidR="005D7470" w:rsidRPr="00893F50" w:rsidRDefault="005D7470" w:rsidP="00597CE8">
            <w:pPr>
              <w:spacing w:line="460" w:lineRule="exact"/>
              <w:rPr>
                <w:sz w:val="21"/>
                <w:szCs w:val="22"/>
              </w:rPr>
            </w:pPr>
            <w:proofErr w:type="spellStart"/>
            <w:r w:rsidRPr="00893F50">
              <w:rPr>
                <w:sz w:val="21"/>
                <w:szCs w:val="22"/>
              </w:rPr>
              <w:t>BiGRU_Model</w:t>
            </w:r>
            <w:proofErr w:type="spellEnd"/>
          </w:p>
        </w:tc>
      </w:tr>
      <w:tr w:rsidR="005D7470" w:rsidRPr="00893F50" w14:paraId="1B10E537" w14:textId="77777777" w:rsidTr="00597CE8">
        <w:tc>
          <w:tcPr>
            <w:tcW w:w="2500" w:type="pct"/>
            <w:vMerge/>
          </w:tcPr>
          <w:p w14:paraId="682FABA4" w14:textId="77777777" w:rsidR="005D7470" w:rsidRPr="00893F50" w:rsidRDefault="005D7470" w:rsidP="00597CE8">
            <w:pPr>
              <w:spacing w:line="460" w:lineRule="exact"/>
              <w:rPr>
                <w:sz w:val="21"/>
                <w:szCs w:val="22"/>
              </w:rPr>
            </w:pPr>
          </w:p>
        </w:tc>
        <w:tc>
          <w:tcPr>
            <w:tcW w:w="2500" w:type="pct"/>
          </w:tcPr>
          <w:p w14:paraId="07D89676" w14:textId="77777777" w:rsidR="005D7470" w:rsidRPr="00893F50" w:rsidRDefault="005D7470" w:rsidP="00597CE8">
            <w:pPr>
              <w:spacing w:line="460" w:lineRule="exact"/>
              <w:rPr>
                <w:sz w:val="21"/>
                <w:szCs w:val="22"/>
              </w:rPr>
            </w:pPr>
            <w:proofErr w:type="spellStart"/>
            <w:r w:rsidRPr="00893F50">
              <w:rPr>
                <w:sz w:val="21"/>
                <w:szCs w:val="22"/>
              </w:rPr>
              <w:t>BiLSTM_Model</w:t>
            </w:r>
            <w:proofErr w:type="spellEnd"/>
          </w:p>
        </w:tc>
      </w:tr>
      <w:tr w:rsidR="005D7470" w:rsidRPr="00893F50" w14:paraId="6BAEBAA5" w14:textId="77777777" w:rsidTr="00597CE8">
        <w:tc>
          <w:tcPr>
            <w:tcW w:w="2500" w:type="pct"/>
          </w:tcPr>
          <w:p w14:paraId="7236393B" w14:textId="77777777" w:rsidR="005D7470" w:rsidRPr="00893F50" w:rsidRDefault="005D7470" w:rsidP="00694E7F">
            <w:pPr>
              <w:spacing w:line="460" w:lineRule="exact"/>
              <w:rPr>
                <w:sz w:val="21"/>
                <w:szCs w:val="22"/>
              </w:rPr>
            </w:pPr>
            <w:r w:rsidRPr="00893F50">
              <w:rPr>
                <w:sz w:val="21"/>
                <w:szCs w:val="22"/>
              </w:rPr>
              <w:t>关键词</w:t>
            </w:r>
            <w:r w:rsidRPr="00893F50">
              <w:rPr>
                <w:sz w:val="21"/>
                <w:szCs w:val="22"/>
              </w:rPr>
              <w:t>-</w:t>
            </w:r>
            <w:r w:rsidRPr="00893F50">
              <w:rPr>
                <w:sz w:val="21"/>
                <w:szCs w:val="22"/>
              </w:rPr>
              <w:t>频率字典</w:t>
            </w:r>
          </w:p>
        </w:tc>
        <w:tc>
          <w:tcPr>
            <w:tcW w:w="2500" w:type="pct"/>
          </w:tcPr>
          <w:p w14:paraId="253E8CDD" w14:textId="77777777" w:rsidR="005D7470" w:rsidRPr="00893F50" w:rsidRDefault="005D7470" w:rsidP="00694E7F">
            <w:pPr>
              <w:spacing w:line="460" w:lineRule="exact"/>
              <w:rPr>
                <w:sz w:val="21"/>
                <w:szCs w:val="22"/>
              </w:rPr>
            </w:pPr>
            <w:r w:rsidRPr="00893F50">
              <w:rPr>
                <w:sz w:val="21"/>
                <w:szCs w:val="22"/>
              </w:rPr>
              <w:t>根据关键词</w:t>
            </w:r>
            <w:r w:rsidRPr="00893F50">
              <w:rPr>
                <w:sz w:val="21"/>
                <w:szCs w:val="22"/>
              </w:rPr>
              <w:t>-</w:t>
            </w:r>
            <w:r w:rsidRPr="00893F50">
              <w:rPr>
                <w:sz w:val="21"/>
                <w:szCs w:val="22"/>
              </w:rPr>
              <w:t>频率字典，计算诗歌属于</w:t>
            </w:r>
            <w:proofErr w:type="gramStart"/>
            <w:r w:rsidRPr="00893F50">
              <w:rPr>
                <w:sz w:val="21"/>
                <w:szCs w:val="22"/>
              </w:rPr>
              <w:t>各主题</w:t>
            </w:r>
            <w:proofErr w:type="gramEnd"/>
            <w:r w:rsidRPr="00893F50">
              <w:rPr>
                <w:sz w:val="21"/>
                <w:szCs w:val="22"/>
              </w:rPr>
              <w:t>标签的概率值，从而进行标签预测。</w:t>
            </w:r>
          </w:p>
        </w:tc>
      </w:tr>
    </w:tbl>
    <w:p w14:paraId="293B4D45" w14:textId="1003EB34" w:rsidR="005D7470" w:rsidRPr="00893F50" w:rsidRDefault="005D7470" w:rsidP="00540EF6">
      <w:pPr>
        <w:spacing w:line="460" w:lineRule="exact"/>
        <w:ind w:firstLineChars="200" w:firstLine="480"/>
        <w:rPr>
          <w:szCs w:val="28"/>
        </w:rPr>
      </w:pPr>
      <w:r w:rsidRPr="00893F50">
        <w:rPr>
          <w:szCs w:val="28"/>
        </w:rPr>
        <w:t>神经网络模型方法，主要通过</w:t>
      </w:r>
      <w:proofErr w:type="spellStart"/>
      <w:r w:rsidRPr="00893F50">
        <w:rPr>
          <w:szCs w:val="28"/>
        </w:rPr>
        <w:t>kashgari</w:t>
      </w:r>
      <w:proofErr w:type="spellEnd"/>
      <w:r w:rsidRPr="00893F50">
        <w:rPr>
          <w:szCs w:val="28"/>
        </w:rPr>
        <w:t>框架来实现。关键词</w:t>
      </w:r>
      <w:r w:rsidRPr="00893F50">
        <w:rPr>
          <w:szCs w:val="28"/>
        </w:rPr>
        <w:t>-</w:t>
      </w:r>
      <w:r w:rsidRPr="00893F50">
        <w:rPr>
          <w:szCs w:val="28"/>
        </w:rPr>
        <w:t>频率字典方法，则是通过不同主题诗歌的关键词</w:t>
      </w:r>
      <w:r w:rsidRPr="00893F50">
        <w:rPr>
          <w:szCs w:val="28"/>
        </w:rPr>
        <w:t>-</w:t>
      </w:r>
      <w:r w:rsidRPr="00893F50">
        <w:rPr>
          <w:szCs w:val="28"/>
        </w:rPr>
        <w:t>频率字典，计算诗歌属于</w:t>
      </w:r>
      <w:proofErr w:type="gramStart"/>
      <w:r w:rsidRPr="00893F50">
        <w:rPr>
          <w:szCs w:val="28"/>
        </w:rPr>
        <w:t>各主题</w:t>
      </w:r>
      <w:proofErr w:type="gramEnd"/>
      <w:r w:rsidRPr="00893F50">
        <w:rPr>
          <w:szCs w:val="28"/>
        </w:rPr>
        <w:t>标签的概率值，具体流程如图</w:t>
      </w:r>
      <w:r w:rsidR="008E7580" w:rsidRPr="00893F50">
        <w:rPr>
          <w:szCs w:val="28"/>
        </w:rPr>
        <w:t>3</w:t>
      </w:r>
      <w:r w:rsidRPr="00893F50">
        <w:rPr>
          <w:szCs w:val="28"/>
        </w:rPr>
        <w:t>.9</w:t>
      </w:r>
      <w:r w:rsidRPr="00893F50">
        <w:rPr>
          <w:szCs w:val="28"/>
        </w:rPr>
        <w:t>所示。</w:t>
      </w:r>
    </w:p>
    <w:p w14:paraId="63101752" w14:textId="77777777" w:rsidR="005D7470" w:rsidRPr="00893F50" w:rsidRDefault="005D7470" w:rsidP="009212B9">
      <w:pPr>
        <w:spacing w:line="360" w:lineRule="auto"/>
        <w:rPr>
          <w:szCs w:val="28"/>
        </w:rPr>
      </w:pPr>
      <w:r w:rsidRPr="00893F50">
        <w:rPr>
          <w:szCs w:val="28"/>
        </w:rPr>
        <w:object w:dxaOrig="9012" w:dyaOrig="6720" w14:anchorId="3619FCAA">
          <v:shape id="_x0000_i1032" type="#_x0000_t75" style="width:441.6pt;height:291pt" o:ole="">
            <v:imagedata r:id="rId28" o:title=""/>
          </v:shape>
          <o:OLEObject Type="Embed" ProgID="Visio.Drawing.15" ShapeID="_x0000_i1032" DrawAspect="Content" ObjectID="_1669882325" r:id="rId29"/>
        </w:object>
      </w:r>
    </w:p>
    <w:p w14:paraId="7B5B9B06" w14:textId="77777777" w:rsidR="005D7470" w:rsidRPr="00893F50" w:rsidRDefault="005D7470" w:rsidP="001314B0">
      <w:pPr>
        <w:spacing w:line="460" w:lineRule="exact"/>
      </w:pPr>
      <w:r w:rsidRPr="00893F50">
        <w:t>（</w:t>
      </w:r>
      <w:r w:rsidRPr="00893F50">
        <w:t>a</w:t>
      </w:r>
      <w:r w:rsidRPr="00893F50">
        <w:t>）生成关键词</w:t>
      </w:r>
      <w:r w:rsidRPr="00893F50">
        <w:t>-</w:t>
      </w:r>
      <w:r w:rsidRPr="00893F50">
        <w:t>频率字典流程图</w:t>
      </w:r>
      <w:r w:rsidRPr="00893F50">
        <w:tab/>
      </w:r>
      <w:r w:rsidRPr="00893F50">
        <w:tab/>
      </w:r>
      <w:r w:rsidRPr="00893F50">
        <w:tab/>
      </w:r>
      <w:r w:rsidRPr="00893F50">
        <w:tab/>
        <w:t xml:space="preserve">       </w:t>
      </w:r>
      <w:r w:rsidRPr="00893F50">
        <w:t>（</w:t>
      </w:r>
      <w:r w:rsidRPr="00893F50">
        <w:t>b</w:t>
      </w:r>
      <w:r w:rsidRPr="00893F50">
        <w:t>）</w:t>
      </w:r>
      <w:bookmarkStart w:id="32" w:name="_Hlk41164236"/>
      <w:r w:rsidRPr="00893F50">
        <w:t>判断主题鲜明度</w:t>
      </w:r>
      <w:bookmarkEnd w:id="32"/>
      <w:r w:rsidRPr="00893F50">
        <w:t>流程图</w:t>
      </w:r>
    </w:p>
    <w:p w14:paraId="04572726" w14:textId="48323810" w:rsidR="005D7470" w:rsidRPr="00893F50" w:rsidRDefault="005D7470" w:rsidP="00CD4801">
      <w:pPr>
        <w:spacing w:line="460" w:lineRule="exact"/>
        <w:jc w:val="center"/>
      </w:pPr>
      <w:r w:rsidRPr="00893F50">
        <w:t>图</w:t>
      </w:r>
      <w:r w:rsidR="008E7580" w:rsidRPr="00893F50">
        <w:t>3</w:t>
      </w:r>
      <w:r w:rsidRPr="00893F50">
        <w:t xml:space="preserve">.9 </w:t>
      </w:r>
      <w:r w:rsidRPr="00893F50">
        <w:t>根据关键词</w:t>
      </w:r>
      <w:r w:rsidRPr="00893F50">
        <w:t>-</w:t>
      </w:r>
      <w:r w:rsidRPr="00893F50">
        <w:t>频率字典判断诗歌主题鲜明度</w:t>
      </w:r>
    </w:p>
    <w:p w14:paraId="1E859AEC" w14:textId="77777777" w:rsidR="005D7470" w:rsidRPr="00893F50" w:rsidRDefault="005D7470" w:rsidP="00121888">
      <w:pPr>
        <w:spacing w:line="460" w:lineRule="exact"/>
        <w:ind w:firstLineChars="200" w:firstLine="480"/>
        <w:rPr>
          <w:szCs w:val="28"/>
        </w:rPr>
      </w:pPr>
      <w:r w:rsidRPr="00893F50">
        <w:rPr>
          <w:szCs w:val="28"/>
        </w:rPr>
        <w:lastRenderedPageBreak/>
        <w:t>其中，左图（</w:t>
      </w:r>
      <w:r w:rsidRPr="00893F50">
        <w:rPr>
          <w:szCs w:val="28"/>
        </w:rPr>
        <w:t>a</w:t>
      </w:r>
      <w:r w:rsidRPr="00893F50">
        <w:rPr>
          <w:szCs w:val="28"/>
        </w:rPr>
        <w:t>）是根据不同主题诗歌，生成关键词</w:t>
      </w:r>
      <w:r w:rsidRPr="00893F50">
        <w:rPr>
          <w:szCs w:val="28"/>
        </w:rPr>
        <w:t>-</w:t>
      </w:r>
      <w:r w:rsidRPr="00893F50">
        <w:rPr>
          <w:szCs w:val="28"/>
        </w:rPr>
        <w:t>频率字典的流程图，右图</w:t>
      </w:r>
      <w:r w:rsidRPr="00893F50">
        <w:rPr>
          <w:szCs w:val="28"/>
        </w:rPr>
        <w:t>(b)</w:t>
      </w:r>
      <w:r w:rsidRPr="00893F50">
        <w:rPr>
          <w:szCs w:val="28"/>
        </w:rPr>
        <w:t>是诗歌根据关键词</w:t>
      </w:r>
      <w:r w:rsidRPr="00893F50">
        <w:rPr>
          <w:szCs w:val="28"/>
        </w:rPr>
        <w:t>-</w:t>
      </w:r>
      <w:r w:rsidRPr="00893F50">
        <w:rPr>
          <w:szCs w:val="28"/>
        </w:rPr>
        <w:t>频率字典计算不同属于诗歌类别的概率值，从而判断诗歌主题鲜明度的流程图。</w:t>
      </w:r>
    </w:p>
    <w:p w14:paraId="06951978" w14:textId="77777777" w:rsidR="005D7470" w:rsidRPr="00893F50" w:rsidRDefault="005D7470" w:rsidP="00121888">
      <w:pPr>
        <w:spacing w:line="460" w:lineRule="exact"/>
        <w:ind w:firstLineChars="200" w:firstLine="480"/>
        <w:rPr>
          <w:szCs w:val="28"/>
        </w:rPr>
      </w:pPr>
      <w:r w:rsidRPr="00893F50">
        <w:rPr>
          <w:szCs w:val="28"/>
        </w:rPr>
        <w:t>AHP</w:t>
      </w:r>
      <w:r w:rsidRPr="00893F50">
        <w:rPr>
          <w:szCs w:val="28"/>
        </w:rPr>
        <w:t>算法的第一步是建立层次分析结构模型，然后构造比较矩阵，由于我们是运用</w:t>
      </w:r>
      <w:r w:rsidRPr="00893F50">
        <w:rPr>
          <w:szCs w:val="28"/>
        </w:rPr>
        <w:t>AHP</w:t>
      </w:r>
      <w:r w:rsidRPr="00893F50">
        <w:rPr>
          <w:szCs w:val="28"/>
        </w:rPr>
        <w:t>算法是为求得各个因素的影响权重值，所以下一步，也就是最后一步是进行层次单排序及一致性检验。计算矩阵的特征值和特征向量，取最大特征值及其对应的特征向量，并进行一致性检测。若能通过一致性检测，则该矩阵的最大特征值对应的特征向量，进行归一化后的结果，就是我们所求的各个因素的影响权重值，否则需重新构造比较矩阵，并进行重新计算，直到满足一致性要求。</w:t>
      </w:r>
    </w:p>
    <w:p w14:paraId="20FEB9E2" w14:textId="3DD57E8C" w:rsidR="005D7470" w:rsidRPr="00893F50" w:rsidRDefault="005D7470" w:rsidP="00121888">
      <w:pPr>
        <w:spacing w:line="460" w:lineRule="exact"/>
        <w:ind w:firstLineChars="200" w:firstLine="480"/>
        <w:rPr>
          <w:szCs w:val="28"/>
        </w:rPr>
      </w:pPr>
      <w:r w:rsidRPr="00893F50">
        <w:rPr>
          <w:szCs w:val="28"/>
        </w:rPr>
        <w:t>如图</w:t>
      </w:r>
      <w:r w:rsidR="008E7580" w:rsidRPr="00893F50">
        <w:rPr>
          <w:szCs w:val="28"/>
        </w:rPr>
        <w:t>3</w:t>
      </w:r>
      <w:r w:rsidRPr="00893F50">
        <w:rPr>
          <w:szCs w:val="28"/>
        </w:rPr>
        <w:t>.10</w:t>
      </w:r>
      <w:r w:rsidRPr="00893F50">
        <w:rPr>
          <w:szCs w:val="28"/>
        </w:rPr>
        <w:t>是</w:t>
      </w:r>
      <w:r w:rsidRPr="00893F50">
        <w:rPr>
          <w:szCs w:val="28"/>
        </w:rPr>
        <w:t>AHP</w:t>
      </w:r>
      <w:r w:rsidRPr="00893F50">
        <w:rPr>
          <w:szCs w:val="28"/>
        </w:rPr>
        <w:t>算法的程序流程图。</w:t>
      </w:r>
    </w:p>
    <w:p w14:paraId="672DC9CC" w14:textId="77777777" w:rsidR="005D7470" w:rsidRPr="00893F50" w:rsidRDefault="005D7470" w:rsidP="00A23305">
      <w:pPr>
        <w:spacing w:line="360" w:lineRule="auto"/>
        <w:ind w:leftChars="100" w:left="240"/>
        <w:jc w:val="center"/>
        <w:rPr>
          <w:szCs w:val="28"/>
        </w:rPr>
      </w:pPr>
      <w:r w:rsidRPr="00893F50">
        <w:rPr>
          <w:szCs w:val="28"/>
        </w:rPr>
        <w:object w:dxaOrig="4680" w:dyaOrig="9708" w14:anchorId="1DFEE631">
          <v:shape id="_x0000_i1033" type="#_x0000_t75" style="width:210.6pt;height:393pt" o:ole="">
            <v:imagedata r:id="rId30" o:title=""/>
          </v:shape>
          <o:OLEObject Type="Embed" ProgID="Visio.Drawing.15" ShapeID="_x0000_i1033" DrawAspect="Content" ObjectID="_1669882326" r:id="rId31"/>
        </w:object>
      </w:r>
    </w:p>
    <w:p w14:paraId="62A387E0" w14:textId="260E938A" w:rsidR="005D7470" w:rsidRPr="00893F50" w:rsidRDefault="005D7470" w:rsidP="006956D5">
      <w:pPr>
        <w:spacing w:line="460" w:lineRule="exact"/>
        <w:jc w:val="center"/>
        <w:rPr>
          <w:szCs w:val="28"/>
        </w:rPr>
      </w:pPr>
      <w:r w:rsidRPr="00893F50">
        <w:rPr>
          <w:szCs w:val="28"/>
        </w:rPr>
        <w:t>图</w:t>
      </w:r>
      <w:r w:rsidR="008E7580" w:rsidRPr="00893F50">
        <w:rPr>
          <w:szCs w:val="28"/>
        </w:rPr>
        <w:t>3</w:t>
      </w:r>
      <w:r w:rsidRPr="00893F50">
        <w:rPr>
          <w:szCs w:val="28"/>
        </w:rPr>
        <w:t>.10 AHP</w:t>
      </w:r>
      <w:r w:rsidRPr="00893F50">
        <w:rPr>
          <w:szCs w:val="28"/>
        </w:rPr>
        <w:t>算法程序流程图</w:t>
      </w:r>
    </w:p>
    <w:p w14:paraId="19B10139" w14:textId="45BAE1AD" w:rsidR="00515853" w:rsidRPr="00893F50" w:rsidRDefault="008E7580" w:rsidP="00BA1C42">
      <w:pPr>
        <w:pStyle w:val="3"/>
        <w:spacing w:beforeLines="50" w:before="156" w:afterLines="50" w:after="156" w:line="460" w:lineRule="exact"/>
        <w:rPr>
          <w:sz w:val="24"/>
          <w:szCs w:val="24"/>
        </w:rPr>
      </w:pPr>
      <w:bookmarkStart w:id="33" w:name="_Toc59269296"/>
      <w:bookmarkEnd w:id="28"/>
      <w:r w:rsidRPr="00893F50">
        <w:rPr>
          <w:sz w:val="24"/>
          <w:szCs w:val="24"/>
        </w:rPr>
        <w:lastRenderedPageBreak/>
        <w:t xml:space="preserve">3.3.5 </w:t>
      </w:r>
      <w:r w:rsidRPr="00893F50">
        <w:rPr>
          <w:sz w:val="24"/>
          <w:szCs w:val="24"/>
        </w:rPr>
        <w:t>系统</w:t>
      </w:r>
      <w:r w:rsidRPr="00893F50">
        <w:rPr>
          <w:sz w:val="24"/>
          <w:szCs w:val="24"/>
        </w:rPr>
        <w:t>web</w:t>
      </w:r>
      <w:r w:rsidRPr="00893F50">
        <w:rPr>
          <w:sz w:val="24"/>
          <w:szCs w:val="24"/>
        </w:rPr>
        <w:t>服务模块</w:t>
      </w:r>
      <w:bookmarkEnd w:id="33"/>
    </w:p>
    <w:p w14:paraId="6A3E777A" w14:textId="77777777" w:rsidR="002576C8" w:rsidRPr="00893F50" w:rsidRDefault="00515853" w:rsidP="001314B0">
      <w:pPr>
        <w:spacing w:line="460" w:lineRule="exact"/>
        <w:ind w:firstLineChars="200" w:firstLine="480"/>
        <w:rPr>
          <w:szCs w:val="28"/>
        </w:rPr>
      </w:pPr>
      <w:r w:rsidRPr="00893F50">
        <w:rPr>
          <w:szCs w:val="28"/>
        </w:rPr>
        <w:t>web</w:t>
      </w:r>
      <w:r w:rsidRPr="00893F50">
        <w:rPr>
          <w:szCs w:val="28"/>
        </w:rPr>
        <w:t>界面主要靠</w:t>
      </w:r>
      <w:r w:rsidRPr="00893F50">
        <w:rPr>
          <w:szCs w:val="28"/>
        </w:rPr>
        <w:t>html</w:t>
      </w:r>
      <w:r w:rsidRPr="00893F50">
        <w:rPr>
          <w:szCs w:val="28"/>
        </w:rPr>
        <w:t>开发</w:t>
      </w:r>
      <w:r w:rsidR="002576C8" w:rsidRPr="00893F50">
        <w:rPr>
          <w:szCs w:val="28"/>
        </w:rPr>
        <w:t>，</w:t>
      </w:r>
      <w:r w:rsidRPr="00893F50">
        <w:rPr>
          <w:szCs w:val="28"/>
        </w:rPr>
        <w:t>展示系统的后端运用</w:t>
      </w:r>
      <w:r w:rsidRPr="00893F50">
        <w:rPr>
          <w:szCs w:val="28"/>
        </w:rPr>
        <w:t>tornado</w:t>
      </w:r>
      <w:r w:rsidRPr="00893F50">
        <w:rPr>
          <w:szCs w:val="28"/>
        </w:rPr>
        <w:t>框架。</w:t>
      </w:r>
    </w:p>
    <w:p w14:paraId="6B93232B" w14:textId="28E8F3DE" w:rsidR="002576C8" w:rsidRPr="00893F50" w:rsidRDefault="00515853" w:rsidP="001314B0">
      <w:pPr>
        <w:spacing w:line="460" w:lineRule="exact"/>
        <w:ind w:firstLineChars="200" w:firstLine="480"/>
        <w:rPr>
          <w:szCs w:val="28"/>
        </w:rPr>
      </w:pPr>
      <w:r w:rsidRPr="00893F50">
        <w:rPr>
          <w:szCs w:val="28"/>
        </w:rPr>
        <w:t>对于前端的设计，使用了一些模板框架，</w:t>
      </w:r>
      <w:r w:rsidR="002576C8" w:rsidRPr="00893F50">
        <w:rPr>
          <w:szCs w:val="28"/>
        </w:rPr>
        <w:t>如</w:t>
      </w:r>
      <w:r w:rsidR="002576C8" w:rsidRPr="00893F50">
        <w:rPr>
          <w:szCs w:val="28"/>
        </w:rPr>
        <w:t>vue.js</w:t>
      </w:r>
      <w:r w:rsidR="002576C8" w:rsidRPr="00893F50">
        <w:rPr>
          <w:szCs w:val="28"/>
        </w:rPr>
        <w:t>框架，</w:t>
      </w:r>
      <w:r w:rsidRPr="00893F50">
        <w:rPr>
          <w:szCs w:val="28"/>
        </w:rPr>
        <w:t>一方面时更容易上手，另一方面也简化了设计的工作。</w:t>
      </w:r>
      <w:r w:rsidR="0047374D" w:rsidRPr="00893F50">
        <w:rPr>
          <w:szCs w:val="28"/>
        </w:rPr>
        <w:t>设计的</w:t>
      </w:r>
      <w:r w:rsidRPr="00893F50">
        <w:rPr>
          <w:szCs w:val="28"/>
        </w:rPr>
        <w:t>使用界面主要包括两个单选框，</w:t>
      </w:r>
      <w:r w:rsidR="002576C8" w:rsidRPr="00893F50">
        <w:rPr>
          <w:szCs w:val="28"/>
        </w:rPr>
        <w:t>用于选择五言或七言，藏头或藏尾，</w:t>
      </w:r>
      <w:r w:rsidRPr="00893F50">
        <w:rPr>
          <w:szCs w:val="28"/>
        </w:rPr>
        <w:t>一个输入文本框，</w:t>
      </w:r>
      <w:r w:rsidR="002576C8" w:rsidRPr="00893F50">
        <w:rPr>
          <w:szCs w:val="28"/>
        </w:rPr>
        <w:t>用于输入藏头或藏尾词，</w:t>
      </w:r>
      <w:r w:rsidRPr="00893F50">
        <w:rPr>
          <w:szCs w:val="28"/>
        </w:rPr>
        <w:t>一个提交按钮以及一个文本框</w:t>
      </w:r>
      <w:r w:rsidR="002576C8" w:rsidRPr="00893F50">
        <w:rPr>
          <w:szCs w:val="28"/>
        </w:rPr>
        <w:t>，用于</w:t>
      </w:r>
      <w:r w:rsidRPr="00893F50">
        <w:rPr>
          <w:szCs w:val="28"/>
        </w:rPr>
        <w:t>显示两首藏头诗内容。</w:t>
      </w:r>
    </w:p>
    <w:p w14:paraId="2D9CD020" w14:textId="50170D01" w:rsidR="001314B0" w:rsidRPr="00893F50" w:rsidRDefault="0047374D" w:rsidP="001314B0">
      <w:pPr>
        <w:spacing w:line="460" w:lineRule="exact"/>
        <w:ind w:firstLineChars="200" w:firstLine="480"/>
        <w:rPr>
          <w:szCs w:val="28"/>
        </w:rPr>
      </w:pPr>
      <w:r w:rsidRPr="00893F50">
        <w:rPr>
          <w:noProof/>
          <w:szCs w:val="28"/>
        </w:rPr>
        <w:drawing>
          <wp:anchor distT="0" distB="0" distL="114300" distR="114300" simplePos="0" relativeHeight="251659264" behindDoc="0" locked="0" layoutInCell="1" allowOverlap="1" wp14:anchorId="5357E640" wp14:editId="6D5562ED">
            <wp:simplePos x="0" y="0"/>
            <wp:positionH relativeFrom="column">
              <wp:posOffset>17145</wp:posOffset>
            </wp:positionH>
            <wp:positionV relativeFrom="paragraph">
              <wp:posOffset>588010</wp:posOffset>
            </wp:positionV>
            <wp:extent cx="5579745" cy="4686300"/>
            <wp:effectExtent l="0" t="0" r="1905" b="0"/>
            <wp:wrapThrough wrapText="bothSides">
              <wp:wrapPolygon edited="0">
                <wp:start x="0" y="0"/>
                <wp:lineTo x="0" y="21512"/>
                <wp:lineTo x="21534" y="21512"/>
                <wp:lineTo x="21534" y="0"/>
                <wp:lineTo x="0" y="0"/>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活动图1.jpg"/>
                    <pic:cNvPicPr/>
                  </pic:nvPicPr>
                  <pic:blipFill>
                    <a:blip r:embed="rId32">
                      <a:extLst>
                        <a:ext uri="{28A0092B-C50C-407E-A947-70E740481C1C}">
                          <a14:useLocalDpi xmlns:a14="http://schemas.microsoft.com/office/drawing/2010/main" val="0"/>
                        </a:ext>
                      </a:extLst>
                    </a:blip>
                    <a:stretch>
                      <a:fillRect/>
                    </a:stretch>
                  </pic:blipFill>
                  <pic:spPr>
                    <a:xfrm>
                      <a:off x="0" y="0"/>
                      <a:ext cx="5579745" cy="4686300"/>
                    </a:xfrm>
                    <a:prstGeom prst="rect">
                      <a:avLst/>
                    </a:prstGeom>
                  </pic:spPr>
                </pic:pic>
              </a:graphicData>
            </a:graphic>
            <wp14:sizeRelH relativeFrom="page">
              <wp14:pctWidth>0</wp14:pctWidth>
            </wp14:sizeRelH>
            <wp14:sizeRelV relativeFrom="page">
              <wp14:pctHeight>0</wp14:pctHeight>
            </wp14:sizeRelV>
          </wp:anchor>
        </w:drawing>
      </w:r>
      <w:r w:rsidR="00515853" w:rsidRPr="00893F50">
        <w:rPr>
          <w:szCs w:val="28"/>
        </w:rPr>
        <w:t>本系统选用</w:t>
      </w:r>
      <w:r w:rsidR="00515853" w:rsidRPr="00893F50">
        <w:rPr>
          <w:szCs w:val="28"/>
        </w:rPr>
        <w:t>tornado</w:t>
      </w:r>
      <w:r w:rsidR="00515853" w:rsidRPr="00893F50">
        <w:rPr>
          <w:szCs w:val="28"/>
        </w:rPr>
        <w:t>作为后端开发框架，通过</w:t>
      </w:r>
      <w:r w:rsidR="00515853" w:rsidRPr="00893F50">
        <w:rPr>
          <w:szCs w:val="28"/>
        </w:rPr>
        <w:t>post</w:t>
      </w:r>
      <w:r w:rsidR="00515853" w:rsidRPr="00893F50">
        <w:rPr>
          <w:szCs w:val="28"/>
        </w:rPr>
        <w:t>和</w:t>
      </w:r>
      <w:r w:rsidR="00515853" w:rsidRPr="00893F50">
        <w:rPr>
          <w:szCs w:val="28"/>
        </w:rPr>
        <w:t>get</w:t>
      </w:r>
      <w:r w:rsidR="00515853" w:rsidRPr="00893F50">
        <w:rPr>
          <w:szCs w:val="28"/>
        </w:rPr>
        <w:t>方法传递参数</w:t>
      </w:r>
      <w:r w:rsidR="006956D5" w:rsidRPr="00893F50">
        <w:rPr>
          <w:szCs w:val="28"/>
        </w:rPr>
        <w:t>。</w:t>
      </w:r>
      <w:r w:rsidR="00515853" w:rsidRPr="00893F50">
        <w:rPr>
          <w:szCs w:val="28"/>
        </w:rPr>
        <w:t>下图</w:t>
      </w:r>
      <w:r w:rsidR="008E7580" w:rsidRPr="00893F50">
        <w:rPr>
          <w:szCs w:val="28"/>
        </w:rPr>
        <w:t>3</w:t>
      </w:r>
      <w:r w:rsidR="00515853" w:rsidRPr="00893F50">
        <w:rPr>
          <w:szCs w:val="28"/>
        </w:rPr>
        <w:t>.</w:t>
      </w:r>
      <w:r w:rsidR="00FF72A2" w:rsidRPr="00893F50">
        <w:rPr>
          <w:szCs w:val="28"/>
        </w:rPr>
        <w:t>11</w:t>
      </w:r>
      <w:r w:rsidR="00515853" w:rsidRPr="00893F50">
        <w:rPr>
          <w:szCs w:val="28"/>
        </w:rPr>
        <w:t>是</w:t>
      </w:r>
      <w:r w:rsidR="00515853" w:rsidRPr="00893F50">
        <w:rPr>
          <w:szCs w:val="28"/>
        </w:rPr>
        <w:t>web</w:t>
      </w:r>
      <w:r w:rsidR="00515853" w:rsidRPr="00893F50">
        <w:rPr>
          <w:szCs w:val="28"/>
        </w:rPr>
        <w:t>服务的</w:t>
      </w:r>
      <w:r w:rsidR="00C36253" w:rsidRPr="00893F50">
        <w:rPr>
          <w:szCs w:val="28"/>
        </w:rPr>
        <w:t>活动</w:t>
      </w:r>
      <w:r w:rsidR="00515853" w:rsidRPr="00893F50">
        <w:rPr>
          <w:szCs w:val="28"/>
        </w:rPr>
        <w:t>图。</w:t>
      </w:r>
    </w:p>
    <w:p w14:paraId="7B11062A" w14:textId="7A2EA724" w:rsidR="0008080D" w:rsidRPr="00893F50" w:rsidRDefault="0008080D" w:rsidP="0008080D">
      <w:pPr>
        <w:spacing w:line="460" w:lineRule="exact"/>
        <w:jc w:val="center"/>
        <w:rPr>
          <w:szCs w:val="28"/>
        </w:rPr>
      </w:pPr>
      <w:r w:rsidRPr="00893F50">
        <w:rPr>
          <w:szCs w:val="28"/>
        </w:rPr>
        <w:t>图</w:t>
      </w:r>
      <w:r w:rsidR="008E7580" w:rsidRPr="00893F50">
        <w:rPr>
          <w:szCs w:val="28"/>
        </w:rPr>
        <w:t>3</w:t>
      </w:r>
      <w:r w:rsidRPr="00893F50">
        <w:rPr>
          <w:szCs w:val="28"/>
        </w:rPr>
        <w:t>.</w:t>
      </w:r>
      <w:r w:rsidR="00FF72A2" w:rsidRPr="00893F50">
        <w:rPr>
          <w:szCs w:val="28"/>
        </w:rPr>
        <w:t>11</w:t>
      </w:r>
      <w:r w:rsidRPr="00893F50">
        <w:rPr>
          <w:szCs w:val="28"/>
        </w:rPr>
        <w:t xml:space="preserve"> web</w:t>
      </w:r>
      <w:r w:rsidRPr="00893F50">
        <w:rPr>
          <w:szCs w:val="28"/>
        </w:rPr>
        <w:t>服务活动图</w:t>
      </w:r>
    </w:p>
    <w:p w14:paraId="27CED472" w14:textId="23463C33" w:rsidR="0047374D" w:rsidRPr="00893F50" w:rsidRDefault="0047374D" w:rsidP="0047374D">
      <w:pPr>
        <w:spacing w:line="460" w:lineRule="exact"/>
        <w:ind w:firstLineChars="200" w:firstLine="480"/>
        <w:rPr>
          <w:rStyle w:val="20"/>
          <w:rFonts w:ascii="Times New Roman" w:eastAsia="宋体" w:hAnsi="Times New Roman" w:cs="Times New Roman"/>
          <w:b w:val="0"/>
          <w:bCs w:val="0"/>
          <w:sz w:val="28"/>
          <w:szCs w:val="28"/>
        </w:rPr>
      </w:pPr>
      <w:r w:rsidRPr="00893F50">
        <w:rPr>
          <w:szCs w:val="28"/>
        </w:rPr>
        <w:t>如图</w:t>
      </w:r>
      <w:r w:rsidR="008E7580" w:rsidRPr="00893F50">
        <w:rPr>
          <w:szCs w:val="28"/>
        </w:rPr>
        <w:t>3</w:t>
      </w:r>
      <w:r w:rsidRPr="00893F50">
        <w:rPr>
          <w:szCs w:val="28"/>
        </w:rPr>
        <w:t>.</w:t>
      </w:r>
      <w:r w:rsidR="00FF72A2" w:rsidRPr="00893F50">
        <w:rPr>
          <w:szCs w:val="28"/>
        </w:rPr>
        <w:t>11</w:t>
      </w:r>
      <w:r w:rsidRPr="00893F50">
        <w:rPr>
          <w:szCs w:val="28"/>
        </w:rPr>
        <w:t>所示，首先，用户在客户端进</w:t>
      </w:r>
      <w:proofErr w:type="gramStart"/>
      <w:r w:rsidRPr="00893F50">
        <w:rPr>
          <w:szCs w:val="28"/>
        </w:rPr>
        <w:t>行藏头</w:t>
      </w:r>
      <w:proofErr w:type="gramEnd"/>
      <w:r w:rsidRPr="00893F50">
        <w:rPr>
          <w:szCs w:val="28"/>
        </w:rPr>
        <w:t>或藏尾、五言或七言的选择，并输入藏头或藏尾词，然后发送请求，数据输入后，到服务器端，对输入的数据，进行数据预处理，如果是错误输入，则返回错误原因，否则通过生成系统生成诗歌，并返回数据，最终在客户端显示输出结果。</w:t>
      </w:r>
    </w:p>
    <w:p w14:paraId="27DBB1D0" w14:textId="4B029D38" w:rsidR="00515853" w:rsidRPr="00893F50" w:rsidRDefault="008E7580"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34" w:name="_Toc59269297"/>
      <w:r w:rsidRPr="00893F50">
        <w:rPr>
          <w:rStyle w:val="20"/>
          <w:rFonts w:ascii="Times New Roman" w:eastAsia="宋体" w:hAnsi="Times New Roman" w:cs="Times New Roman"/>
          <w:b/>
          <w:bCs/>
          <w:sz w:val="28"/>
          <w:szCs w:val="28"/>
        </w:rPr>
        <w:lastRenderedPageBreak/>
        <w:t>3</w:t>
      </w:r>
      <w:r w:rsidR="00515853" w:rsidRPr="00893F50">
        <w:rPr>
          <w:rStyle w:val="20"/>
          <w:rFonts w:ascii="Times New Roman" w:eastAsia="宋体" w:hAnsi="Times New Roman" w:cs="Times New Roman"/>
          <w:b/>
          <w:bCs/>
          <w:sz w:val="28"/>
          <w:szCs w:val="28"/>
        </w:rPr>
        <w:t xml:space="preserve">.4 </w:t>
      </w:r>
      <w:r w:rsidR="00515853" w:rsidRPr="00893F50">
        <w:rPr>
          <w:rStyle w:val="20"/>
          <w:rFonts w:ascii="Times New Roman" w:eastAsia="宋体" w:hAnsi="Times New Roman" w:cs="Times New Roman"/>
          <w:b/>
          <w:bCs/>
          <w:sz w:val="28"/>
          <w:szCs w:val="28"/>
        </w:rPr>
        <w:t>本章小结</w:t>
      </w:r>
      <w:bookmarkEnd w:id="34"/>
    </w:p>
    <w:p w14:paraId="4990F525" w14:textId="7B13B821" w:rsidR="004974E8" w:rsidRPr="00893F50" w:rsidRDefault="00515853" w:rsidP="00F07C5F">
      <w:pPr>
        <w:spacing w:line="460" w:lineRule="exact"/>
        <w:ind w:firstLineChars="200" w:firstLine="480"/>
        <w:rPr>
          <w:rStyle w:val="10"/>
          <w:b w:val="0"/>
          <w:bCs w:val="0"/>
          <w:kern w:val="2"/>
          <w:sz w:val="24"/>
          <w:szCs w:val="28"/>
        </w:rPr>
      </w:pPr>
      <w:r w:rsidRPr="00893F50">
        <w:rPr>
          <w:szCs w:val="28"/>
        </w:rPr>
        <w:t>本章</w:t>
      </w:r>
      <w:r w:rsidR="00121888" w:rsidRPr="00893F50">
        <w:rPr>
          <w:szCs w:val="28"/>
        </w:rPr>
        <w:t>在开头先</w:t>
      </w:r>
      <w:r w:rsidRPr="00893F50">
        <w:rPr>
          <w:szCs w:val="28"/>
        </w:rPr>
        <w:t>介绍了本系统的设计原则，然后</w:t>
      </w:r>
      <w:r w:rsidR="00121888" w:rsidRPr="00893F50">
        <w:rPr>
          <w:szCs w:val="28"/>
        </w:rPr>
        <w:t>分别阐述了本系统的总体设计和模块设计</w:t>
      </w:r>
      <w:r w:rsidRPr="00893F50">
        <w:rPr>
          <w:szCs w:val="28"/>
        </w:rPr>
        <w:t>。总体设计中，指出藏头诗自动生成系统包括诗歌数据集模块、诗歌训练模块、诗歌生成模块、诗歌自动评价模块以及系统</w:t>
      </w:r>
      <w:r w:rsidRPr="00893F50">
        <w:rPr>
          <w:szCs w:val="28"/>
        </w:rPr>
        <w:t>web</w:t>
      </w:r>
      <w:r w:rsidRPr="00893F50">
        <w:rPr>
          <w:szCs w:val="28"/>
        </w:rPr>
        <w:t>服务模块，描述了各个模块间的关系。然后在模块设计中，对各个模块的详细设计进行阐述</w:t>
      </w:r>
      <w:r w:rsidR="00F07C5F" w:rsidRPr="00893F50">
        <w:rPr>
          <w:szCs w:val="28"/>
        </w:rPr>
        <w:t>。</w:t>
      </w:r>
      <w:r w:rsidRPr="00893F50">
        <w:rPr>
          <w:szCs w:val="28"/>
        </w:rPr>
        <w:t>诗歌数据集模块中先采集大量诗歌数据，而后对数据进行清洗，得到目标数据集；诗歌训练模块，先定义输入和目标，划分训练集，而后搭建模型，进行训练；诗歌生成模块，运用训练好的模型，生成五言或七言的藏头或藏尾诗；诗歌自动评价模块，运用</w:t>
      </w:r>
      <w:r w:rsidRPr="00893F50">
        <w:rPr>
          <w:szCs w:val="28"/>
        </w:rPr>
        <w:t>AHP</w:t>
      </w:r>
      <w:r w:rsidRPr="00893F50">
        <w:rPr>
          <w:szCs w:val="28"/>
        </w:rPr>
        <w:t>算法从押韵、平仄、流畅度三个角度对古诗打分评价；系统</w:t>
      </w:r>
      <w:r w:rsidRPr="00893F50">
        <w:rPr>
          <w:szCs w:val="28"/>
        </w:rPr>
        <w:t>web</w:t>
      </w:r>
      <w:r w:rsidRPr="00893F50">
        <w:rPr>
          <w:szCs w:val="28"/>
        </w:rPr>
        <w:t>服务模块，简要介绍了系统展示界面的设计过程。</w:t>
      </w:r>
      <w:r w:rsidR="004974E8" w:rsidRPr="00893F50">
        <w:rPr>
          <w:rStyle w:val="10"/>
          <w:sz w:val="36"/>
          <w:szCs w:val="36"/>
        </w:rPr>
        <w:br w:type="page"/>
      </w:r>
    </w:p>
    <w:p w14:paraId="11E258FA" w14:textId="77777777" w:rsidR="00086995" w:rsidRPr="00893F50" w:rsidRDefault="00086995" w:rsidP="00BD2C20">
      <w:pPr>
        <w:spacing w:beforeLines="80" w:before="249" w:afterLines="50" w:after="156"/>
        <w:rPr>
          <w:rStyle w:val="10"/>
          <w:sz w:val="36"/>
          <w:szCs w:val="36"/>
        </w:rPr>
        <w:sectPr w:rsidR="00086995" w:rsidRPr="00893F50" w:rsidSect="00F84643">
          <w:headerReference w:type="default" r:id="rId33"/>
          <w:footerReference w:type="default" r:id="rId34"/>
          <w:type w:val="continuous"/>
          <w:pgSz w:w="11906" w:h="16838"/>
          <w:pgMar w:top="1418" w:right="1418" w:bottom="1418" w:left="1701" w:header="851" w:footer="851" w:gutter="0"/>
          <w:cols w:space="425"/>
          <w:docGrid w:type="lines" w:linePitch="312"/>
        </w:sectPr>
      </w:pPr>
    </w:p>
    <w:p w14:paraId="555C2FEC" w14:textId="4AD83209" w:rsidR="00D62C9C" w:rsidRPr="00893F50" w:rsidRDefault="008E7580" w:rsidP="00FD655C">
      <w:pPr>
        <w:pStyle w:val="1"/>
        <w:spacing w:beforeLines="80" w:before="249" w:afterLines="50" w:after="156" w:line="240" w:lineRule="auto"/>
        <w:jc w:val="center"/>
        <w:rPr>
          <w:rStyle w:val="10"/>
          <w:b/>
          <w:bCs/>
          <w:sz w:val="36"/>
          <w:szCs w:val="36"/>
        </w:rPr>
      </w:pPr>
      <w:bookmarkStart w:id="35" w:name="_Toc59269298"/>
      <w:r w:rsidRPr="00893F50">
        <w:rPr>
          <w:rStyle w:val="10"/>
          <w:b/>
          <w:bCs/>
          <w:sz w:val="36"/>
          <w:szCs w:val="36"/>
        </w:rPr>
        <w:lastRenderedPageBreak/>
        <w:t xml:space="preserve">4 </w:t>
      </w:r>
      <w:r w:rsidRPr="00893F50">
        <w:rPr>
          <w:rStyle w:val="10"/>
          <w:b/>
          <w:bCs/>
          <w:sz w:val="36"/>
          <w:szCs w:val="36"/>
        </w:rPr>
        <w:t>系统实现</w:t>
      </w:r>
      <w:bookmarkEnd w:id="35"/>
    </w:p>
    <w:p w14:paraId="6CFC2713" w14:textId="56169806" w:rsidR="00D62C9C" w:rsidRPr="00893F50" w:rsidRDefault="00D62C9C" w:rsidP="00D62C9C">
      <w:pPr>
        <w:spacing w:line="460" w:lineRule="exact"/>
        <w:ind w:firstLineChars="200" w:firstLine="480"/>
        <w:rPr>
          <w:szCs w:val="28"/>
        </w:rPr>
      </w:pPr>
      <w:r w:rsidRPr="00893F50">
        <w:rPr>
          <w:szCs w:val="28"/>
        </w:rPr>
        <w:t>本章将阐述藏头诗自动生成系统的实现过程。先对系统开发环境进行说明，然后对系统中诗歌数据集、诗歌训练、诗歌生成、诗歌自动评价以及系统</w:t>
      </w:r>
      <w:r w:rsidRPr="00893F50">
        <w:rPr>
          <w:szCs w:val="28"/>
        </w:rPr>
        <w:t>web</w:t>
      </w:r>
      <w:r w:rsidRPr="00893F50">
        <w:rPr>
          <w:szCs w:val="28"/>
        </w:rPr>
        <w:t>服务这</w:t>
      </w:r>
      <w:r w:rsidR="00D50E27" w:rsidRPr="00893F50">
        <w:rPr>
          <w:szCs w:val="28"/>
        </w:rPr>
        <w:t>些</w:t>
      </w:r>
      <w:r w:rsidRPr="00893F50">
        <w:rPr>
          <w:szCs w:val="28"/>
        </w:rPr>
        <w:t>模块的实现进行阐述。</w:t>
      </w:r>
    </w:p>
    <w:p w14:paraId="20BA2269" w14:textId="385DF964" w:rsidR="00D62C9C" w:rsidRPr="00893F50" w:rsidRDefault="008E7580"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36" w:name="_Toc59269299"/>
      <w:r w:rsidRPr="00893F50">
        <w:rPr>
          <w:rStyle w:val="20"/>
          <w:rFonts w:ascii="Times New Roman" w:eastAsia="宋体" w:hAnsi="Times New Roman" w:cs="Times New Roman"/>
          <w:b/>
          <w:bCs/>
          <w:sz w:val="28"/>
          <w:szCs w:val="28"/>
        </w:rPr>
        <w:t>4</w:t>
      </w:r>
      <w:r w:rsidR="00D62C9C" w:rsidRPr="00893F50">
        <w:rPr>
          <w:rStyle w:val="20"/>
          <w:rFonts w:ascii="Times New Roman" w:eastAsia="宋体" w:hAnsi="Times New Roman" w:cs="Times New Roman"/>
          <w:b/>
          <w:bCs/>
          <w:sz w:val="28"/>
          <w:szCs w:val="28"/>
        </w:rPr>
        <w:t xml:space="preserve">.1 </w:t>
      </w:r>
      <w:r w:rsidR="00D62C9C" w:rsidRPr="00893F50">
        <w:rPr>
          <w:rStyle w:val="20"/>
          <w:rFonts w:ascii="Times New Roman" w:eastAsia="宋体" w:hAnsi="Times New Roman" w:cs="Times New Roman"/>
          <w:b/>
          <w:bCs/>
          <w:sz w:val="28"/>
          <w:szCs w:val="28"/>
        </w:rPr>
        <w:t>系统开发环境</w:t>
      </w:r>
      <w:bookmarkEnd w:id="36"/>
    </w:p>
    <w:p w14:paraId="5659B68A" w14:textId="330F5E27" w:rsidR="00515853" w:rsidRPr="00893F50" w:rsidRDefault="00D62C9C" w:rsidP="00D62C9C">
      <w:pPr>
        <w:widowControl/>
        <w:spacing w:line="460" w:lineRule="exact"/>
        <w:ind w:firstLineChars="200" w:firstLine="480"/>
        <w:jc w:val="left"/>
        <w:rPr>
          <w:szCs w:val="28"/>
        </w:rPr>
      </w:pPr>
      <w:r w:rsidRPr="00893F50">
        <w:rPr>
          <w:szCs w:val="28"/>
        </w:rPr>
        <w:t>藏头诗自动生成系统的开发主要是在</w:t>
      </w:r>
      <w:r w:rsidRPr="00893F50">
        <w:rPr>
          <w:szCs w:val="28"/>
        </w:rPr>
        <w:t>Windows 10</w:t>
      </w:r>
      <w:r w:rsidRPr="00893F50">
        <w:rPr>
          <w:szCs w:val="28"/>
        </w:rPr>
        <w:t>和</w:t>
      </w:r>
      <w:r w:rsidRPr="00893F50">
        <w:rPr>
          <w:szCs w:val="28"/>
        </w:rPr>
        <w:t>CentOS 7.2</w:t>
      </w:r>
      <w:r w:rsidRPr="00893F50">
        <w:rPr>
          <w:szCs w:val="28"/>
        </w:rPr>
        <w:t>操作系统上进行，开发过程中使用的集成环境有</w:t>
      </w:r>
      <w:r w:rsidRPr="00893F50">
        <w:rPr>
          <w:szCs w:val="28"/>
        </w:rPr>
        <w:t>VS Code</w:t>
      </w:r>
      <w:r w:rsidRPr="00893F50">
        <w:rPr>
          <w:szCs w:val="28"/>
        </w:rPr>
        <w:t>，使用的编辑工具为</w:t>
      </w:r>
      <w:r w:rsidRPr="00893F50">
        <w:rPr>
          <w:szCs w:val="28"/>
        </w:rPr>
        <w:t>Notepad++</w:t>
      </w:r>
      <w:r w:rsidRPr="00893F50">
        <w:rPr>
          <w:szCs w:val="28"/>
        </w:rPr>
        <w:t>，使用的</w:t>
      </w:r>
      <w:r w:rsidRPr="00893F50">
        <w:rPr>
          <w:szCs w:val="28"/>
        </w:rPr>
        <w:t>Web</w:t>
      </w:r>
      <w:r w:rsidRPr="00893F50">
        <w:rPr>
          <w:szCs w:val="28"/>
        </w:rPr>
        <w:t>框架为</w:t>
      </w:r>
      <w:r w:rsidRPr="00893F50">
        <w:rPr>
          <w:szCs w:val="28"/>
        </w:rPr>
        <w:t>Tornado</w:t>
      </w:r>
      <w:r w:rsidRPr="00893F50">
        <w:rPr>
          <w:szCs w:val="28"/>
        </w:rPr>
        <w:t>框架。详细信息如表</w:t>
      </w:r>
      <w:r w:rsidR="008E7580" w:rsidRPr="00893F50">
        <w:rPr>
          <w:szCs w:val="28"/>
        </w:rPr>
        <w:t>4</w:t>
      </w:r>
      <w:r w:rsidRPr="00893F50">
        <w:rPr>
          <w:szCs w:val="28"/>
        </w:rPr>
        <w:t>.1</w:t>
      </w:r>
      <w:r w:rsidRPr="00893F50">
        <w:rPr>
          <w:szCs w:val="28"/>
        </w:rPr>
        <w:t>所示。</w:t>
      </w:r>
    </w:p>
    <w:p w14:paraId="1DDA5920" w14:textId="7C2A897A" w:rsidR="00D62C9C" w:rsidRPr="00893F50" w:rsidRDefault="00D62C9C" w:rsidP="00247E39">
      <w:pPr>
        <w:spacing w:line="460" w:lineRule="exact"/>
        <w:jc w:val="center"/>
      </w:pPr>
      <w:r w:rsidRPr="00893F50">
        <w:rPr>
          <w:szCs w:val="28"/>
        </w:rPr>
        <w:t>表</w:t>
      </w:r>
      <w:r w:rsidR="008E7580" w:rsidRPr="00893F50">
        <w:rPr>
          <w:szCs w:val="28"/>
        </w:rPr>
        <w:t>4</w:t>
      </w:r>
      <w:r w:rsidRPr="00893F50">
        <w:rPr>
          <w:szCs w:val="28"/>
        </w:rPr>
        <w:t xml:space="preserve">.1 </w:t>
      </w:r>
      <w:r w:rsidRPr="00893F50">
        <w:rPr>
          <w:szCs w:val="28"/>
        </w:rPr>
        <w:t>系统开发软件需求表</w:t>
      </w:r>
    </w:p>
    <w:tbl>
      <w:tblPr>
        <w:tblStyle w:val="15"/>
        <w:tblW w:w="5000" w:type="pct"/>
        <w:tblLook w:val="04A0" w:firstRow="1" w:lastRow="0" w:firstColumn="1" w:lastColumn="0" w:noHBand="0" w:noVBand="1"/>
      </w:tblPr>
      <w:tblGrid>
        <w:gridCol w:w="2929"/>
        <w:gridCol w:w="2928"/>
        <w:gridCol w:w="2930"/>
      </w:tblGrid>
      <w:tr w:rsidR="00D62C9C" w:rsidRPr="00893F50" w14:paraId="2FD9BC55" w14:textId="77777777" w:rsidTr="00812137">
        <w:trPr>
          <w:cnfStyle w:val="100000000000" w:firstRow="1" w:lastRow="0" w:firstColumn="0" w:lastColumn="0" w:oddVBand="0" w:evenVBand="0" w:oddHBand="0" w:evenHBand="0" w:firstRowFirstColumn="0" w:firstRowLastColumn="0" w:lastRowFirstColumn="0" w:lastRowLastColumn="0"/>
        </w:trPr>
        <w:tc>
          <w:tcPr>
            <w:tcW w:w="1667" w:type="pct"/>
          </w:tcPr>
          <w:p w14:paraId="5C99EA5A" w14:textId="77777777" w:rsidR="00D62C9C" w:rsidRPr="00893F50" w:rsidRDefault="00D62C9C" w:rsidP="00D62C9C">
            <w:pPr>
              <w:rPr>
                <w:sz w:val="21"/>
                <w:szCs w:val="21"/>
              </w:rPr>
            </w:pPr>
            <w:r w:rsidRPr="00893F50">
              <w:rPr>
                <w:sz w:val="21"/>
                <w:szCs w:val="21"/>
              </w:rPr>
              <w:t>名称</w:t>
            </w:r>
          </w:p>
        </w:tc>
        <w:tc>
          <w:tcPr>
            <w:tcW w:w="1666" w:type="pct"/>
          </w:tcPr>
          <w:p w14:paraId="17C074B6" w14:textId="77777777" w:rsidR="00D62C9C" w:rsidRPr="00893F50" w:rsidRDefault="00D62C9C" w:rsidP="00D62C9C">
            <w:pPr>
              <w:rPr>
                <w:sz w:val="21"/>
                <w:szCs w:val="21"/>
              </w:rPr>
            </w:pPr>
            <w:r w:rsidRPr="00893F50">
              <w:rPr>
                <w:sz w:val="21"/>
                <w:szCs w:val="21"/>
              </w:rPr>
              <w:t>版本</w:t>
            </w:r>
          </w:p>
        </w:tc>
        <w:tc>
          <w:tcPr>
            <w:tcW w:w="1667" w:type="pct"/>
          </w:tcPr>
          <w:p w14:paraId="4D4A20D0" w14:textId="77777777" w:rsidR="00D62C9C" w:rsidRPr="00893F50" w:rsidRDefault="00D62C9C" w:rsidP="00D62C9C">
            <w:pPr>
              <w:rPr>
                <w:sz w:val="21"/>
                <w:szCs w:val="21"/>
              </w:rPr>
            </w:pPr>
            <w:r w:rsidRPr="00893F50">
              <w:rPr>
                <w:sz w:val="21"/>
                <w:szCs w:val="21"/>
              </w:rPr>
              <w:t>功能</w:t>
            </w:r>
          </w:p>
        </w:tc>
      </w:tr>
      <w:tr w:rsidR="00D62C9C" w:rsidRPr="00893F50" w14:paraId="373237B4" w14:textId="77777777" w:rsidTr="00812137">
        <w:tc>
          <w:tcPr>
            <w:tcW w:w="1667" w:type="pct"/>
          </w:tcPr>
          <w:p w14:paraId="4F1ACA84" w14:textId="77777777" w:rsidR="00D62C9C" w:rsidRPr="00893F50" w:rsidRDefault="00D62C9C" w:rsidP="00D62C9C">
            <w:pPr>
              <w:rPr>
                <w:sz w:val="21"/>
                <w:szCs w:val="21"/>
              </w:rPr>
            </w:pPr>
            <w:r w:rsidRPr="00893F50">
              <w:rPr>
                <w:sz w:val="21"/>
                <w:szCs w:val="21"/>
              </w:rPr>
              <w:t>Windows</w:t>
            </w:r>
          </w:p>
        </w:tc>
        <w:tc>
          <w:tcPr>
            <w:tcW w:w="1666" w:type="pct"/>
          </w:tcPr>
          <w:p w14:paraId="51D80849" w14:textId="77777777" w:rsidR="00D62C9C" w:rsidRPr="00893F50" w:rsidRDefault="00D62C9C" w:rsidP="00D62C9C">
            <w:pPr>
              <w:rPr>
                <w:sz w:val="21"/>
                <w:szCs w:val="21"/>
              </w:rPr>
            </w:pPr>
            <w:r w:rsidRPr="00893F50">
              <w:rPr>
                <w:sz w:val="21"/>
                <w:szCs w:val="21"/>
              </w:rPr>
              <w:t>10</w:t>
            </w:r>
          </w:p>
        </w:tc>
        <w:tc>
          <w:tcPr>
            <w:tcW w:w="1667" w:type="pct"/>
          </w:tcPr>
          <w:p w14:paraId="67C2CCA8" w14:textId="77777777" w:rsidR="00D62C9C" w:rsidRPr="00893F50" w:rsidRDefault="00D62C9C" w:rsidP="00D62C9C">
            <w:pPr>
              <w:rPr>
                <w:sz w:val="21"/>
                <w:szCs w:val="21"/>
              </w:rPr>
            </w:pPr>
            <w:r w:rsidRPr="00893F50">
              <w:rPr>
                <w:sz w:val="21"/>
                <w:szCs w:val="21"/>
              </w:rPr>
              <w:t>操作系统</w:t>
            </w:r>
          </w:p>
        </w:tc>
      </w:tr>
      <w:tr w:rsidR="00D62C9C" w:rsidRPr="00893F50" w14:paraId="42546056" w14:textId="77777777" w:rsidTr="00812137">
        <w:tc>
          <w:tcPr>
            <w:tcW w:w="1667" w:type="pct"/>
          </w:tcPr>
          <w:p w14:paraId="1C8FB2BC" w14:textId="77777777" w:rsidR="00D62C9C" w:rsidRPr="00893F50" w:rsidRDefault="00D62C9C" w:rsidP="00D62C9C">
            <w:pPr>
              <w:rPr>
                <w:sz w:val="21"/>
                <w:szCs w:val="21"/>
              </w:rPr>
            </w:pPr>
            <w:r w:rsidRPr="00893F50">
              <w:rPr>
                <w:sz w:val="21"/>
                <w:szCs w:val="21"/>
              </w:rPr>
              <w:t>Linux</w:t>
            </w:r>
          </w:p>
        </w:tc>
        <w:tc>
          <w:tcPr>
            <w:tcW w:w="1666" w:type="pct"/>
          </w:tcPr>
          <w:p w14:paraId="4FC88E91" w14:textId="77777777" w:rsidR="00D62C9C" w:rsidRPr="00893F50" w:rsidRDefault="00D62C9C" w:rsidP="00D62C9C">
            <w:pPr>
              <w:rPr>
                <w:sz w:val="21"/>
                <w:szCs w:val="21"/>
              </w:rPr>
            </w:pPr>
            <w:r w:rsidRPr="00893F50">
              <w:rPr>
                <w:sz w:val="21"/>
                <w:szCs w:val="21"/>
              </w:rPr>
              <w:t>CentOS 7.6</w:t>
            </w:r>
          </w:p>
        </w:tc>
        <w:tc>
          <w:tcPr>
            <w:tcW w:w="1667" w:type="pct"/>
          </w:tcPr>
          <w:p w14:paraId="5C123A53" w14:textId="77777777" w:rsidR="00D62C9C" w:rsidRPr="00893F50" w:rsidRDefault="00D62C9C" w:rsidP="00D62C9C">
            <w:pPr>
              <w:rPr>
                <w:sz w:val="21"/>
                <w:szCs w:val="21"/>
              </w:rPr>
            </w:pPr>
            <w:r w:rsidRPr="00893F50">
              <w:rPr>
                <w:sz w:val="21"/>
                <w:szCs w:val="21"/>
              </w:rPr>
              <w:t>操作系统</w:t>
            </w:r>
          </w:p>
        </w:tc>
      </w:tr>
      <w:tr w:rsidR="00D62C9C" w:rsidRPr="00893F50" w14:paraId="07676678" w14:textId="77777777" w:rsidTr="00812137">
        <w:tc>
          <w:tcPr>
            <w:tcW w:w="1667" w:type="pct"/>
          </w:tcPr>
          <w:p w14:paraId="3A00A972" w14:textId="77777777" w:rsidR="00D62C9C" w:rsidRPr="00893F50" w:rsidRDefault="00D62C9C" w:rsidP="00D62C9C">
            <w:pPr>
              <w:rPr>
                <w:sz w:val="21"/>
                <w:szCs w:val="21"/>
              </w:rPr>
            </w:pPr>
            <w:r w:rsidRPr="00893F50">
              <w:rPr>
                <w:sz w:val="21"/>
                <w:szCs w:val="21"/>
              </w:rPr>
              <w:t>Visio Studio Code</w:t>
            </w:r>
          </w:p>
        </w:tc>
        <w:tc>
          <w:tcPr>
            <w:tcW w:w="1666" w:type="pct"/>
          </w:tcPr>
          <w:p w14:paraId="46714AF6" w14:textId="77777777" w:rsidR="00D62C9C" w:rsidRPr="00893F50" w:rsidRDefault="00D62C9C" w:rsidP="00D62C9C">
            <w:pPr>
              <w:rPr>
                <w:sz w:val="21"/>
                <w:szCs w:val="21"/>
              </w:rPr>
            </w:pPr>
            <w:r w:rsidRPr="00893F50">
              <w:rPr>
                <w:sz w:val="21"/>
                <w:szCs w:val="21"/>
              </w:rPr>
              <w:t>1.14.1</w:t>
            </w:r>
          </w:p>
        </w:tc>
        <w:tc>
          <w:tcPr>
            <w:tcW w:w="1667" w:type="pct"/>
          </w:tcPr>
          <w:p w14:paraId="0355A353" w14:textId="77777777" w:rsidR="00D62C9C" w:rsidRPr="00893F50" w:rsidRDefault="00D62C9C" w:rsidP="00D62C9C">
            <w:pPr>
              <w:rPr>
                <w:sz w:val="21"/>
                <w:szCs w:val="21"/>
              </w:rPr>
            </w:pPr>
            <w:r w:rsidRPr="00893F50">
              <w:rPr>
                <w:sz w:val="21"/>
                <w:szCs w:val="21"/>
              </w:rPr>
              <w:t>集成开发环境</w:t>
            </w:r>
          </w:p>
        </w:tc>
      </w:tr>
      <w:tr w:rsidR="00D62C9C" w:rsidRPr="00893F50" w14:paraId="1510FF72" w14:textId="77777777" w:rsidTr="00812137">
        <w:tc>
          <w:tcPr>
            <w:tcW w:w="1667" w:type="pct"/>
          </w:tcPr>
          <w:p w14:paraId="24D2CFBB" w14:textId="77777777" w:rsidR="00D62C9C" w:rsidRPr="00893F50" w:rsidRDefault="00D62C9C" w:rsidP="00D62C9C">
            <w:pPr>
              <w:rPr>
                <w:sz w:val="21"/>
                <w:szCs w:val="21"/>
              </w:rPr>
            </w:pPr>
            <w:r w:rsidRPr="00893F50">
              <w:rPr>
                <w:sz w:val="21"/>
                <w:szCs w:val="21"/>
              </w:rPr>
              <w:t>Notepad++</w:t>
            </w:r>
          </w:p>
        </w:tc>
        <w:tc>
          <w:tcPr>
            <w:tcW w:w="1666" w:type="pct"/>
          </w:tcPr>
          <w:p w14:paraId="4677ED02" w14:textId="77777777" w:rsidR="00D62C9C" w:rsidRPr="00893F50" w:rsidRDefault="00D62C9C" w:rsidP="00D62C9C">
            <w:pPr>
              <w:rPr>
                <w:sz w:val="21"/>
                <w:szCs w:val="21"/>
              </w:rPr>
            </w:pPr>
            <w:r w:rsidRPr="00893F50">
              <w:rPr>
                <w:sz w:val="21"/>
                <w:szCs w:val="21"/>
              </w:rPr>
              <w:t>7.8.6</w:t>
            </w:r>
          </w:p>
        </w:tc>
        <w:tc>
          <w:tcPr>
            <w:tcW w:w="1667" w:type="pct"/>
          </w:tcPr>
          <w:p w14:paraId="01CC48C9" w14:textId="77777777" w:rsidR="00D62C9C" w:rsidRPr="00893F50" w:rsidRDefault="00D62C9C" w:rsidP="00D62C9C">
            <w:pPr>
              <w:rPr>
                <w:sz w:val="21"/>
                <w:szCs w:val="21"/>
              </w:rPr>
            </w:pPr>
            <w:r w:rsidRPr="00893F50">
              <w:rPr>
                <w:sz w:val="21"/>
                <w:szCs w:val="21"/>
              </w:rPr>
              <w:t>文本编辑器</w:t>
            </w:r>
          </w:p>
        </w:tc>
      </w:tr>
      <w:tr w:rsidR="00D62C9C" w:rsidRPr="00893F50" w14:paraId="13426C2C" w14:textId="77777777" w:rsidTr="00812137">
        <w:tc>
          <w:tcPr>
            <w:tcW w:w="1667" w:type="pct"/>
          </w:tcPr>
          <w:p w14:paraId="48246346" w14:textId="77777777" w:rsidR="00D62C9C" w:rsidRPr="00893F50" w:rsidRDefault="00D62C9C" w:rsidP="00D62C9C">
            <w:pPr>
              <w:rPr>
                <w:sz w:val="21"/>
                <w:szCs w:val="21"/>
              </w:rPr>
            </w:pPr>
            <w:r w:rsidRPr="00893F50">
              <w:rPr>
                <w:sz w:val="21"/>
                <w:szCs w:val="21"/>
              </w:rPr>
              <w:t>Python</w:t>
            </w:r>
          </w:p>
        </w:tc>
        <w:tc>
          <w:tcPr>
            <w:tcW w:w="1666" w:type="pct"/>
          </w:tcPr>
          <w:p w14:paraId="37016160" w14:textId="77777777" w:rsidR="00D62C9C" w:rsidRPr="00893F50" w:rsidRDefault="00D62C9C" w:rsidP="00D62C9C">
            <w:pPr>
              <w:rPr>
                <w:sz w:val="21"/>
                <w:szCs w:val="21"/>
              </w:rPr>
            </w:pPr>
            <w:r w:rsidRPr="00893F50">
              <w:rPr>
                <w:sz w:val="21"/>
                <w:szCs w:val="21"/>
              </w:rPr>
              <w:t>3.6</w:t>
            </w:r>
          </w:p>
        </w:tc>
        <w:tc>
          <w:tcPr>
            <w:tcW w:w="1667" w:type="pct"/>
          </w:tcPr>
          <w:p w14:paraId="4B017DC3" w14:textId="77777777" w:rsidR="00D62C9C" w:rsidRPr="00893F50" w:rsidRDefault="00D62C9C" w:rsidP="00D62C9C">
            <w:pPr>
              <w:rPr>
                <w:sz w:val="21"/>
                <w:szCs w:val="21"/>
              </w:rPr>
            </w:pPr>
            <w:r w:rsidRPr="00893F50">
              <w:rPr>
                <w:sz w:val="21"/>
                <w:szCs w:val="21"/>
              </w:rPr>
              <w:t>编程语言</w:t>
            </w:r>
          </w:p>
        </w:tc>
      </w:tr>
      <w:tr w:rsidR="00D62C9C" w:rsidRPr="00893F50" w14:paraId="5A15E41C" w14:textId="77777777" w:rsidTr="00812137">
        <w:tc>
          <w:tcPr>
            <w:tcW w:w="1667" w:type="pct"/>
          </w:tcPr>
          <w:p w14:paraId="763C8EA6" w14:textId="77777777" w:rsidR="00D62C9C" w:rsidRPr="00893F50" w:rsidRDefault="00D62C9C" w:rsidP="00D62C9C">
            <w:pPr>
              <w:rPr>
                <w:sz w:val="21"/>
                <w:szCs w:val="21"/>
              </w:rPr>
            </w:pPr>
            <w:bookmarkStart w:id="37" w:name="_Hlk41164885"/>
            <w:r w:rsidRPr="00893F50">
              <w:rPr>
                <w:sz w:val="21"/>
                <w:szCs w:val="21"/>
              </w:rPr>
              <w:t>vue.js</w:t>
            </w:r>
            <w:bookmarkEnd w:id="37"/>
          </w:p>
        </w:tc>
        <w:tc>
          <w:tcPr>
            <w:tcW w:w="1666" w:type="pct"/>
          </w:tcPr>
          <w:p w14:paraId="0C397F21" w14:textId="77777777" w:rsidR="00D62C9C" w:rsidRPr="00893F50" w:rsidRDefault="00D62C9C" w:rsidP="00D62C9C">
            <w:pPr>
              <w:rPr>
                <w:sz w:val="21"/>
                <w:szCs w:val="21"/>
              </w:rPr>
            </w:pPr>
            <w:r w:rsidRPr="00893F50">
              <w:rPr>
                <w:sz w:val="21"/>
                <w:szCs w:val="21"/>
              </w:rPr>
              <w:t>2.2.2</w:t>
            </w:r>
          </w:p>
        </w:tc>
        <w:tc>
          <w:tcPr>
            <w:tcW w:w="1667" w:type="pct"/>
          </w:tcPr>
          <w:p w14:paraId="14CEBC2E" w14:textId="77777777" w:rsidR="00D62C9C" w:rsidRPr="00893F50" w:rsidRDefault="00D62C9C" w:rsidP="00D62C9C">
            <w:pPr>
              <w:rPr>
                <w:sz w:val="21"/>
                <w:szCs w:val="21"/>
              </w:rPr>
            </w:pPr>
            <w:r w:rsidRPr="00893F50">
              <w:rPr>
                <w:sz w:val="21"/>
                <w:szCs w:val="21"/>
              </w:rPr>
              <w:t>Web</w:t>
            </w:r>
            <w:r w:rsidRPr="00893F50">
              <w:rPr>
                <w:sz w:val="21"/>
                <w:szCs w:val="21"/>
              </w:rPr>
              <w:t>框架</w:t>
            </w:r>
          </w:p>
        </w:tc>
      </w:tr>
      <w:tr w:rsidR="00D62C9C" w:rsidRPr="00893F50" w14:paraId="12621298" w14:textId="77777777" w:rsidTr="00812137">
        <w:tc>
          <w:tcPr>
            <w:tcW w:w="1667" w:type="pct"/>
          </w:tcPr>
          <w:p w14:paraId="14DCF73E" w14:textId="77777777" w:rsidR="00D62C9C" w:rsidRPr="00893F50" w:rsidRDefault="00D62C9C" w:rsidP="00D62C9C">
            <w:pPr>
              <w:rPr>
                <w:sz w:val="21"/>
                <w:szCs w:val="21"/>
              </w:rPr>
            </w:pPr>
            <w:r w:rsidRPr="00893F50">
              <w:rPr>
                <w:sz w:val="21"/>
                <w:szCs w:val="21"/>
              </w:rPr>
              <w:t>tornado</w:t>
            </w:r>
          </w:p>
        </w:tc>
        <w:tc>
          <w:tcPr>
            <w:tcW w:w="1666" w:type="pct"/>
          </w:tcPr>
          <w:p w14:paraId="7C05BCAB" w14:textId="77777777" w:rsidR="00D62C9C" w:rsidRPr="00893F50" w:rsidRDefault="00D62C9C" w:rsidP="00D62C9C">
            <w:pPr>
              <w:rPr>
                <w:sz w:val="21"/>
                <w:szCs w:val="21"/>
              </w:rPr>
            </w:pPr>
            <w:r w:rsidRPr="00893F50">
              <w:rPr>
                <w:sz w:val="21"/>
                <w:szCs w:val="21"/>
              </w:rPr>
              <w:t>5.0.2</w:t>
            </w:r>
          </w:p>
        </w:tc>
        <w:tc>
          <w:tcPr>
            <w:tcW w:w="1667" w:type="pct"/>
          </w:tcPr>
          <w:p w14:paraId="0323E057" w14:textId="77777777" w:rsidR="00D62C9C" w:rsidRPr="00893F50" w:rsidRDefault="00D62C9C" w:rsidP="00D62C9C">
            <w:pPr>
              <w:rPr>
                <w:sz w:val="21"/>
                <w:szCs w:val="21"/>
              </w:rPr>
            </w:pPr>
            <w:r w:rsidRPr="00893F50">
              <w:rPr>
                <w:sz w:val="21"/>
                <w:szCs w:val="21"/>
              </w:rPr>
              <w:t>Web</w:t>
            </w:r>
            <w:r w:rsidRPr="00893F50">
              <w:rPr>
                <w:sz w:val="21"/>
                <w:szCs w:val="21"/>
              </w:rPr>
              <w:t>框架</w:t>
            </w:r>
          </w:p>
        </w:tc>
      </w:tr>
      <w:tr w:rsidR="00D62C9C" w:rsidRPr="00893F50" w14:paraId="5FBCB49E" w14:textId="77777777" w:rsidTr="00812137">
        <w:tc>
          <w:tcPr>
            <w:tcW w:w="1667" w:type="pct"/>
          </w:tcPr>
          <w:p w14:paraId="57701268" w14:textId="77777777" w:rsidR="00D62C9C" w:rsidRPr="00893F50" w:rsidRDefault="00D62C9C" w:rsidP="00D62C9C">
            <w:pPr>
              <w:rPr>
                <w:sz w:val="21"/>
                <w:szCs w:val="21"/>
              </w:rPr>
            </w:pPr>
            <w:proofErr w:type="spellStart"/>
            <w:r w:rsidRPr="00893F50">
              <w:rPr>
                <w:sz w:val="21"/>
                <w:szCs w:val="21"/>
              </w:rPr>
              <w:t>tensorflow-gpu</w:t>
            </w:r>
            <w:proofErr w:type="spellEnd"/>
          </w:p>
        </w:tc>
        <w:tc>
          <w:tcPr>
            <w:tcW w:w="1666" w:type="pct"/>
          </w:tcPr>
          <w:p w14:paraId="017F11AD" w14:textId="77777777" w:rsidR="00D62C9C" w:rsidRPr="00893F50" w:rsidRDefault="00D62C9C" w:rsidP="00D62C9C">
            <w:pPr>
              <w:rPr>
                <w:sz w:val="21"/>
                <w:szCs w:val="21"/>
              </w:rPr>
            </w:pPr>
            <w:r w:rsidRPr="00893F50">
              <w:rPr>
                <w:sz w:val="21"/>
                <w:szCs w:val="21"/>
              </w:rPr>
              <w:t>1.10.0</w:t>
            </w:r>
          </w:p>
        </w:tc>
        <w:tc>
          <w:tcPr>
            <w:tcW w:w="1667" w:type="pct"/>
          </w:tcPr>
          <w:p w14:paraId="02D5D0ED" w14:textId="77777777" w:rsidR="00D62C9C" w:rsidRPr="00893F50" w:rsidRDefault="00D62C9C" w:rsidP="00D62C9C">
            <w:pPr>
              <w:rPr>
                <w:sz w:val="21"/>
                <w:szCs w:val="21"/>
              </w:rPr>
            </w:pPr>
            <w:r w:rsidRPr="00893F50">
              <w:rPr>
                <w:sz w:val="21"/>
                <w:szCs w:val="21"/>
              </w:rPr>
              <w:t>机器学习框架</w:t>
            </w:r>
          </w:p>
        </w:tc>
      </w:tr>
      <w:tr w:rsidR="00D62C9C" w:rsidRPr="00893F50" w14:paraId="679ED9FD" w14:textId="77777777" w:rsidTr="00812137">
        <w:tc>
          <w:tcPr>
            <w:tcW w:w="1667" w:type="pct"/>
          </w:tcPr>
          <w:p w14:paraId="6569F04A" w14:textId="77777777" w:rsidR="00D62C9C" w:rsidRPr="00893F50" w:rsidRDefault="00D62C9C" w:rsidP="00D62C9C">
            <w:pPr>
              <w:rPr>
                <w:sz w:val="21"/>
                <w:szCs w:val="21"/>
              </w:rPr>
            </w:pPr>
            <w:proofErr w:type="spellStart"/>
            <w:r w:rsidRPr="00893F50">
              <w:rPr>
                <w:sz w:val="21"/>
                <w:szCs w:val="21"/>
              </w:rPr>
              <w:t>Tensorboard</w:t>
            </w:r>
            <w:proofErr w:type="spellEnd"/>
          </w:p>
        </w:tc>
        <w:tc>
          <w:tcPr>
            <w:tcW w:w="1666" w:type="pct"/>
          </w:tcPr>
          <w:p w14:paraId="2C344523" w14:textId="77777777" w:rsidR="00D62C9C" w:rsidRPr="00893F50" w:rsidRDefault="00D62C9C" w:rsidP="00D62C9C">
            <w:pPr>
              <w:rPr>
                <w:sz w:val="21"/>
                <w:szCs w:val="21"/>
              </w:rPr>
            </w:pPr>
            <w:r w:rsidRPr="00893F50">
              <w:rPr>
                <w:sz w:val="21"/>
                <w:szCs w:val="21"/>
              </w:rPr>
              <w:t>1.10.0</w:t>
            </w:r>
          </w:p>
        </w:tc>
        <w:tc>
          <w:tcPr>
            <w:tcW w:w="1667" w:type="pct"/>
          </w:tcPr>
          <w:p w14:paraId="6C4D2C06" w14:textId="77777777" w:rsidR="00D62C9C" w:rsidRPr="00893F50" w:rsidRDefault="00D62C9C" w:rsidP="00D62C9C">
            <w:pPr>
              <w:rPr>
                <w:sz w:val="21"/>
                <w:szCs w:val="21"/>
              </w:rPr>
            </w:pPr>
            <w:r w:rsidRPr="00893F50">
              <w:rPr>
                <w:sz w:val="21"/>
                <w:szCs w:val="21"/>
              </w:rPr>
              <w:t>可视化工具</w:t>
            </w:r>
          </w:p>
        </w:tc>
      </w:tr>
      <w:tr w:rsidR="00D62C9C" w:rsidRPr="00893F50" w14:paraId="704EA594" w14:textId="77777777" w:rsidTr="00812137">
        <w:tc>
          <w:tcPr>
            <w:tcW w:w="1667" w:type="pct"/>
          </w:tcPr>
          <w:p w14:paraId="541DA9D5" w14:textId="77777777" w:rsidR="00D62C9C" w:rsidRPr="00893F50" w:rsidRDefault="00D62C9C" w:rsidP="00D62C9C">
            <w:pPr>
              <w:rPr>
                <w:sz w:val="21"/>
                <w:szCs w:val="21"/>
              </w:rPr>
            </w:pPr>
            <w:r w:rsidRPr="00893F50">
              <w:rPr>
                <w:sz w:val="21"/>
                <w:szCs w:val="21"/>
              </w:rPr>
              <w:t>CUDA</w:t>
            </w:r>
          </w:p>
        </w:tc>
        <w:tc>
          <w:tcPr>
            <w:tcW w:w="1666" w:type="pct"/>
          </w:tcPr>
          <w:p w14:paraId="110931F0" w14:textId="77777777" w:rsidR="00D62C9C" w:rsidRPr="00893F50" w:rsidRDefault="00D62C9C" w:rsidP="00D62C9C">
            <w:pPr>
              <w:rPr>
                <w:sz w:val="21"/>
                <w:szCs w:val="21"/>
              </w:rPr>
            </w:pPr>
            <w:r w:rsidRPr="00893F50">
              <w:rPr>
                <w:sz w:val="21"/>
                <w:szCs w:val="21"/>
              </w:rPr>
              <w:t>9.0</w:t>
            </w:r>
          </w:p>
        </w:tc>
        <w:tc>
          <w:tcPr>
            <w:tcW w:w="1667" w:type="pct"/>
          </w:tcPr>
          <w:p w14:paraId="28CD8AB2" w14:textId="77777777" w:rsidR="00D62C9C" w:rsidRPr="00893F50" w:rsidRDefault="00D62C9C" w:rsidP="00D62C9C">
            <w:pPr>
              <w:rPr>
                <w:sz w:val="21"/>
                <w:szCs w:val="21"/>
              </w:rPr>
            </w:pPr>
            <w:r w:rsidRPr="00893F50">
              <w:rPr>
                <w:sz w:val="21"/>
                <w:szCs w:val="21"/>
              </w:rPr>
              <w:t>GPU</w:t>
            </w:r>
            <w:r w:rsidRPr="00893F50">
              <w:rPr>
                <w:sz w:val="21"/>
                <w:szCs w:val="21"/>
              </w:rPr>
              <w:t>加速</w:t>
            </w:r>
          </w:p>
        </w:tc>
      </w:tr>
      <w:tr w:rsidR="00D62C9C" w:rsidRPr="00893F50" w14:paraId="4ABD6184" w14:textId="77777777" w:rsidTr="00812137">
        <w:tc>
          <w:tcPr>
            <w:tcW w:w="1667" w:type="pct"/>
          </w:tcPr>
          <w:p w14:paraId="14331395" w14:textId="59FB3504" w:rsidR="00D62C9C" w:rsidRPr="00893F50" w:rsidRDefault="00D62C9C" w:rsidP="00D62C9C">
            <w:pPr>
              <w:rPr>
                <w:sz w:val="21"/>
                <w:szCs w:val="21"/>
              </w:rPr>
            </w:pPr>
            <w:bookmarkStart w:id="38" w:name="_Hlk40382154"/>
            <w:proofErr w:type="spellStart"/>
            <w:r w:rsidRPr="00893F50">
              <w:rPr>
                <w:sz w:val="21"/>
                <w:szCs w:val="21"/>
              </w:rPr>
              <w:t>Levenshtein</w:t>
            </w:r>
            <w:bookmarkEnd w:id="38"/>
            <w:proofErr w:type="spellEnd"/>
          </w:p>
        </w:tc>
        <w:tc>
          <w:tcPr>
            <w:tcW w:w="1666" w:type="pct"/>
          </w:tcPr>
          <w:p w14:paraId="0682F580" w14:textId="77777777" w:rsidR="00D62C9C" w:rsidRPr="00893F50" w:rsidRDefault="00D62C9C" w:rsidP="00D62C9C">
            <w:pPr>
              <w:rPr>
                <w:sz w:val="21"/>
                <w:szCs w:val="21"/>
              </w:rPr>
            </w:pPr>
            <w:r w:rsidRPr="00893F50">
              <w:rPr>
                <w:sz w:val="21"/>
                <w:szCs w:val="21"/>
              </w:rPr>
              <w:t>0.12.0</w:t>
            </w:r>
          </w:p>
        </w:tc>
        <w:tc>
          <w:tcPr>
            <w:tcW w:w="1667" w:type="pct"/>
          </w:tcPr>
          <w:p w14:paraId="6910F615" w14:textId="77777777" w:rsidR="00D62C9C" w:rsidRPr="00893F50" w:rsidRDefault="00D62C9C" w:rsidP="00D62C9C">
            <w:pPr>
              <w:rPr>
                <w:sz w:val="21"/>
                <w:szCs w:val="21"/>
              </w:rPr>
            </w:pPr>
            <w:r w:rsidRPr="00893F50">
              <w:rPr>
                <w:sz w:val="21"/>
                <w:szCs w:val="21"/>
              </w:rPr>
              <w:t>字符串相似度计算工具</w:t>
            </w:r>
          </w:p>
        </w:tc>
      </w:tr>
      <w:tr w:rsidR="0047374D" w:rsidRPr="00893F50" w14:paraId="10547B1F" w14:textId="77777777" w:rsidTr="00812137">
        <w:tc>
          <w:tcPr>
            <w:tcW w:w="1667" w:type="pct"/>
          </w:tcPr>
          <w:p w14:paraId="7FB99B7B" w14:textId="77A43691" w:rsidR="0047374D" w:rsidRPr="00893F50" w:rsidRDefault="0047374D" w:rsidP="00D62C9C">
            <w:pPr>
              <w:rPr>
                <w:sz w:val="21"/>
                <w:szCs w:val="21"/>
              </w:rPr>
            </w:pPr>
            <w:proofErr w:type="spellStart"/>
            <w:r w:rsidRPr="00893F50">
              <w:rPr>
                <w:sz w:val="21"/>
                <w:szCs w:val="21"/>
              </w:rPr>
              <w:t>jieba</w:t>
            </w:r>
            <w:proofErr w:type="spellEnd"/>
          </w:p>
        </w:tc>
        <w:tc>
          <w:tcPr>
            <w:tcW w:w="1666" w:type="pct"/>
          </w:tcPr>
          <w:p w14:paraId="0E8EB9C5" w14:textId="11AE6685" w:rsidR="0047374D" w:rsidRPr="00893F50" w:rsidRDefault="0047374D" w:rsidP="00D62C9C">
            <w:pPr>
              <w:rPr>
                <w:sz w:val="21"/>
                <w:szCs w:val="21"/>
              </w:rPr>
            </w:pPr>
            <w:r w:rsidRPr="00893F50">
              <w:rPr>
                <w:sz w:val="21"/>
                <w:szCs w:val="21"/>
              </w:rPr>
              <w:t>0.42.1</w:t>
            </w:r>
          </w:p>
        </w:tc>
        <w:tc>
          <w:tcPr>
            <w:tcW w:w="1667" w:type="pct"/>
          </w:tcPr>
          <w:p w14:paraId="14796641" w14:textId="1A8DFBF7" w:rsidR="0047374D" w:rsidRPr="00893F50" w:rsidRDefault="0047374D" w:rsidP="00D62C9C">
            <w:pPr>
              <w:rPr>
                <w:sz w:val="21"/>
                <w:szCs w:val="21"/>
              </w:rPr>
            </w:pPr>
            <w:r w:rsidRPr="00893F50">
              <w:rPr>
                <w:sz w:val="21"/>
                <w:szCs w:val="21"/>
              </w:rPr>
              <w:t>中文分词工具</w:t>
            </w:r>
          </w:p>
        </w:tc>
      </w:tr>
    </w:tbl>
    <w:p w14:paraId="7B99A336" w14:textId="47A3C2F1" w:rsidR="00D62C9C" w:rsidRPr="00893F50" w:rsidRDefault="00D62C9C" w:rsidP="00D62C9C">
      <w:pPr>
        <w:spacing w:line="460" w:lineRule="exact"/>
        <w:ind w:firstLineChars="200" w:firstLine="480"/>
        <w:rPr>
          <w:szCs w:val="28"/>
        </w:rPr>
      </w:pPr>
      <w:r w:rsidRPr="00893F50">
        <w:rPr>
          <w:szCs w:val="28"/>
        </w:rPr>
        <w:t>自动生成模型训练资源占用量较大，因此模型训练均上传至服务器进行，其系统环境为</w:t>
      </w:r>
      <w:r w:rsidRPr="00893F50">
        <w:rPr>
          <w:szCs w:val="28"/>
        </w:rPr>
        <w:t>CentOS 64</w:t>
      </w:r>
      <w:r w:rsidRPr="00893F50">
        <w:rPr>
          <w:szCs w:val="28"/>
        </w:rPr>
        <w:t>位。训练模型的硬件资源配置如表</w:t>
      </w:r>
      <w:r w:rsidR="008E7580" w:rsidRPr="00893F50">
        <w:rPr>
          <w:szCs w:val="28"/>
        </w:rPr>
        <w:t>4</w:t>
      </w:r>
      <w:r w:rsidRPr="00893F50">
        <w:rPr>
          <w:szCs w:val="28"/>
        </w:rPr>
        <w:t>.2</w:t>
      </w:r>
      <w:r w:rsidRPr="00893F50">
        <w:rPr>
          <w:szCs w:val="28"/>
        </w:rPr>
        <w:t>所示。</w:t>
      </w:r>
    </w:p>
    <w:p w14:paraId="1D9D738C" w14:textId="26B87FD8" w:rsidR="00D62C9C" w:rsidRPr="00893F50" w:rsidRDefault="00D62C9C" w:rsidP="00247E39">
      <w:pPr>
        <w:spacing w:line="460" w:lineRule="exact"/>
        <w:jc w:val="center"/>
        <w:rPr>
          <w:szCs w:val="28"/>
        </w:rPr>
      </w:pPr>
      <w:r w:rsidRPr="00893F50">
        <w:rPr>
          <w:szCs w:val="28"/>
        </w:rPr>
        <w:t>表</w:t>
      </w:r>
      <w:r w:rsidR="008E7580" w:rsidRPr="00893F50">
        <w:rPr>
          <w:szCs w:val="28"/>
        </w:rPr>
        <w:t>4</w:t>
      </w:r>
      <w:r w:rsidRPr="00893F50">
        <w:rPr>
          <w:szCs w:val="28"/>
        </w:rPr>
        <w:t xml:space="preserve">.2 </w:t>
      </w:r>
      <w:r w:rsidRPr="00893F50">
        <w:rPr>
          <w:szCs w:val="28"/>
        </w:rPr>
        <w:t>系统开发硬件配置表</w:t>
      </w:r>
    </w:p>
    <w:tbl>
      <w:tblPr>
        <w:tblStyle w:val="15"/>
        <w:tblW w:w="5000" w:type="pct"/>
        <w:tblLook w:val="04A0" w:firstRow="1" w:lastRow="0" w:firstColumn="1" w:lastColumn="0" w:noHBand="0" w:noVBand="1"/>
      </w:tblPr>
      <w:tblGrid>
        <w:gridCol w:w="4393"/>
        <w:gridCol w:w="4394"/>
      </w:tblGrid>
      <w:tr w:rsidR="00D62C9C" w:rsidRPr="00893F50" w14:paraId="4120FF20" w14:textId="77777777" w:rsidTr="00812137">
        <w:trPr>
          <w:cnfStyle w:val="100000000000" w:firstRow="1" w:lastRow="0" w:firstColumn="0" w:lastColumn="0" w:oddVBand="0" w:evenVBand="0" w:oddHBand="0" w:evenHBand="0" w:firstRowFirstColumn="0" w:firstRowLastColumn="0" w:lastRowFirstColumn="0" w:lastRowLastColumn="0"/>
        </w:trPr>
        <w:tc>
          <w:tcPr>
            <w:tcW w:w="2500" w:type="pct"/>
          </w:tcPr>
          <w:p w14:paraId="3C6685F8" w14:textId="77777777" w:rsidR="00D62C9C" w:rsidRPr="00893F50" w:rsidRDefault="00D62C9C" w:rsidP="00D62C9C">
            <w:pPr>
              <w:rPr>
                <w:sz w:val="21"/>
                <w:szCs w:val="18"/>
              </w:rPr>
            </w:pPr>
            <w:r w:rsidRPr="00893F50">
              <w:rPr>
                <w:sz w:val="21"/>
                <w:szCs w:val="18"/>
              </w:rPr>
              <w:t>硬件资源</w:t>
            </w:r>
          </w:p>
        </w:tc>
        <w:tc>
          <w:tcPr>
            <w:tcW w:w="2500" w:type="pct"/>
          </w:tcPr>
          <w:p w14:paraId="442E5934" w14:textId="77777777" w:rsidR="00D62C9C" w:rsidRPr="00893F50" w:rsidRDefault="00D62C9C" w:rsidP="00D62C9C">
            <w:pPr>
              <w:rPr>
                <w:sz w:val="21"/>
                <w:szCs w:val="18"/>
              </w:rPr>
            </w:pPr>
            <w:r w:rsidRPr="00893F50">
              <w:rPr>
                <w:sz w:val="21"/>
                <w:szCs w:val="18"/>
              </w:rPr>
              <w:t>配置</w:t>
            </w:r>
          </w:p>
        </w:tc>
      </w:tr>
      <w:tr w:rsidR="00D62C9C" w:rsidRPr="00893F50" w14:paraId="6583C2DA" w14:textId="77777777" w:rsidTr="00812137">
        <w:tc>
          <w:tcPr>
            <w:tcW w:w="2500" w:type="pct"/>
          </w:tcPr>
          <w:p w14:paraId="29E8434C" w14:textId="77777777" w:rsidR="00D62C9C" w:rsidRPr="00893F50" w:rsidRDefault="00D62C9C" w:rsidP="00D62C9C">
            <w:pPr>
              <w:rPr>
                <w:sz w:val="21"/>
                <w:szCs w:val="18"/>
              </w:rPr>
            </w:pPr>
            <w:r w:rsidRPr="00893F50">
              <w:rPr>
                <w:sz w:val="21"/>
                <w:szCs w:val="18"/>
              </w:rPr>
              <w:t>CPU</w:t>
            </w:r>
          </w:p>
        </w:tc>
        <w:tc>
          <w:tcPr>
            <w:tcW w:w="2500" w:type="pct"/>
          </w:tcPr>
          <w:p w14:paraId="4E6A77D3" w14:textId="77777777" w:rsidR="00D62C9C" w:rsidRPr="00893F50" w:rsidRDefault="00D62C9C" w:rsidP="00D62C9C">
            <w:pPr>
              <w:rPr>
                <w:sz w:val="21"/>
                <w:szCs w:val="18"/>
              </w:rPr>
            </w:pPr>
            <w:r w:rsidRPr="00893F50">
              <w:rPr>
                <w:sz w:val="21"/>
                <w:szCs w:val="18"/>
              </w:rPr>
              <w:t>6</w:t>
            </w:r>
            <w:r w:rsidRPr="00893F50">
              <w:rPr>
                <w:sz w:val="21"/>
                <w:szCs w:val="18"/>
              </w:rPr>
              <w:t>核</w:t>
            </w:r>
          </w:p>
        </w:tc>
      </w:tr>
      <w:tr w:rsidR="00D62C9C" w:rsidRPr="00893F50" w14:paraId="32F066A1" w14:textId="77777777" w:rsidTr="00812137">
        <w:tc>
          <w:tcPr>
            <w:tcW w:w="2500" w:type="pct"/>
          </w:tcPr>
          <w:p w14:paraId="0AD6FFF0" w14:textId="77777777" w:rsidR="00D62C9C" w:rsidRPr="00893F50" w:rsidRDefault="00D62C9C" w:rsidP="00D62C9C">
            <w:pPr>
              <w:rPr>
                <w:sz w:val="21"/>
                <w:szCs w:val="18"/>
              </w:rPr>
            </w:pPr>
            <w:r w:rsidRPr="00893F50">
              <w:rPr>
                <w:sz w:val="21"/>
                <w:szCs w:val="18"/>
              </w:rPr>
              <w:t>显存</w:t>
            </w:r>
          </w:p>
        </w:tc>
        <w:tc>
          <w:tcPr>
            <w:tcW w:w="2500" w:type="pct"/>
          </w:tcPr>
          <w:p w14:paraId="75254C63" w14:textId="77777777" w:rsidR="00D62C9C" w:rsidRPr="00893F50" w:rsidRDefault="00D62C9C" w:rsidP="00D62C9C">
            <w:pPr>
              <w:rPr>
                <w:sz w:val="21"/>
                <w:szCs w:val="18"/>
              </w:rPr>
            </w:pPr>
            <w:r w:rsidRPr="00893F50">
              <w:rPr>
                <w:sz w:val="21"/>
                <w:szCs w:val="18"/>
              </w:rPr>
              <w:t>12G</w:t>
            </w:r>
          </w:p>
        </w:tc>
      </w:tr>
      <w:tr w:rsidR="00D62C9C" w:rsidRPr="00893F50" w14:paraId="3DE0391B" w14:textId="77777777" w:rsidTr="00812137">
        <w:tc>
          <w:tcPr>
            <w:tcW w:w="2500" w:type="pct"/>
          </w:tcPr>
          <w:p w14:paraId="4B9E0149" w14:textId="77777777" w:rsidR="00D62C9C" w:rsidRPr="00893F50" w:rsidRDefault="00D62C9C" w:rsidP="00D62C9C">
            <w:pPr>
              <w:rPr>
                <w:sz w:val="21"/>
                <w:szCs w:val="18"/>
              </w:rPr>
            </w:pPr>
            <w:r w:rsidRPr="00893F50">
              <w:rPr>
                <w:sz w:val="21"/>
                <w:szCs w:val="18"/>
              </w:rPr>
              <w:t>硬盘空间</w:t>
            </w:r>
          </w:p>
        </w:tc>
        <w:tc>
          <w:tcPr>
            <w:tcW w:w="2500" w:type="pct"/>
          </w:tcPr>
          <w:p w14:paraId="07A41C59" w14:textId="77777777" w:rsidR="00D62C9C" w:rsidRPr="00893F50" w:rsidRDefault="00D62C9C" w:rsidP="00D62C9C">
            <w:pPr>
              <w:rPr>
                <w:sz w:val="21"/>
                <w:szCs w:val="18"/>
              </w:rPr>
            </w:pPr>
            <w:r w:rsidRPr="00893F50">
              <w:rPr>
                <w:sz w:val="21"/>
                <w:szCs w:val="18"/>
              </w:rPr>
              <w:t>10G</w:t>
            </w:r>
          </w:p>
        </w:tc>
      </w:tr>
      <w:tr w:rsidR="00D62C9C" w:rsidRPr="00893F50" w14:paraId="5452C990" w14:textId="77777777" w:rsidTr="00812137">
        <w:tc>
          <w:tcPr>
            <w:tcW w:w="2500" w:type="pct"/>
          </w:tcPr>
          <w:p w14:paraId="5DFB922E" w14:textId="77777777" w:rsidR="00D62C9C" w:rsidRPr="00893F50" w:rsidRDefault="00D62C9C" w:rsidP="00D62C9C">
            <w:pPr>
              <w:rPr>
                <w:sz w:val="21"/>
                <w:szCs w:val="18"/>
              </w:rPr>
            </w:pPr>
            <w:r w:rsidRPr="00893F50">
              <w:rPr>
                <w:sz w:val="21"/>
                <w:szCs w:val="18"/>
              </w:rPr>
              <w:t>GPU</w:t>
            </w:r>
          </w:p>
        </w:tc>
        <w:tc>
          <w:tcPr>
            <w:tcW w:w="2500" w:type="pct"/>
          </w:tcPr>
          <w:p w14:paraId="1723D298" w14:textId="77777777" w:rsidR="00D62C9C" w:rsidRPr="00893F50" w:rsidRDefault="00D62C9C" w:rsidP="00D62C9C">
            <w:pPr>
              <w:rPr>
                <w:sz w:val="21"/>
                <w:szCs w:val="18"/>
              </w:rPr>
            </w:pPr>
            <w:r w:rsidRPr="00893F50">
              <w:rPr>
                <w:sz w:val="21"/>
                <w:szCs w:val="18"/>
              </w:rPr>
              <w:t>GeForce GTX Titan X</w:t>
            </w:r>
          </w:p>
        </w:tc>
      </w:tr>
    </w:tbl>
    <w:p w14:paraId="4B91E512" w14:textId="0B2D5D23" w:rsidR="00D62C9C" w:rsidRPr="00893F50" w:rsidRDefault="008E7580"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39" w:name="_Toc59269300"/>
      <w:r w:rsidRPr="00893F50">
        <w:rPr>
          <w:rStyle w:val="20"/>
          <w:rFonts w:ascii="Times New Roman" w:eastAsia="宋体" w:hAnsi="Times New Roman" w:cs="Times New Roman"/>
          <w:b/>
          <w:bCs/>
          <w:sz w:val="28"/>
          <w:szCs w:val="28"/>
        </w:rPr>
        <w:t>4</w:t>
      </w:r>
      <w:r w:rsidR="00D62C9C" w:rsidRPr="00893F50">
        <w:rPr>
          <w:rStyle w:val="20"/>
          <w:rFonts w:ascii="Times New Roman" w:eastAsia="宋体" w:hAnsi="Times New Roman" w:cs="Times New Roman"/>
          <w:b/>
          <w:bCs/>
          <w:sz w:val="28"/>
          <w:szCs w:val="28"/>
        </w:rPr>
        <w:t xml:space="preserve">.2 </w:t>
      </w:r>
      <w:bookmarkStart w:id="40" w:name="_Hlk41230144"/>
      <w:r w:rsidR="00D62C9C" w:rsidRPr="00893F50">
        <w:rPr>
          <w:rStyle w:val="20"/>
          <w:rFonts w:ascii="Times New Roman" w:eastAsia="宋体" w:hAnsi="Times New Roman" w:cs="Times New Roman"/>
          <w:b/>
          <w:bCs/>
          <w:sz w:val="28"/>
          <w:szCs w:val="28"/>
        </w:rPr>
        <w:t>诗歌数据集模块</w:t>
      </w:r>
      <w:bookmarkEnd w:id="40"/>
      <w:r w:rsidR="00D62C9C" w:rsidRPr="00893F50">
        <w:rPr>
          <w:rStyle w:val="20"/>
          <w:rFonts w:ascii="Times New Roman" w:eastAsia="宋体" w:hAnsi="Times New Roman" w:cs="Times New Roman"/>
          <w:b/>
          <w:bCs/>
          <w:sz w:val="28"/>
          <w:szCs w:val="28"/>
        </w:rPr>
        <w:t>实现</w:t>
      </w:r>
      <w:bookmarkEnd w:id="39"/>
    </w:p>
    <w:p w14:paraId="05223CB0" w14:textId="02259562" w:rsidR="00515853" w:rsidRPr="00893F50" w:rsidRDefault="00D62C9C" w:rsidP="00D62C9C">
      <w:pPr>
        <w:spacing w:line="460" w:lineRule="exact"/>
        <w:ind w:firstLineChars="200" w:firstLine="480"/>
        <w:rPr>
          <w:szCs w:val="28"/>
        </w:rPr>
      </w:pPr>
      <w:r w:rsidRPr="00893F50">
        <w:rPr>
          <w:szCs w:val="28"/>
        </w:rPr>
        <w:t>诗歌数据集的构建，是完成藏头诗自动生成系统的基础，需要注意的是数据量的大小以及数据质量。因此要尽可能多地获取诗歌数据，并进行清洗</w:t>
      </w:r>
      <w:r w:rsidR="00D50E27" w:rsidRPr="00893F50">
        <w:rPr>
          <w:szCs w:val="28"/>
        </w:rPr>
        <w:t>并</w:t>
      </w:r>
      <w:r w:rsidRPr="00893F50">
        <w:rPr>
          <w:szCs w:val="28"/>
        </w:rPr>
        <w:t>去重，从而获得</w:t>
      </w:r>
      <w:r w:rsidRPr="00893F50">
        <w:rPr>
          <w:szCs w:val="28"/>
        </w:rPr>
        <w:lastRenderedPageBreak/>
        <w:t>更高质量的数据集。</w:t>
      </w:r>
    </w:p>
    <w:p w14:paraId="5A222013" w14:textId="43D740EF" w:rsidR="00500943" w:rsidRPr="00893F50" w:rsidRDefault="008E7580" w:rsidP="00BA1C42">
      <w:pPr>
        <w:pStyle w:val="3"/>
        <w:spacing w:beforeLines="50" w:before="156" w:afterLines="50" w:after="156" w:line="460" w:lineRule="exact"/>
        <w:rPr>
          <w:sz w:val="24"/>
          <w:szCs w:val="24"/>
        </w:rPr>
      </w:pPr>
      <w:bookmarkStart w:id="41" w:name="_Toc59269301"/>
      <w:r w:rsidRPr="00893F50">
        <w:rPr>
          <w:sz w:val="24"/>
          <w:szCs w:val="24"/>
        </w:rPr>
        <w:t>4</w:t>
      </w:r>
      <w:r w:rsidR="00C36253" w:rsidRPr="00893F50">
        <w:rPr>
          <w:sz w:val="24"/>
          <w:szCs w:val="24"/>
        </w:rPr>
        <w:t xml:space="preserve">.2.1 </w:t>
      </w:r>
      <w:r w:rsidR="00500943" w:rsidRPr="00893F50">
        <w:rPr>
          <w:sz w:val="24"/>
          <w:szCs w:val="24"/>
        </w:rPr>
        <w:t>诗歌数据抓取</w:t>
      </w:r>
      <w:bookmarkEnd w:id="41"/>
    </w:p>
    <w:p w14:paraId="77E0F4E5" w14:textId="25D53076" w:rsidR="00144C51" w:rsidRPr="00893F50" w:rsidRDefault="00144C51" w:rsidP="00144C51">
      <w:pPr>
        <w:spacing w:line="460" w:lineRule="exact"/>
        <w:ind w:firstLine="420"/>
        <w:rPr>
          <w:szCs w:val="28"/>
        </w:rPr>
      </w:pPr>
      <w:r w:rsidRPr="00893F50">
        <w:rPr>
          <w:szCs w:val="28"/>
        </w:rPr>
        <w:t>诗歌</w:t>
      </w:r>
      <w:proofErr w:type="gramStart"/>
      <w:r w:rsidRPr="00893F50">
        <w:rPr>
          <w:szCs w:val="28"/>
        </w:rPr>
        <w:t>数据爬取部分</w:t>
      </w:r>
      <w:proofErr w:type="gramEnd"/>
      <w:r w:rsidRPr="00893F50">
        <w:rPr>
          <w:szCs w:val="28"/>
        </w:rPr>
        <w:t>的实现，主要采用</w:t>
      </w:r>
      <w:r w:rsidRPr="00893F50">
        <w:rPr>
          <w:szCs w:val="28"/>
        </w:rPr>
        <w:t>requests</w:t>
      </w:r>
      <w:r w:rsidRPr="00893F50">
        <w:rPr>
          <w:szCs w:val="28"/>
        </w:rPr>
        <w:t>库、</w:t>
      </w:r>
      <w:r w:rsidRPr="00893F50">
        <w:rPr>
          <w:szCs w:val="28"/>
        </w:rPr>
        <w:t>Beautiful Soup</w:t>
      </w:r>
      <w:r w:rsidRPr="00893F50">
        <w:rPr>
          <w:szCs w:val="28"/>
        </w:rPr>
        <w:t>库以及</w:t>
      </w:r>
      <w:r w:rsidRPr="00893F50">
        <w:rPr>
          <w:szCs w:val="28"/>
        </w:rPr>
        <w:t>re</w:t>
      </w:r>
      <w:r w:rsidRPr="00893F50">
        <w:rPr>
          <w:szCs w:val="28"/>
        </w:rPr>
        <w:t>库函数实现。主要函数及其功能如表</w:t>
      </w:r>
      <w:r w:rsidR="008E7580" w:rsidRPr="00893F50">
        <w:rPr>
          <w:szCs w:val="28"/>
        </w:rPr>
        <w:t>4</w:t>
      </w:r>
      <w:r w:rsidRPr="00893F50">
        <w:rPr>
          <w:szCs w:val="28"/>
        </w:rPr>
        <w:t>.3</w:t>
      </w:r>
      <w:r w:rsidRPr="00893F50">
        <w:rPr>
          <w:szCs w:val="28"/>
        </w:rPr>
        <w:t>所列。</w:t>
      </w:r>
    </w:p>
    <w:p w14:paraId="15C3E910" w14:textId="65D4CE57" w:rsidR="007D5CAC" w:rsidRPr="00893F50" w:rsidRDefault="007D5CAC" w:rsidP="00247E39">
      <w:pPr>
        <w:spacing w:line="460" w:lineRule="exact"/>
        <w:jc w:val="center"/>
        <w:rPr>
          <w:szCs w:val="28"/>
        </w:rPr>
      </w:pPr>
      <w:r w:rsidRPr="00893F50">
        <w:rPr>
          <w:szCs w:val="28"/>
        </w:rPr>
        <w:t>表</w:t>
      </w:r>
      <w:r w:rsidR="008E7580" w:rsidRPr="00893F50">
        <w:rPr>
          <w:szCs w:val="28"/>
        </w:rPr>
        <w:t>4</w:t>
      </w:r>
      <w:r w:rsidRPr="00893F50">
        <w:rPr>
          <w:szCs w:val="28"/>
        </w:rPr>
        <w:t xml:space="preserve">.3 </w:t>
      </w:r>
      <w:r w:rsidRPr="00893F50">
        <w:rPr>
          <w:szCs w:val="28"/>
        </w:rPr>
        <w:t>诗歌数据抓取主要函数</w:t>
      </w:r>
    </w:p>
    <w:tbl>
      <w:tblPr>
        <w:tblStyle w:val="15"/>
        <w:tblW w:w="5000" w:type="pct"/>
        <w:tblLook w:val="04A0" w:firstRow="1" w:lastRow="0" w:firstColumn="1" w:lastColumn="0" w:noHBand="0" w:noVBand="1"/>
      </w:tblPr>
      <w:tblGrid>
        <w:gridCol w:w="2520"/>
        <w:gridCol w:w="6267"/>
      </w:tblGrid>
      <w:tr w:rsidR="007D5CAC" w:rsidRPr="00893F50" w14:paraId="33C0A617" w14:textId="77777777" w:rsidTr="00812137">
        <w:trPr>
          <w:cnfStyle w:val="100000000000" w:firstRow="1" w:lastRow="0" w:firstColumn="0" w:lastColumn="0" w:oddVBand="0" w:evenVBand="0" w:oddHBand="0" w:evenHBand="0" w:firstRowFirstColumn="0" w:firstRowLastColumn="0" w:lastRowFirstColumn="0" w:lastRowLastColumn="0"/>
        </w:trPr>
        <w:tc>
          <w:tcPr>
            <w:tcW w:w="1434" w:type="pct"/>
          </w:tcPr>
          <w:p w14:paraId="17D0C303" w14:textId="77777777" w:rsidR="007D5CAC" w:rsidRPr="00893F50" w:rsidRDefault="007D5CAC" w:rsidP="00C233B6">
            <w:pPr>
              <w:rPr>
                <w:sz w:val="21"/>
                <w:szCs w:val="21"/>
              </w:rPr>
            </w:pPr>
            <w:r w:rsidRPr="00893F50">
              <w:rPr>
                <w:sz w:val="21"/>
                <w:szCs w:val="21"/>
              </w:rPr>
              <w:t>函数</w:t>
            </w:r>
          </w:p>
        </w:tc>
        <w:tc>
          <w:tcPr>
            <w:tcW w:w="3566" w:type="pct"/>
          </w:tcPr>
          <w:p w14:paraId="3ED60668" w14:textId="77777777" w:rsidR="007D5CAC" w:rsidRPr="00893F50" w:rsidRDefault="007D5CAC" w:rsidP="00C233B6">
            <w:pPr>
              <w:rPr>
                <w:sz w:val="21"/>
                <w:szCs w:val="21"/>
              </w:rPr>
            </w:pPr>
            <w:r w:rsidRPr="00893F50">
              <w:rPr>
                <w:sz w:val="21"/>
                <w:szCs w:val="21"/>
              </w:rPr>
              <w:t>功能</w:t>
            </w:r>
          </w:p>
        </w:tc>
      </w:tr>
      <w:tr w:rsidR="007D5CAC" w:rsidRPr="00893F50" w14:paraId="26D0EE9F" w14:textId="77777777" w:rsidTr="00812137">
        <w:tc>
          <w:tcPr>
            <w:tcW w:w="1434" w:type="pct"/>
          </w:tcPr>
          <w:p w14:paraId="00B07FD3" w14:textId="77777777" w:rsidR="007D5CAC" w:rsidRPr="00893F50" w:rsidRDefault="007D5CAC" w:rsidP="00C233B6">
            <w:pPr>
              <w:rPr>
                <w:sz w:val="21"/>
                <w:szCs w:val="21"/>
              </w:rPr>
            </w:pPr>
            <w:proofErr w:type="spellStart"/>
            <w:r w:rsidRPr="00893F50">
              <w:rPr>
                <w:sz w:val="21"/>
                <w:szCs w:val="21"/>
              </w:rPr>
              <w:t>askURL</w:t>
            </w:r>
            <w:proofErr w:type="spellEnd"/>
            <w:r w:rsidRPr="00893F50">
              <w:rPr>
                <w:sz w:val="21"/>
                <w:szCs w:val="21"/>
              </w:rPr>
              <w:t>(</w:t>
            </w:r>
            <w:proofErr w:type="spellStart"/>
            <w:r w:rsidRPr="00893F50">
              <w:rPr>
                <w:sz w:val="21"/>
                <w:szCs w:val="21"/>
              </w:rPr>
              <w:t>url</w:t>
            </w:r>
            <w:proofErr w:type="spellEnd"/>
            <w:r w:rsidRPr="00893F50">
              <w:rPr>
                <w:sz w:val="21"/>
                <w:szCs w:val="21"/>
              </w:rPr>
              <w:t>)</w:t>
            </w:r>
          </w:p>
        </w:tc>
        <w:tc>
          <w:tcPr>
            <w:tcW w:w="3566" w:type="pct"/>
          </w:tcPr>
          <w:p w14:paraId="0E246F5D" w14:textId="77777777" w:rsidR="007D5CAC" w:rsidRPr="00893F50" w:rsidRDefault="007D5CAC" w:rsidP="00C233B6">
            <w:pPr>
              <w:rPr>
                <w:sz w:val="21"/>
                <w:szCs w:val="21"/>
              </w:rPr>
            </w:pPr>
            <w:r w:rsidRPr="00893F50">
              <w:rPr>
                <w:sz w:val="21"/>
                <w:szCs w:val="21"/>
              </w:rPr>
              <w:t>获取界面的全部内容</w:t>
            </w:r>
          </w:p>
        </w:tc>
      </w:tr>
      <w:tr w:rsidR="007D5CAC" w:rsidRPr="00893F50" w14:paraId="44AFEC7B" w14:textId="77777777" w:rsidTr="00812137">
        <w:tc>
          <w:tcPr>
            <w:tcW w:w="1434" w:type="pct"/>
          </w:tcPr>
          <w:p w14:paraId="385F12B5" w14:textId="77777777" w:rsidR="007D5CAC" w:rsidRPr="00893F50" w:rsidRDefault="007D5CAC" w:rsidP="00C233B6">
            <w:pPr>
              <w:rPr>
                <w:sz w:val="21"/>
                <w:szCs w:val="21"/>
              </w:rPr>
            </w:pPr>
            <w:proofErr w:type="spellStart"/>
            <w:r w:rsidRPr="00893F50">
              <w:rPr>
                <w:sz w:val="21"/>
                <w:szCs w:val="21"/>
              </w:rPr>
              <w:t>getData</w:t>
            </w:r>
            <w:proofErr w:type="spellEnd"/>
            <w:r w:rsidRPr="00893F50">
              <w:rPr>
                <w:sz w:val="21"/>
                <w:szCs w:val="21"/>
              </w:rPr>
              <w:t>(html)</w:t>
            </w:r>
          </w:p>
        </w:tc>
        <w:tc>
          <w:tcPr>
            <w:tcW w:w="3566" w:type="pct"/>
          </w:tcPr>
          <w:p w14:paraId="325D69C8" w14:textId="77777777" w:rsidR="007D5CAC" w:rsidRPr="00893F50" w:rsidRDefault="007D5CAC" w:rsidP="00C233B6">
            <w:pPr>
              <w:rPr>
                <w:sz w:val="21"/>
                <w:szCs w:val="21"/>
              </w:rPr>
            </w:pPr>
            <w:r w:rsidRPr="00893F50">
              <w:rPr>
                <w:sz w:val="21"/>
                <w:szCs w:val="21"/>
              </w:rPr>
              <w:t>调用</w:t>
            </w:r>
            <w:r w:rsidRPr="00893F50">
              <w:rPr>
                <w:sz w:val="21"/>
                <w:szCs w:val="21"/>
              </w:rPr>
              <w:t>Beautiful Soup</w:t>
            </w:r>
            <w:r w:rsidRPr="00893F50">
              <w:rPr>
                <w:sz w:val="21"/>
                <w:szCs w:val="21"/>
              </w:rPr>
              <w:t>解析网页内容</w:t>
            </w:r>
            <w:r w:rsidRPr="00893F50">
              <w:rPr>
                <w:sz w:val="21"/>
                <w:szCs w:val="21"/>
              </w:rPr>
              <w:t>html</w:t>
            </w:r>
            <w:r w:rsidRPr="00893F50">
              <w:rPr>
                <w:sz w:val="21"/>
                <w:szCs w:val="21"/>
              </w:rPr>
              <w:t>，然后通过使用正则表达式，获得诗歌内容，保存到诗歌列表中</w:t>
            </w:r>
          </w:p>
        </w:tc>
      </w:tr>
      <w:tr w:rsidR="007D5CAC" w:rsidRPr="00893F50" w14:paraId="33D33B46" w14:textId="77777777" w:rsidTr="00812137">
        <w:tc>
          <w:tcPr>
            <w:tcW w:w="1434" w:type="pct"/>
          </w:tcPr>
          <w:p w14:paraId="2C1007D2" w14:textId="77777777" w:rsidR="007D5CAC" w:rsidRPr="00893F50" w:rsidRDefault="007D5CAC" w:rsidP="00C233B6">
            <w:pPr>
              <w:rPr>
                <w:sz w:val="21"/>
                <w:szCs w:val="21"/>
              </w:rPr>
            </w:pPr>
            <w:proofErr w:type="spellStart"/>
            <w:r w:rsidRPr="00893F50">
              <w:rPr>
                <w:sz w:val="21"/>
                <w:szCs w:val="21"/>
              </w:rPr>
              <w:t>saveData</w:t>
            </w:r>
            <w:proofErr w:type="spellEnd"/>
            <w:r w:rsidRPr="00893F50">
              <w:rPr>
                <w:sz w:val="21"/>
                <w:szCs w:val="21"/>
              </w:rPr>
              <w:t>(</w:t>
            </w:r>
            <w:proofErr w:type="spellStart"/>
            <w:proofErr w:type="gramStart"/>
            <w:r w:rsidRPr="00893F50">
              <w:rPr>
                <w:sz w:val="21"/>
                <w:szCs w:val="21"/>
              </w:rPr>
              <w:t>datalist,savepath</w:t>
            </w:r>
            <w:proofErr w:type="spellEnd"/>
            <w:proofErr w:type="gramEnd"/>
            <w:r w:rsidRPr="00893F50">
              <w:rPr>
                <w:sz w:val="21"/>
                <w:szCs w:val="21"/>
              </w:rPr>
              <w:t>)</w:t>
            </w:r>
          </w:p>
        </w:tc>
        <w:tc>
          <w:tcPr>
            <w:tcW w:w="3566" w:type="pct"/>
          </w:tcPr>
          <w:p w14:paraId="7E08D4A8" w14:textId="77777777" w:rsidR="007D5CAC" w:rsidRPr="00893F50" w:rsidRDefault="007D5CAC" w:rsidP="00C233B6">
            <w:pPr>
              <w:rPr>
                <w:sz w:val="21"/>
                <w:szCs w:val="21"/>
              </w:rPr>
            </w:pPr>
            <w:r w:rsidRPr="00893F50">
              <w:rPr>
                <w:sz w:val="21"/>
                <w:szCs w:val="21"/>
              </w:rPr>
              <w:t>将诗歌列表</w:t>
            </w:r>
            <w:proofErr w:type="spellStart"/>
            <w:r w:rsidRPr="00893F50">
              <w:rPr>
                <w:sz w:val="21"/>
                <w:szCs w:val="21"/>
              </w:rPr>
              <w:t>datalist</w:t>
            </w:r>
            <w:proofErr w:type="spellEnd"/>
            <w:r w:rsidRPr="00893F50">
              <w:rPr>
                <w:sz w:val="21"/>
                <w:szCs w:val="21"/>
              </w:rPr>
              <w:t>中的内容保存到</w:t>
            </w:r>
            <w:proofErr w:type="spellStart"/>
            <w:r w:rsidRPr="00893F50">
              <w:rPr>
                <w:sz w:val="21"/>
                <w:szCs w:val="21"/>
              </w:rPr>
              <w:t>savepath</w:t>
            </w:r>
            <w:proofErr w:type="spellEnd"/>
            <w:r w:rsidRPr="00893F50">
              <w:rPr>
                <w:sz w:val="21"/>
                <w:szCs w:val="21"/>
              </w:rPr>
              <w:t>路径中</w:t>
            </w:r>
          </w:p>
        </w:tc>
      </w:tr>
    </w:tbl>
    <w:p w14:paraId="471819EF" w14:textId="547178FB" w:rsidR="00144C51" w:rsidRPr="00893F50" w:rsidRDefault="00144C51" w:rsidP="00144C51">
      <w:pPr>
        <w:spacing w:line="460" w:lineRule="exact"/>
        <w:ind w:firstLineChars="200" w:firstLine="480"/>
        <w:rPr>
          <w:szCs w:val="28"/>
        </w:rPr>
      </w:pPr>
      <w:r w:rsidRPr="00893F50">
        <w:rPr>
          <w:szCs w:val="28"/>
        </w:rPr>
        <w:t>在爬取网页数据部分</w:t>
      </w:r>
      <w:r w:rsidRPr="00893F50">
        <w:rPr>
          <w:szCs w:val="28"/>
        </w:rPr>
        <w:t>spider.py</w:t>
      </w:r>
      <w:r w:rsidRPr="00893F50">
        <w:rPr>
          <w:szCs w:val="28"/>
        </w:rPr>
        <w:t>中，主要工作是</w:t>
      </w:r>
      <w:proofErr w:type="gramStart"/>
      <w:r w:rsidRPr="00893F50">
        <w:rPr>
          <w:szCs w:val="28"/>
        </w:rPr>
        <w:t>爬取目标</w:t>
      </w:r>
      <w:proofErr w:type="gramEnd"/>
      <w:r w:rsidRPr="00893F50">
        <w:rPr>
          <w:szCs w:val="28"/>
        </w:rPr>
        <w:t>网站上的诗歌数据，并保存。其中，</w:t>
      </w:r>
      <w:proofErr w:type="spellStart"/>
      <w:r w:rsidRPr="00893F50">
        <w:rPr>
          <w:szCs w:val="28"/>
        </w:rPr>
        <w:t>askURL</w:t>
      </w:r>
      <w:proofErr w:type="spellEnd"/>
      <w:r w:rsidRPr="00893F50">
        <w:rPr>
          <w:szCs w:val="28"/>
        </w:rPr>
        <w:t>(</w:t>
      </w:r>
      <w:proofErr w:type="spellStart"/>
      <w:r w:rsidRPr="00893F50">
        <w:rPr>
          <w:szCs w:val="28"/>
        </w:rPr>
        <w:t>url</w:t>
      </w:r>
      <w:proofErr w:type="spellEnd"/>
      <w:r w:rsidRPr="00893F50">
        <w:rPr>
          <w:szCs w:val="28"/>
        </w:rPr>
        <w:t>)</w:t>
      </w:r>
      <w:r w:rsidRPr="00893F50">
        <w:rPr>
          <w:szCs w:val="28"/>
        </w:rPr>
        <w:t>函数的作用是获取界面的全部内容，参数</w:t>
      </w:r>
      <w:proofErr w:type="spellStart"/>
      <w:r w:rsidRPr="00893F50">
        <w:rPr>
          <w:szCs w:val="28"/>
        </w:rPr>
        <w:t>url</w:t>
      </w:r>
      <w:proofErr w:type="spellEnd"/>
      <w:r w:rsidRPr="00893F50">
        <w:rPr>
          <w:szCs w:val="28"/>
        </w:rPr>
        <w:t>是目标网页的</w:t>
      </w:r>
      <w:r w:rsidR="00063401" w:rsidRPr="00893F50">
        <w:rPr>
          <w:szCs w:val="28"/>
        </w:rPr>
        <w:t>网址</w:t>
      </w:r>
      <w:r w:rsidRPr="00893F50">
        <w:rPr>
          <w:szCs w:val="28"/>
        </w:rPr>
        <w:t>；在</w:t>
      </w:r>
      <w:r w:rsidR="00063401" w:rsidRPr="00893F50">
        <w:rPr>
          <w:szCs w:val="28"/>
        </w:rPr>
        <w:t>得到</w:t>
      </w:r>
      <w:r w:rsidRPr="00893F50">
        <w:rPr>
          <w:szCs w:val="28"/>
        </w:rPr>
        <w:t>目标网页内容后，调用</w:t>
      </w:r>
      <w:proofErr w:type="spellStart"/>
      <w:r w:rsidRPr="00893F50">
        <w:rPr>
          <w:szCs w:val="28"/>
        </w:rPr>
        <w:t>getData</w:t>
      </w:r>
      <w:proofErr w:type="spellEnd"/>
      <w:r w:rsidRPr="00893F50">
        <w:rPr>
          <w:szCs w:val="28"/>
        </w:rPr>
        <w:t>(html)</w:t>
      </w:r>
      <w:r w:rsidRPr="00893F50">
        <w:rPr>
          <w:szCs w:val="28"/>
        </w:rPr>
        <w:t>，</w:t>
      </w:r>
      <w:r w:rsidR="00063401" w:rsidRPr="00893F50">
        <w:rPr>
          <w:szCs w:val="28"/>
        </w:rPr>
        <w:t>使用</w:t>
      </w:r>
      <w:r w:rsidRPr="00893F50">
        <w:rPr>
          <w:szCs w:val="28"/>
        </w:rPr>
        <w:t>Beautiful Soup</w:t>
      </w:r>
      <w:r w:rsidRPr="00893F50">
        <w:rPr>
          <w:szCs w:val="28"/>
        </w:rPr>
        <w:t>解析网页内容</w:t>
      </w:r>
      <w:r w:rsidRPr="00893F50">
        <w:rPr>
          <w:szCs w:val="28"/>
        </w:rPr>
        <w:t>html</w:t>
      </w:r>
      <w:r w:rsidRPr="00893F50">
        <w:rPr>
          <w:szCs w:val="28"/>
        </w:rPr>
        <w:t>，然后通过正则表达式</w:t>
      </w:r>
      <w:r w:rsidR="00063401" w:rsidRPr="00893F50">
        <w:rPr>
          <w:szCs w:val="28"/>
        </w:rPr>
        <w:t>匹配</w:t>
      </w:r>
      <w:r w:rsidRPr="00893F50">
        <w:rPr>
          <w:szCs w:val="28"/>
        </w:rPr>
        <w:t>，获得诗歌内容，保存到诗歌列表中；再调用函数</w:t>
      </w:r>
      <w:proofErr w:type="spellStart"/>
      <w:r w:rsidRPr="00893F50">
        <w:rPr>
          <w:szCs w:val="28"/>
        </w:rPr>
        <w:t>saveData</w:t>
      </w:r>
      <w:proofErr w:type="spellEnd"/>
      <w:r w:rsidRPr="00893F50">
        <w:rPr>
          <w:szCs w:val="28"/>
        </w:rPr>
        <w:t>(</w:t>
      </w:r>
      <w:proofErr w:type="spellStart"/>
      <w:r w:rsidRPr="00893F50">
        <w:rPr>
          <w:szCs w:val="28"/>
        </w:rPr>
        <w:t>datalist,savepath</w:t>
      </w:r>
      <w:proofErr w:type="spellEnd"/>
      <w:r w:rsidRPr="00893F50">
        <w:rPr>
          <w:szCs w:val="28"/>
        </w:rPr>
        <w:t>)</w:t>
      </w:r>
      <w:r w:rsidRPr="00893F50">
        <w:rPr>
          <w:szCs w:val="28"/>
        </w:rPr>
        <w:t>，将诗歌列表</w:t>
      </w:r>
      <w:proofErr w:type="spellStart"/>
      <w:r w:rsidRPr="00893F50">
        <w:rPr>
          <w:szCs w:val="28"/>
        </w:rPr>
        <w:t>datalist</w:t>
      </w:r>
      <w:proofErr w:type="spellEnd"/>
      <w:r w:rsidRPr="00893F50">
        <w:rPr>
          <w:szCs w:val="28"/>
        </w:rPr>
        <w:t>中的内容保存到</w:t>
      </w:r>
      <w:proofErr w:type="spellStart"/>
      <w:r w:rsidRPr="00893F50">
        <w:rPr>
          <w:szCs w:val="28"/>
        </w:rPr>
        <w:t>savepath</w:t>
      </w:r>
      <w:proofErr w:type="spellEnd"/>
      <w:r w:rsidRPr="00893F50">
        <w:rPr>
          <w:szCs w:val="28"/>
        </w:rPr>
        <w:t>路径中。网页的</w:t>
      </w:r>
      <w:r w:rsidRPr="00893F50">
        <w:rPr>
          <w:szCs w:val="28"/>
        </w:rPr>
        <w:t>URL</w:t>
      </w:r>
      <w:r w:rsidRPr="00893F50">
        <w:rPr>
          <w:szCs w:val="28"/>
        </w:rPr>
        <w:t>更新在主函数中。根据不同的网页</w:t>
      </w:r>
      <w:r w:rsidRPr="00893F50">
        <w:rPr>
          <w:szCs w:val="28"/>
        </w:rPr>
        <w:t>html</w:t>
      </w:r>
      <w:r w:rsidRPr="00893F50">
        <w:rPr>
          <w:szCs w:val="28"/>
        </w:rPr>
        <w:t>格式的网页形式不同，在使用正则表达式获取诗歌数据时，需要根据不同网站的规律进行调整。</w:t>
      </w:r>
    </w:p>
    <w:p w14:paraId="01F9ACC7" w14:textId="0DCA976F" w:rsidR="00144C51" w:rsidRPr="00893F50" w:rsidRDefault="008E7580" w:rsidP="00BA1C42">
      <w:pPr>
        <w:pStyle w:val="3"/>
        <w:spacing w:beforeLines="50" w:before="156" w:afterLines="50" w:after="156" w:line="460" w:lineRule="exact"/>
        <w:rPr>
          <w:sz w:val="24"/>
          <w:szCs w:val="24"/>
        </w:rPr>
      </w:pPr>
      <w:bookmarkStart w:id="42" w:name="_Toc59269302"/>
      <w:r w:rsidRPr="00893F50">
        <w:rPr>
          <w:sz w:val="24"/>
          <w:szCs w:val="24"/>
        </w:rPr>
        <w:t>4</w:t>
      </w:r>
      <w:r w:rsidR="00F342B0" w:rsidRPr="00893F50">
        <w:rPr>
          <w:sz w:val="24"/>
          <w:szCs w:val="24"/>
        </w:rPr>
        <w:t xml:space="preserve">.2.2 </w:t>
      </w:r>
      <w:r w:rsidR="00144C51" w:rsidRPr="00893F50">
        <w:rPr>
          <w:sz w:val="24"/>
          <w:szCs w:val="24"/>
        </w:rPr>
        <w:t>诗歌数据清洗</w:t>
      </w:r>
      <w:bookmarkEnd w:id="42"/>
    </w:p>
    <w:p w14:paraId="7FB41F59" w14:textId="0E60C42E" w:rsidR="007D5CAC" w:rsidRPr="00893F50" w:rsidRDefault="00144C51" w:rsidP="00144C51">
      <w:pPr>
        <w:spacing w:line="460" w:lineRule="exact"/>
        <w:ind w:firstLineChars="200" w:firstLine="480"/>
        <w:rPr>
          <w:szCs w:val="28"/>
        </w:rPr>
      </w:pPr>
      <w:r w:rsidRPr="00893F50">
        <w:rPr>
          <w:szCs w:val="28"/>
        </w:rPr>
        <w:t>诗歌数据清洗以及去</w:t>
      </w:r>
      <w:proofErr w:type="gramStart"/>
      <w:r w:rsidRPr="00893F50">
        <w:rPr>
          <w:szCs w:val="28"/>
        </w:rPr>
        <w:t>重部分</w:t>
      </w:r>
      <w:proofErr w:type="gramEnd"/>
      <w:r w:rsidRPr="00893F50">
        <w:rPr>
          <w:szCs w:val="28"/>
        </w:rPr>
        <w:t>的实现，主要采用</w:t>
      </w:r>
      <w:r w:rsidRPr="00893F50">
        <w:rPr>
          <w:szCs w:val="28"/>
        </w:rPr>
        <w:t>re</w:t>
      </w:r>
      <w:r w:rsidRPr="00893F50">
        <w:rPr>
          <w:szCs w:val="28"/>
        </w:rPr>
        <w:t>库和</w:t>
      </w:r>
      <w:proofErr w:type="spellStart"/>
      <w:r w:rsidRPr="00893F50">
        <w:rPr>
          <w:szCs w:val="28"/>
        </w:rPr>
        <w:t>Levenshtein</w:t>
      </w:r>
      <w:proofErr w:type="spellEnd"/>
      <w:r w:rsidRPr="00893F50">
        <w:rPr>
          <w:szCs w:val="28"/>
        </w:rPr>
        <w:t>库函数实现。清洗部分的主要函数及其功能如表</w:t>
      </w:r>
      <w:r w:rsidR="008E7580" w:rsidRPr="00893F50">
        <w:rPr>
          <w:szCs w:val="28"/>
        </w:rPr>
        <w:t>4</w:t>
      </w:r>
      <w:r w:rsidRPr="00893F50">
        <w:rPr>
          <w:szCs w:val="28"/>
        </w:rPr>
        <w:t>.4</w:t>
      </w:r>
      <w:r w:rsidRPr="00893F50">
        <w:rPr>
          <w:szCs w:val="28"/>
        </w:rPr>
        <w:t>所列，数据去重合并部分则如表</w:t>
      </w:r>
      <w:r w:rsidR="008E7580" w:rsidRPr="00893F50">
        <w:rPr>
          <w:szCs w:val="28"/>
        </w:rPr>
        <w:t>4</w:t>
      </w:r>
      <w:r w:rsidRPr="00893F50">
        <w:rPr>
          <w:szCs w:val="28"/>
        </w:rPr>
        <w:t>.5</w:t>
      </w:r>
      <w:r w:rsidRPr="00893F50">
        <w:rPr>
          <w:szCs w:val="28"/>
        </w:rPr>
        <w:t>所列。</w:t>
      </w:r>
    </w:p>
    <w:p w14:paraId="1C805345" w14:textId="5019F9FE" w:rsidR="00144C51" w:rsidRPr="00893F50" w:rsidRDefault="00144C51" w:rsidP="00247E39">
      <w:pPr>
        <w:spacing w:line="460" w:lineRule="exact"/>
        <w:jc w:val="center"/>
        <w:rPr>
          <w:szCs w:val="28"/>
        </w:rPr>
      </w:pPr>
      <w:r w:rsidRPr="00893F50">
        <w:rPr>
          <w:szCs w:val="28"/>
        </w:rPr>
        <w:t>表</w:t>
      </w:r>
      <w:r w:rsidR="008E7580" w:rsidRPr="00893F50">
        <w:rPr>
          <w:szCs w:val="28"/>
        </w:rPr>
        <w:t>4</w:t>
      </w:r>
      <w:r w:rsidRPr="00893F50">
        <w:rPr>
          <w:szCs w:val="28"/>
        </w:rPr>
        <w:t xml:space="preserve">.4 </w:t>
      </w:r>
      <w:r w:rsidRPr="00893F50">
        <w:rPr>
          <w:szCs w:val="28"/>
        </w:rPr>
        <w:t>数据清洗主要函数</w:t>
      </w:r>
    </w:p>
    <w:tbl>
      <w:tblPr>
        <w:tblStyle w:val="15"/>
        <w:tblW w:w="5000" w:type="pct"/>
        <w:tblLook w:val="04A0" w:firstRow="1" w:lastRow="0" w:firstColumn="1" w:lastColumn="0" w:noHBand="0" w:noVBand="1"/>
      </w:tblPr>
      <w:tblGrid>
        <w:gridCol w:w="3325"/>
        <w:gridCol w:w="5462"/>
      </w:tblGrid>
      <w:tr w:rsidR="00144C51" w:rsidRPr="00893F50" w14:paraId="5EBE2818" w14:textId="77777777" w:rsidTr="00812137">
        <w:trPr>
          <w:cnfStyle w:val="100000000000" w:firstRow="1" w:lastRow="0" w:firstColumn="0" w:lastColumn="0" w:oddVBand="0" w:evenVBand="0" w:oddHBand="0" w:evenHBand="0" w:firstRowFirstColumn="0" w:firstRowLastColumn="0" w:lastRowFirstColumn="0" w:lastRowLastColumn="0"/>
        </w:trPr>
        <w:tc>
          <w:tcPr>
            <w:tcW w:w="1892" w:type="pct"/>
          </w:tcPr>
          <w:p w14:paraId="020739B7" w14:textId="77777777" w:rsidR="00144C51" w:rsidRPr="00893F50" w:rsidRDefault="00144C51" w:rsidP="00C233B6">
            <w:pPr>
              <w:rPr>
                <w:sz w:val="21"/>
                <w:szCs w:val="21"/>
              </w:rPr>
            </w:pPr>
            <w:r w:rsidRPr="00893F50">
              <w:rPr>
                <w:sz w:val="21"/>
                <w:szCs w:val="21"/>
              </w:rPr>
              <w:t>函数</w:t>
            </w:r>
          </w:p>
        </w:tc>
        <w:tc>
          <w:tcPr>
            <w:tcW w:w="3108" w:type="pct"/>
          </w:tcPr>
          <w:p w14:paraId="6A3DC512" w14:textId="77777777" w:rsidR="00144C51" w:rsidRPr="00893F50" w:rsidRDefault="00144C51" w:rsidP="00C233B6">
            <w:pPr>
              <w:rPr>
                <w:sz w:val="21"/>
                <w:szCs w:val="21"/>
              </w:rPr>
            </w:pPr>
            <w:r w:rsidRPr="00893F50">
              <w:rPr>
                <w:sz w:val="21"/>
                <w:szCs w:val="21"/>
              </w:rPr>
              <w:t>功能</w:t>
            </w:r>
          </w:p>
        </w:tc>
      </w:tr>
      <w:tr w:rsidR="00144C51" w:rsidRPr="00893F50" w14:paraId="0FDC5FED" w14:textId="77777777" w:rsidTr="00812137">
        <w:tc>
          <w:tcPr>
            <w:tcW w:w="1892" w:type="pct"/>
          </w:tcPr>
          <w:p w14:paraId="4015086B" w14:textId="77777777" w:rsidR="00144C51" w:rsidRPr="00893F50" w:rsidRDefault="00144C51" w:rsidP="00C233B6">
            <w:pPr>
              <w:rPr>
                <w:sz w:val="21"/>
                <w:szCs w:val="21"/>
              </w:rPr>
            </w:pPr>
            <w:proofErr w:type="spellStart"/>
            <w:r w:rsidRPr="00893F50">
              <w:rPr>
                <w:sz w:val="21"/>
                <w:szCs w:val="21"/>
              </w:rPr>
              <w:t>check_num_of_line</w:t>
            </w:r>
            <w:proofErr w:type="spellEnd"/>
            <w:r w:rsidRPr="00893F50">
              <w:rPr>
                <w:sz w:val="21"/>
                <w:szCs w:val="21"/>
              </w:rPr>
              <w:t>(poem)</w:t>
            </w:r>
          </w:p>
        </w:tc>
        <w:tc>
          <w:tcPr>
            <w:tcW w:w="3108" w:type="pct"/>
          </w:tcPr>
          <w:p w14:paraId="01F0D9B3" w14:textId="77777777" w:rsidR="00144C51" w:rsidRPr="00893F50" w:rsidRDefault="00144C51" w:rsidP="00C233B6">
            <w:pPr>
              <w:rPr>
                <w:sz w:val="21"/>
                <w:szCs w:val="21"/>
              </w:rPr>
            </w:pPr>
            <w:r w:rsidRPr="00893F50">
              <w:rPr>
                <w:sz w:val="21"/>
                <w:szCs w:val="21"/>
              </w:rPr>
              <w:t>去除诗句数不足</w:t>
            </w:r>
            <w:r w:rsidRPr="00893F50">
              <w:rPr>
                <w:sz w:val="21"/>
                <w:szCs w:val="21"/>
              </w:rPr>
              <w:t>4</w:t>
            </w:r>
            <w:r w:rsidRPr="00893F50">
              <w:rPr>
                <w:sz w:val="21"/>
                <w:szCs w:val="21"/>
              </w:rPr>
              <w:t>句的</w:t>
            </w:r>
          </w:p>
        </w:tc>
      </w:tr>
      <w:tr w:rsidR="00144C51" w:rsidRPr="00893F50" w14:paraId="0A53C162" w14:textId="77777777" w:rsidTr="00812137">
        <w:tc>
          <w:tcPr>
            <w:tcW w:w="1892" w:type="pct"/>
          </w:tcPr>
          <w:p w14:paraId="1458CDE9" w14:textId="77777777" w:rsidR="00144C51" w:rsidRPr="00893F50" w:rsidRDefault="00144C51" w:rsidP="00C233B6">
            <w:pPr>
              <w:rPr>
                <w:sz w:val="21"/>
                <w:szCs w:val="21"/>
              </w:rPr>
            </w:pPr>
            <w:proofErr w:type="spellStart"/>
            <w:r w:rsidRPr="00893F50">
              <w:rPr>
                <w:sz w:val="21"/>
                <w:szCs w:val="21"/>
              </w:rPr>
              <w:t>check_num_of_words</w:t>
            </w:r>
            <w:proofErr w:type="spellEnd"/>
            <w:r w:rsidRPr="00893F50">
              <w:rPr>
                <w:sz w:val="21"/>
                <w:szCs w:val="21"/>
              </w:rPr>
              <w:t>(poem)</w:t>
            </w:r>
          </w:p>
        </w:tc>
        <w:tc>
          <w:tcPr>
            <w:tcW w:w="3108" w:type="pct"/>
          </w:tcPr>
          <w:p w14:paraId="2DE020B6" w14:textId="77777777" w:rsidR="00144C51" w:rsidRPr="00893F50" w:rsidRDefault="00144C51" w:rsidP="00C233B6">
            <w:pPr>
              <w:rPr>
                <w:sz w:val="21"/>
                <w:szCs w:val="21"/>
              </w:rPr>
            </w:pPr>
            <w:r w:rsidRPr="00893F50">
              <w:rPr>
                <w:sz w:val="21"/>
                <w:szCs w:val="21"/>
              </w:rPr>
              <w:t>剔除诗句长度不一致，或不是五言或七言诗的</w:t>
            </w:r>
          </w:p>
        </w:tc>
      </w:tr>
    </w:tbl>
    <w:p w14:paraId="4C52AF43" w14:textId="44A26392" w:rsidR="002576C8" w:rsidRPr="00893F50" w:rsidRDefault="00144C51" w:rsidP="00687727">
      <w:pPr>
        <w:spacing w:line="460" w:lineRule="exact"/>
        <w:ind w:firstLineChars="200" w:firstLine="480"/>
        <w:rPr>
          <w:szCs w:val="28"/>
        </w:rPr>
      </w:pPr>
      <w:r w:rsidRPr="00893F50">
        <w:rPr>
          <w:szCs w:val="28"/>
        </w:rPr>
        <w:t>在数据清洗部分</w:t>
      </w:r>
      <w:r w:rsidRPr="00893F50">
        <w:rPr>
          <w:szCs w:val="28"/>
        </w:rPr>
        <w:t>clean.py</w:t>
      </w:r>
      <w:r w:rsidRPr="00893F50">
        <w:rPr>
          <w:szCs w:val="28"/>
        </w:rPr>
        <w:t>中，主要工作是对从网页爬取</w:t>
      </w:r>
      <w:r w:rsidR="00063401" w:rsidRPr="00893F50">
        <w:rPr>
          <w:szCs w:val="28"/>
        </w:rPr>
        <w:t>到</w:t>
      </w:r>
      <w:r w:rsidRPr="00893F50">
        <w:rPr>
          <w:szCs w:val="28"/>
        </w:rPr>
        <w:t>的数据进行清洗，去除</w:t>
      </w:r>
      <w:r w:rsidR="00063401" w:rsidRPr="00893F50">
        <w:rPr>
          <w:szCs w:val="28"/>
        </w:rPr>
        <w:t>里面</w:t>
      </w:r>
      <w:r w:rsidRPr="00893F50">
        <w:rPr>
          <w:szCs w:val="28"/>
        </w:rPr>
        <w:t>不符合</w:t>
      </w:r>
      <w:r w:rsidR="00063401" w:rsidRPr="00893F50">
        <w:rPr>
          <w:szCs w:val="28"/>
        </w:rPr>
        <w:t>诗歌</w:t>
      </w:r>
      <w:r w:rsidRPr="00893F50">
        <w:rPr>
          <w:szCs w:val="28"/>
        </w:rPr>
        <w:t>要求的脏数据。首先，调用</w:t>
      </w:r>
      <w:proofErr w:type="spellStart"/>
      <w:r w:rsidRPr="00893F50">
        <w:rPr>
          <w:szCs w:val="28"/>
        </w:rPr>
        <w:t>read_file</w:t>
      </w:r>
      <w:proofErr w:type="spellEnd"/>
      <w:r w:rsidRPr="00893F50">
        <w:rPr>
          <w:szCs w:val="28"/>
        </w:rPr>
        <w:t>(</w:t>
      </w:r>
      <w:proofErr w:type="spellStart"/>
      <w:r w:rsidRPr="00893F50">
        <w:rPr>
          <w:szCs w:val="28"/>
        </w:rPr>
        <w:t>openfile</w:t>
      </w:r>
      <w:proofErr w:type="spellEnd"/>
      <w:r w:rsidRPr="00893F50">
        <w:rPr>
          <w:szCs w:val="28"/>
        </w:rPr>
        <w:t>)</w:t>
      </w:r>
      <w:r w:rsidRPr="00893F50">
        <w:rPr>
          <w:szCs w:val="28"/>
        </w:rPr>
        <w:t>，读取待处理的数据，然后利用正则表达式，替换和去除如</w:t>
      </w:r>
      <w:r w:rsidRPr="00893F50">
        <w:rPr>
          <w:szCs w:val="28"/>
        </w:rPr>
        <w:t>“&lt;</w:t>
      </w:r>
      <w:proofErr w:type="spellStart"/>
      <w:r w:rsidRPr="00893F50">
        <w:rPr>
          <w:szCs w:val="28"/>
        </w:rPr>
        <w:t>br</w:t>
      </w:r>
      <w:proofErr w:type="spellEnd"/>
      <w:r w:rsidRPr="00893F50">
        <w:rPr>
          <w:szCs w:val="28"/>
        </w:rPr>
        <w:t>&gt;”</w:t>
      </w:r>
      <w:r w:rsidRPr="00893F50">
        <w:rPr>
          <w:szCs w:val="28"/>
        </w:rPr>
        <w:t>、</w:t>
      </w:r>
      <w:r w:rsidRPr="00893F50">
        <w:rPr>
          <w:szCs w:val="28"/>
        </w:rPr>
        <w:t>“</w:t>
      </w:r>
      <w:r w:rsidRPr="00893F50">
        <w:rPr>
          <w:szCs w:val="28"/>
        </w:rPr>
        <w:t>注：</w:t>
      </w:r>
      <w:r w:rsidRPr="00893F50">
        <w:rPr>
          <w:szCs w:val="28"/>
        </w:rPr>
        <w:t>”</w:t>
      </w:r>
      <w:r w:rsidRPr="00893F50">
        <w:rPr>
          <w:szCs w:val="28"/>
        </w:rPr>
        <w:t>、</w:t>
      </w:r>
      <w:r w:rsidRPr="00893F50">
        <w:rPr>
          <w:szCs w:val="28"/>
        </w:rPr>
        <w:t>“</w:t>
      </w:r>
      <w:r w:rsidRPr="00893F50">
        <w:rPr>
          <w:rFonts w:ascii="宋体" w:hAnsi="宋体" w:cs="宋体" w:hint="eastAsia"/>
          <w:szCs w:val="28"/>
        </w:rPr>
        <w:t>①</w:t>
      </w:r>
      <w:r w:rsidRPr="00893F50">
        <w:rPr>
          <w:szCs w:val="28"/>
        </w:rPr>
        <w:t>”</w:t>
      </w:r>
      <w:r w:rsidRPr="00893F50">
        <w:rPr>
          <w:szCs w:val="28"/>
        </w:rPr>
        <w:t>等脏数据部分，并统一标点，再调用</w:t>
      </w:r>
      <w:proofErr w:type="spellStart"/>
      <w:r w:rsidRPr="00893F50">
        <w:rPr>
          <w:szCs w:val="28"/>
        </w:rPr>
        <w:t>check_num_of_line</w:t>
      </w:r>
      <w:proofErr w:type="spellEnd"/>
      <w:r w:rsidRPr="00893F50">
        <w:rPr>
          <w:szCs w:val="28"/>
        </w:rPr>
        <w:t>(poem)</w:t>
      </w:r>
      <w:r w:rsidRPr="00893F50">
        <w:rPr>
          <w:szCs w:val="28"/>
        </w:rPr>
        <w:t>，去除诗句数不足</w:t>
      </w:r>
      <w:r w:rsidRPr="00893F50">
        <w:rPr>
          <w:szCs w:val="28"/>
        </w:rPr>
        <w:t>4</w:t>
      </w:r>
      <w:r w:rsidRPr="00893F50">
        <w:rPr>
          <w:szCs w:val="28"/>
        </w:rPr>
        <w:t>句的，之后调用</w:t>
      </w:r>
      <w:proofErr w:type="spellStart"/>
      <w:r w:rsidRPr="00893F50">
        <w:rPr>
          <w:szCs w:val="28"/>
        </w:rPr>
        <w:t>check_num_of_words</w:t>
      </w:r>
      <w:proofErr w:type="spellEnd"/>
      <w:r w:rsidRPr="00893F50">
        <w:rPr>
          <w:szCs w:val="28"/>
        </w:rPr>
        <w:t>(poem)</w:t>
      </w:r>
      <w:r w:rsidRPr="00893F50">
        <w:rPr>
          <w:szCs w:val="28"/>
        </w:rPr>
        <w:t>，剔除诗句长度不一致，或不是五言或七言诗的，下一步，通过判断诗作标题中是否含有</w:t>
      </w:r>
      <w:r w:rsidRPr="00893F50">
        <w:rPr>
          <w:szCs w:val="28"/>
        </w:rPr>
        <w:t>“</w:t>
      </w:r>
      <w:r w:rsidRPr="00893F50">
        <w:rPr>
          <w:szCs w:val="28"/>
        </w:rPr>
        <w:t>生查子</w:t>
      </w:r>
      <w:r w:rsidRPr="00893F50">
        <w:rPr>
          <w:szCs w:val="28"/>
        </w:rPr>
        <w:t>”</w:t>
      </w:r>
      <w:r w:rsidRPr="00893F50">
        <w:rPr>
          <w:szCs w:val="28"/>
        </w:rPr>
        <w:t>、</w:t>
      </w:r>
      <w:r w:rsidRPr="00893F50">
        <w:rPr>
          <w:szCs w:val="28"/>
        </w:rPr>
        <w:t>“</w:t>
      </w:r>
      <w:r w:rsidRPr="00893F50">
        <w:rPr>
          <w:szCs w:val="28"/>
        </w:rPr>
        <w:t>木兰花</w:t>
      </w:r>
      <w:r w:rsidRPr="00893F50">
        <w:rPr>
          <w:szCs w:val="28"/>
        </w:rPr>
        <w:t>”</w:t>
      </w:r>
      <w:r w:rsidRPr="00893F50">
        <w:rPr>
          <w:szCs w:val="28"/>
        </w:rPr>
        <w:t>等词牌名，去除满足每句字数统一为五言或七言，但是词的作品，最后将清洗后的诗作进行保存。</w:t>
      </w:r>
    </w:p>
    <w:p w14:paraId="07DE2627" w14:textId="63604EE3" w:rsidR="0079003A" w:rsidRPr="00893F50" w:rsidRDefault="0079003A" w:rsidP="00247E39">
      <w:pPr>
        <w:spacing w:line="460" w:lineRule="exact"/>
        <w:jc w:val="center"/>
        <w:rPr>
          <w:szCs w:val="28"/>
        </w:rPr>
      </w:pPr>
      <w:r w:rsidRPr="00893F50">
        <w:rPr>
          <w:szCs w:val="28"/>
        </w:rPr>
        <w:lastRenderedPageBreak/>
        <w:t>表</w:t>
      </w:r>
      <w:r w:rsidR="008E7580" w:rsidRPr="00893F50">
        <w:rPr>
          <w:szCs w:val="28"/>
        </w:rPr>
        <w:t>4</w:t>
      </w:r>
      <w:r w:rsidRPr="00893F50">
        <w:rPr>
          <w:szCs w:val="28"/>
        </w:rPr>
        <w:t xml:space="preserve">.5 </w:t>
      </w:r>
      <w:r w:rsidRPr="00893F50">
        <w:rPr>
          <w:szCs w:val="28"/>
        </w:rPr>
        <w:t>数据合并主要函数</w:t>
      </w:r>
    </w:p>
    <w:tbl>
      <w:tblPr>
        <w:tblStyle w:val="15"/>
        <w:tblW w:w="5000" w:type="pct"/>
        <w:tblLook w:val="04A0" w:firstRow="1" w:lastRow="0" w:firstColumn="1" w:lastColumn="0" w:noHBand="0" w:noVBand="1"/>
      </w:tblPr>
      <w:tblGrid>
        <w:gridCol w:w="2374"/>
        <w:gridCol w:w="6413"/>
      </w:tblGrid>
      <w:tr w:rsidR="0079003A" w:rsidRPr="00893F50" w14:paraId="22F84515" w14:textId="77777777" w:rsidTr="00812137">
        <w:trPr>
          <w:cnfStyle w:val="100000000000" w:firstRow="1" w:lastRow="0" w:firstColumn="0" w:lastColumn="0" w:oddVBand="0" w:evenVBand="0" w:oddHBand="0" w:evenHBand="0" w:firstRowFirstColumn="0" w:firstRowLastColumn="0" w:lastRowFirstColumn="0" w:lastRowLastColumn="0"/>
        </w:trPr>
        <w:tc>
          <w:tcPr>
            <w:tcW w:w="1351" w:type="pct"/>
          </w:tcPr>
          <w:p w14:paraId="706A5931" w14:textId="77777777" w:rsidR="0079003A" w:rsidRPr="00893F50" w:rsidRDefault="0079003A" w:rsidP="0079003A">
            <w:pPr>
              <w:rPr>
                <w:sz w:val="21"/>
                <w:szCs w:val="21"/>
              </w:rPr>
            </w:pPr>
            <w:r w:rsidRPr="00893F50">
              <w:rPr>
                <w:sz w:val="21"/>
                <w:szCs w:val="21"/>
              </w:rPr>
              <w:t>函数</w:t>
            </w:r>
          </w:p>
        </w:tc>
        <w:tc>
          <w:tcPr>
            <w:tcW w:w="3649" w:type="pct"/>
          </w:tcPr>
          <w:p w14:paraId="3AECA164" w14:textId="77777777" w:rsidR="0079003A" w:rsidRPr="00893F50" w:rsidRDefault="0079003A" w:rsidP="0079003A">
            <w:pPr>
              <w:rPr>
                <w:sz w:val="21"/>
                <w:szCs w:val="21"/>
              </w:rPr>
            </w:pPr>
            <w:r w:rsidRPr="00893F50">
              <w:rPr>
                <w:sz w:val="21"/>
                <w:szCs w:val="21"/>
              </w:rPr>
              <w:t>功能</w:t>
            </w:r>
          </w:p>
        </w:tc>
      </w:tr>
      <w:tr w:rsidR="0079003A" w:rsidRPr="00893F50" w14:paraId="2A668D52" w14:textId="77777777" w:rsidTr="00812137">
        <w:tc>
          <w:tcPr>
            <w:tcW w:w="1351" w:type="pct"/>
          </w:tcPr>
          <w:p w14:paraId="297F029C" w14:textId="77777777" w:rsidR="0079003A" w:rsidRPr="00893F50" w:rsidRDefault="0079003A" w:rsidP="0079003A">
            <w:pPr>
              <w:rPr>
                <w:sz w:val="21"/>
                <w:szCs w:val="21"/>
              </w:rPr>
            </w:pPr>
            <w:proofErr w:type="spellStart"/>
            <w:r w:rsidRPr="00893F50">
              <w:rPr>
                <w:sz w:val="21"/>
                <w:szCs w:val="21"/>
              </w:rPr>
              <w:t>read_file</w:t>
            </w:r>
            <w:proofErr w:type="spellEnd"/>
            <w:r w:rsidRPr="00893F50">
              <w:rPr>
                <w:sz w:val="21"/>
                <w:szCs w:val="21"/>
              </w:rPr>
              <w:t>(</w:t>
            </w:r>
            <w:proofErr w:type="spellStart"/>
            <w:r w:rsidRPr="00893F50">
              <w:rPr>
                <w:sz w:val="21"/>
                <w:szCs w:val="21"/>
              </w:rPr>
              <w:t>openfile</w:t>
            </w:r>
            <w:proofErr w:type="spellEnd"/>
            <w:r w:rsidRPr="00893F50">
              <w:rPr>
                <w:sz w:val="21"/>
                <w:szCs w:val="21"/>
              </w:rPr>
              <w:t>)</w:t>
            </w:r>
          </w:p>
        </w:tc>
        <w:tc>
          <w:tcPr>
            <w:tcW w:w="3649" w:type="pct"/>
          </w:tcPr>
          <w:p w14:paraId="0893D532" w14:textId="77777777" w:rsidR="0079003A" w:rsidRPr="00893F50" w:rsidRDefault="0079003A" w:rsidP="0079003A">
            <w:pPr>
              <w:rPr>
                <w:sz w:val="21"/>
                <w:szCs w:val="21"/>
              </w:rPr>
            </w:pPr>
            <w:r w:rsidRPr="00893F50">
              <w:rPr>
                <w:sz w:val="21"/>
                <w:szCs w:val="21"/>
              </w:rPr>
              <w:t>读取待处理的数据</w:t>
            </w:r>
          </w:p>
        </w:tc>
      </w:tr>
      <w:tr w:rsidR="0079003A" w:rsidRPr="00893F50" w14:paraId="6FBFFA67" w14:textId="77777777" w:rsidTr="00812137">
        <w:tc>
          <w:tcPr>
            <w:tcW w:w="1351" w:type="pct"/>
          </w:tcPr>
          <w:p w14:paraId="3B48586F" w14:textId="77777777" w:rsidR="0079003A" w:rsidRPr="00893F50" w:rsidRDefault="0079003A" w:rsidP="0079003A">
            <w:pPr>
              <w:rPr>
                <w:sz w:val="21"/>
                <w:szCs w:val="21"/>
              </w:rPr>
            </w:pPr>
            <w:proofErr w:type="spellStart"/>
            <w:r w:rsidRPr="00893F50">
              <w:rPr>
                <w:sz w:val="21"/>
                <w:szCs w:val="21"/>
              </w:rPr>
              <w:t>to_rate</w:t>
            </w:r>
            <w:proofErr w:type="spellEnd"/>
            <w:r w:rsidRPr="00893F50">
              <w:rPr>
                <w:sz w:val="21"/>
                <w:szCs w:val="21"/>
              </w:rPr>
              <w:t>(</w:t>
            </w:r>
            <w:proofErr w:type="spellStart"/>
            <w:proofErr w:type="gramStart"/>
            <w:r w:rsidRPr="00893F50">
              <w:rPr>
                <w:sz w:val="21"/>
                <w:szCs w:val="21"/>
              </w:rPr>
              <w:t>list,line</w:t>
            </w:r>
            <w:proofErr w:type="spellEnd"/>
            <w:proofErr w:type="gramEnd"/>
            <w:r w:rsidRPr="00893F50">
              <w:rPr>
                <w:sz w:val="21"/>
                <w:szCs w:val="21"/>
              </w:rPr>
              <w:t>)</w:t>
            </w:r>
          </w:p>
        </w:tc>
        <w:tc>
          <w:tcPr>
            <w:tcW w:w="3649" w:type="pct"/>
          </w:tcPr>
          <w:p w14:paraId="61756567" w14:textId="77777777" w:rsidR="0079003A" w:rsidRPr="00893F50" w:rsidRDefault="0079003A" w:rsidP="0079003A">
            <w:pPr>
              <w:rPr>
                <w:sz w:val="21"/>
                <w:szCs w:val="21"/>
              </w:rPr>
            </w:pPr>
            <w:r w:rsidRPr="00893F50">
              <w:rPr>
                <w:sz w:val="21"/>
                <w:szCs w:val="21"/>
              </w:rPr>
              <w:t>返回当前行的诗歌数据与列表中数据的最大相似度</w:t>
            </w:r>
          </w:p>
        </w:tc>
      </w:tr>
    </w:tbl>
    <w:p w14:paraId="595B374D" w14:textId="211DD9DB" w:rsidR="0079003A" w:rsidRPr="00893F50" w:rsidRDefault="0079003A" w:rsidP="0079003A">
      <w:pPr>
        <w:spacing w:line="460" w:lineRule="exact"/>
        <w:ind w:firstLineChars="200" w:firstLine="480"/>
        <w:rPr>
          <w:szCs w:val="28"/>
        </w:rPr>
      </w:pPr>
      <w:r w:rsidRPr="00893F50">
        <w:rPr>
          <w:szCs w:val="28"/>
        </w:rPr>
        <w:t>在合并数据集部分</w:t>
      </w:r>
      <w:r w:rsidRPr="00893F50">
        <w:rPr>
          <w:szCs w:val="28"/>
        </w:rPr>
        <w:t>he.py</w:t>
      </w:r>
      <w:r w:rsidRPr="00893F50">
        <w:rPr>
          <w:szCs w:val="28"/>
        </w:rPr>
        <w:t>中，主要工作是将收集的各个数据</w:t>
      </w:r>
      <w:proofErr w:type="gramStart"/>
      <w:r w:rsidRPr="00893F50">
        <w:rPr>
          <w:szCs w:val="28"/>
        </w:rPr>
        <w:t>集内容</w:t>
      </w:r>
      <w:proofErr w:type="gramEnd"/>
      <w:r w:rsidRPr="00893F50">
        <w:rPr>
          <w:szCs w:val="28"/>
        </w:rPr>
        <w:t>合并起来，并通过字符串相似度，进行去重。首先，调用</w:t>
      </w:r>
      <w:proofErr w:type="spellStart"/>
      <w:r w:rsidRPr="00893F50">
        <w:rPr>
          <w:szCs w:val="28"/>
        </w:rPr>
        <w:t>read_file</w:t>
      </w:r>
      <w:proofErr w:type="spellEnd"/>
      <w:r w:rsidRPr="00893F50">
        <w:rPr>
          <w:szCs w:val="28"/>
        </w:rPr>
        <w:t>(</w:t>
      </w:r>
      <w:proofErr w:type="spellStart"/>
      <w:r w:rsidRPr="00893F50">
        <w:rPr>
          <w:szCs w:val="28"/>
        </w:rPr>
        <w:t>openfile</w:t>
      </w:r>
      <w:proofErr w:type="spellEnd"/>
      <w:r w:rsidRPr="00893F50">
        <w:rPr>
          <w:szCs w:val="28"/>
        </w:rPr>
        <w:t>)</w:t>
      </w:r>
      <w:r w:rsidRPr="00893F50">
        <w:rPr>
          <w:szCs w:val="28"/>
        </w:rPr>
        <w:t>，读取待处理的数据，然后，定义诗歌数据列表，再调用</w:t>
      </w:r>
      <w:proofErr w:type="spellStart"/>
      <w:r w:rsidRPr="00893F50">
        <w:rPr>
          <w:szCs w:val="28"/>
        </w:rPr>
        <w:t>to_rate</w:t>
      </w:r>
      <w:proofErr w:type="spellEnd"/>
      <w:r w:rsidRPr="00893F50">
        <w:rPr>
          <w:szCs w:val="28"/>
        </w:rPr>
        <w:t>(</w:t>
      </w:r>
      <w:proofErr w:type="spellStart"/>
      <w:r w:rsidRPr="00893F50">
        <w:rPr>
          <w:szCs w:val="28"/>
        </w:rPr>
        <w:t>list,line</w:t>
      </w:r>
      <w:proofErr w:type="spellEnd"/>
      <w:r w:rsidRPr="00893F50">
        <w:rPr>
          <w:szCs w:val="28"/>
        </w:rPr>
        <w:t>)</w:t>
      </w:r>
      <w:r w:rsidRPr="00893F50">
        <w:rPr>
          <w:szCs w:val="28"/>
        </w:rPr>
        <w:t>，返回当前行的诗歌数据与列表中数据的最大相似度，若相似度大于临界值，则剔除，否则，保存该行诗歌数据并添加进诗歌数据列表中，最终获得唐代至当代的五言、七言诗总计</w:t>
      </w:r>
      <w:r w:rsidR="003727EF" w:rsidRPr="00893F50">
        <w:rPr>
          <w:szCs w:val="28"/>
        </w:rPr>
        <w:t>371</w:t>
      </w:r>
      <w:r w:rsidR="0079592A" w:rsidRPr="00893F50">
        <w:rPr>
          <w:szCs w:val="28"/>
        </w:rPr>
        <w:t>,</w:t>
      </w:r>
      <w:r w:rsidR="003727EF" w:rsidRPr="00893F50">
        <w:rPr>
          <w:szCs w:val="28"/>
        </w:rPr>
        <w:t>883</w:t>
      </w:r>
      <w:r w:rsidRPr="00893F50">
        <w:rPr>
          <w:szCs w:val="28"/>
        </w:rPr>
        <w:t>首。</w:t>
      </w:r>
    </w:p>
    <w:p w14:paraId="0F784CC1" w14:textId="447CAC88" w:rsidR="0079003A" w:rsidRPr="00893F50" w:rsidRDefault="008E7580"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43" w:name="_Toc59269303"/>
      <w:r w:rsidRPr="00893F50">
        <w:rPr>
          <w:rStyle w:val="20"/>
          <w:rFonts w:ascii="Times New Roman" w:eastAsia="宋体" w:hAnsi="Times New Roman" w:cs="Times New Roman"/>
          <w:b/>
          <w:bCs/>
          <w:sz w:val="28"/>
          <w:szCs w:val="28"/>
        </w:rPr>
        <w:t>4</w:t>
      </w:r>
      <w:r w:rsidR="0079003A" w:rsidRPr="00893F50">
        <w:rPr>
          <w:rStyle w:val="20"/>
          <w:rFonts w:ascii="Times New Roman" w:eastAsia="宋体" w:hAnsi="Times New Roman" w:cs="Times New Roman"/>
          <w:b/>
          <w:bCs/>
          <w:sz w:val="28"/>
          <w:szCs w:val="28"/>
        </w:rPr>
        <w:t xml:space="preserve">.3 </w:t>
      </w:r>
      <w:r w:rsidR="0079003A" w:rsidRPr="00893F50">
        <w:rPr>
          <w:rStyle w:val="20"/>
          <w:rFonts w:ascii="Times New Roman" w:eastAsia="宋体" w:hAnsi="Times New Roman" w:cs="Times New Roman"/>
          <w:b/>
          <w:bCs/>
          <w:sz w:val="28"/>
          <w:szCs w:val="28"/>
        </w:rPr>
        <w:t>模型训练与诗歌生成实现</w:t>
      </w:r>
      <w:bookmarkEnd w:id="43"/>
    </w:p>
    <w:p w14:paraId="22EA6155" w14:textId="671ECC25" w:rsidR="0079003A" w:rsidRPr="00893F50" w:rsidRDefault="0079003A" w:rsidP="0079003A">
      <w:pPr>
        <w:spacing w:line="460" w:lineRule="exact"/>
        <w:ind w:firstLine="420"/>
        <w:rPr>
          <w:szCs w:val="28"/>
        </w:rPr>
      </w:pPr>
      <w:r w:rsidRPr="00893F50">
        <w:rPr>
          <w:szCs w:val="28"/>
        </w:rPr>
        <w:t>模型训练模块包含了</w:t>
      </w:r>
      <w:r w:rsidRPr="00893F50">
        <w:rPr>
          <w:szCs w:val="28"/>
        </w:rPr>
        <w:t>LSTM</w:t>
      </w:r>
      <w:r w:rsidRPr="00893F50">
        <w:rPr>
          <w:szCs w:val="28"/>
        </w:rPr>
        <w:t>模型训练</w:t>
      </w:r>
      <w:r w:rsidR="00A2120C" w:rsidRPr="00893F50">
        <w:rPr>
          <w:szCs w:val="28"/>
        </w:rPr>
        <w:t>以及参数调节过程</w:t>
      </w:r>
      <w:r w:rsidRPr="00893F50">
        <w:rPr>
          <w:szCs w:val="28"/>
        </w:rPr>
        <w:t>，训练的产出是诗歌生成模块和诗歌自动评价模块中流畅</w:t>
      </w:r>
      <w:proofErr w:type="gramStart"/>
      <w:r w:rsidRPr="00893F50">
        <w:rPr>
          <w:szCs w:val="28"/>
        </w:rPr>
        <w:t>度分析</w:t>
      </w:r>
      <w:proofErr w:type="gramEnd"/>
      <w:r w:rsidRPr="00893F50">
        <w:rPr>
          <w:szCs w:val="28"/>
        </w:rPr>
        <w:t>的模型文件。诗歌生成模块，包含实现藏头或藏尾、五言或七言的选择，以及每次生成的诗歌等功能。</w:t>
      </w:r>
    </w:p>
    <w:p w14:paraId="2D33DB15" w14:textId="08C9F489" w:rsidR="0079003A" w:rsidRPr="00893F50" w:rsidRDefault="008E7580" w:rsidP="00BA1C42">
      <w:pPr>
        <w:pStyle w:val="3"/>
        <w:spacing w:beforeLines="50" w:before="156" w:afterLines="50" w:after="156" w:line="460" w:lineRule="exact"/>
        <w:rPr>
          <w:sz w:val="24"/>
          <w:szCs w:val="24"/>
        </w:rPr>
      </w:pPr>
      <w:bookmarkStart w:id="44" w:name="_Toc59269304"/>
      <w:r w:rsidRPr="00893F50">
        <w:rPr>
          <w:sz w:val="24"/>
          <w:szCs w:val="24"/>
        </w:rPr>
        <w:t>4</w:t>
      </w:r>
      <w:r w:rsidR="00F342B0" w:rsidRPr="00893F50">
        <w:rPr>
          <w:sz w:val="24"/>
          <w:szCs w:val="24"/>
        </w:rPr>
        <w:t xml:space="preserve">.3.1 </w:t>
      </w:r>
      <w:r w:rsidR="0079003A" w:rsidRPr="00893F50">
        <w:rPr>
          <w:sz w:val="24"/>
          <w:szCs w:val="24"/>
        </w:rPr>
        <w:t>LSTM</w:t>
      </w:r>
      <w:r w:rsidR="0079003A" w:rsidRPr="00893F50">
        <w:rPr>
          <w:sz w:val="24"/>
          <w:szCs w:val="24"/>
        </w:rPr>
        <w:t>模型训练</w:t>
      </w:r>
      <w:bookmarkEnd w:id="44"/>
    </w:p>
    <w:p w14:paraId="214E24B9" w14:textId="4F8CF398" w:rsidR="0079003A" w:rsidRPr="00893F50" w:rsidRDefault="0079003A" w:rsidP="0079003A">
      <w:pPr>
        <w:spacing w:line="460" w:lineRule="exact"/>
        <w:ind w:firstLineChars="200" w:firstLine="480"/>
        <w:rPr>
          <w:szCs w:val="28"/>
        </w:rPr>
      </w:pPr>
      <w:r w:rsidRPr="00893F50">
        <w:rPr>
          <w:szCs w:val="28"/>
        </w:rPr>
        <w:t>根据诗歌训练模块的设计中</w:t>
      </w:r>
      <w:r w:rsidRPr="00893F50">
        <w:rPr>
          <w:szCs w:val="28"/>
        </w:rPr>
        <w:t>input</w:t>
      </w:r>
      <w:r w:rsidRPr="00893F50">
        <w:rPr>
          <w:szCs w:val="28"/>
        </w:rPr>
        <w:t>和</w:t>
      </w:r>
      <w:r w:rsidRPr="00893F50">
        <w:rPr>
          <w:szCs w:val="28"/>
        </w:rPr>
        <w:t>target</w:t>
      </w:r>
      <w:r w:rsidRPr="00893F50">
        <w:rPr>
          <w:szCs w:val="28"/>
        </w:rPr>
        <w:t>的定义，以及训练集和测试集的划分，得到了模型训练的原料</w:t>
      </w:r>
      <w:r w:rsidRPr="00893F50">
        <w:rPr>
          <w:szCs w:val="28"/>
        </w:rPr>
        <w:t>——“</w:t>
      </w:r>
      <w:r w:rsidRPr="00893F50">
        <w:rPr>
          <w:szCs w:val="28"/>
        </w:rPr>
        <w:t>数据</w:t>
      </w:r>
      <w:r w:rsidRPr="00893F50">
        <w:rPr>
          <w:szCs w:val="28"/>
        </w:rPr>
        <w:t>”</w:t>
      </w:r>
      <w:r w:rsidRPr="00893F50">
        <w:rPr>
          <w:szCs w:val="28"/>
        </w:rPr>
        <w:t>。接下来，搭建</w:t>
      </w:r>
      <w:r w:rsidRPr="00893F50">
        <w:rPr>
          <w:szCs w:val="28"/>
        </w:rPr>
        <w:t>LSTM</w:t>
      </w:r>
      <w:r w:rsidRPr="00893F50">
        <w:rPr>
          <w:szCs w:val="28"/>
        </w:rPr>
        <w:t>模型。如表</w:t>
      </w:r>
      <w:r w:rsidR="008E7580" w:rsidRPr="00893F50">
        <w:rPr>
          <w:szCs w:val="28"/>
        </w:rPr>
        <w:t>4</w:t>
      </w:r>
      <w:r w:rsidRPr="00893F50">
        <w:rPr>
          <w:szCs w:val="28"/>
        </w:rPr>
        <w:t>.6</w:t>
      </w:r>
      <w:r w:rsidRPr="00893F50">
        <w:rPr>
          <w:szCs w:val="28"/>
        </w:rPr>
        <w:t>，列出了模型实现的主要类和主要函数。</w:t>
      </w:r>
    </w:p>
    <w:p w14:paraId="23DC5D15" w14:textId="18300C29" w:rsidR="0079003A" w:rsidRPr="00893F50" w:rsidRDefault="0079003A" w:rsidP="00E13FF7">
      <w:pPr>
        <w:spacing w:line="460" w:lineRule="exact"/>
        <w:jc w:val="center"/>
        <w:rPr>
          <w:szCs w:val="28"/>
        </w:rPr>
      </w:pPr>
      <w:r w:rsidRPr="00893F50">
        <w:rPr>
          <w:szCs w:val="28"/>
        </w:rPr>
        <w:t>表</w:t>
      </w:r>
      <w:r w:rsidR="00D01C8F" w:rsidRPr="00893F50">
        <w:rPr>
          <w:szCs w:val="28"/>
        </w:rPr>
        <w:t>4</w:t>
      </w:r>
      <w:r w:rsidRPr="00893F50">
        <w:rPr>
          <w:szCs w:val="28"/>
        </w:rPr>
        <w:t>.6 LSTM</w:t>
      </w:r>
      <w:r w:rsidRPr="00893F50">
        <w:rPr>
          <w:szCs w:val="28"/>
        </w:rPr>
        <w:t>模型主要类及主要函数</w:t>
      </w:r>
    </w:p>
    <w:tbl>
      <w:tblPr>
        <w:tblStyle w:val="15"/>
        <w:tblW w:w="0" w:type="auto"/>
        <w:tblLook w:val="04A0" w:firstRow="1" w:lastRow="0" w:firstColumn="1" w:lastColumn="0" w:noHBand="0" w:noVBand="1"/>
      </w:tblPr>
      <w:tblGrid>
        <w:gridCol w:w="2766"/>
        <w:gridCol w:w="2765"/>
        <w:gridCol w:w="2765"/>
      </w:tblGrid>
      <w:tr w:rsidR="0079003A" w:rsidRPr="00893F50" w14:paraId="5AB769FB" w14:textId="77777777" w:rsidTr="00812137">
        <w:trPr>
          <w:cnfStyle w:val="100000000000" w:firstRow="1" w:lastRow="0" w:firstColumn="0" w:lastColumn="0" w:oddVBand="0" w:evenVBand="0" w:oddHBand="0" w:evenHBand="0" w:firstRowFirstColumn="0" w:firstRowLastColumn="0" w:lastRowFirstColumn="0" w:lastRowLastColumn="0"/>
        </w:trPr>
        <w:tc>
          <w:tcPr>
            <w:tcW w:w="2766" w:type="dxa"/>
          </w:tcPr>
          <w:p w14:paraId="57EBC40C" w14:textId="77777777" w:rsidR="0079003A" w:rsidRPr="00893F50" w:rsidRDefault="0079003A" w:rsidP="0079003A">
            <w:pPr>
              <w:rPr>
                <w:sz w:val="21"/>
                <w:szCs w:val="21"/>
              </w:rPr>
            </w:pPr>
            <w:r w:rsidRPr="00893F50">
              <w:rPr>
                <w:sz w:val="21"/>
                <w:szCs w:val="21"/>
              </w:rPr>
              <w:t>类名</w:t>
            </w:r>
          </w:p>
        </w:tc>
        <w:tc>
          <w:tcPr>
            <w:tcW w:w="2765" w:type="dxa"/>
          </w:tcPr>
          <w:p w14:paraId="0ACCDCE6" w14:textId="77777777" w:rsidR="0079003A" w:rsidRPr="00893F50" w:rsidRDefault="0079003A" w:rsidP="0079003A">
            <w:pPr>
              <w:rPr>
                <w:sz w:val="21"/>
                <w:szCs w:val="21"/>
              </w:rPr>
            </w:pPr>
            <w:r w:rsidRPr="00893F50">
              <w:rPr>
                <w:sz w:val="21"/>
                <w:szCs w:val="21"/>
              </w:rPr>
              <w:t>主要函数</w:t>
            </w:r>
          </w:p>
        </w:tc>
        <w:tc>
          <w:tcPr>
            <w:tcW w:w="2765" w:type="dxa"/>
          </w:tcPr>
          <w:p w14:paraId="7043238A" w14:textId="77777777" w:rsidR="0079003A" w:rsidRPr="00893F50" w:rsidRDefault="0079003A" w:rsidP="0079003A">
            <w:pPr>
              <w:rPr>
                <w:sz w:val="21"/>
                <w:szCs w:val="21"/>
              </w:rPr>
            </w:pPr>
            <w:r w:rsidRPr="00893F50">
              <w:rPr>
                <w:sz w:val="21"/>
                <w:szCs w:val="21"/>
              </w:rPr>
              <w:t>作用</w:t>
            </w:r>
          </w:p>
        </w:tc>
      </w:tr>
      <w:tr w:rsidR="0079003A" w:rsidRPr="00893F50" w14:paraId="7DD41D10" w14:textId="77777777" w:rsidTr="00812137">
        <w:tc>
          <w:tcPr>
            <w:tcW w:w="2766" w:type="dxa"/>
          </w:tcPr>
          <w:p w14:paraId="49699DF8" w14:textId="77777777" w:rsidR="0079003A" w:rsidRPr="00893F50" w:rsidRDefault="0079003A" w:rsidP="0079003A">
            <w:pPr>
              <w:rPr>
                <w:sz w:val="21"/>
                <w:szCs w:val="21"/>
              </w:rPr>
            </w:pPr>
            <w:proofErr w:type="gramStart"/>
            <w:r w:rsidRPr="00893F50">
              <w:rPr>
                <w:sz w:val="21"/>
                <w:szCs w:val="21"/>
              </w:rPr>
              <w:t>Param(</w:t>
            </w:r>
            <w:proofErr w:type="gramEnd"/>
            <w:r w:rsidRPr="00893F50">
              <w:rPr>
                <w:sz w:val="21"/>
                <w:szCs w:val="21"/>
              </w:rPr>
              <w:t>)</w:t>
            </w:r>
          </w:p>
        </w:tc>
        <w:tc>
          <w:tcPr>
            <w:tcW w:w="2765" w:type="dxa"/>
          </w:tcPr>
          <w:p w14:paraId="73DE207C" w14:textId="77777777" w:rsidR="0079003A" w:rsidRPr="00893F50" w:rsidRDefault="0079003A" w:rsidP="0079003A">
            <w:pPr>
              <w:rPr>
                <w:sz w:val="21"/>
                <w:szCs w:val="21"/>
              </w:rPr>
            </w:pPr>
            <w:r w:rsidRPr="00893F50">
              <w:rPr>
                <w:sz w:val="21"/>
                <w:szCs w:val="21"/>
              </w:rPr>
              <w:t>__</w:t>
            </w:r>
            <w:proofErr w:type="spellStart"/>
            <w:r w:rsidRPr="00893F50">
              <w:rPr>
                <w:sz w:val="21"/>
                <w:szCs w:val="21"/>
              </w:rPr>
              <w:t>init</w:t>
            </w:r>
            <w:proofErr w:type="spellEnd"/>
            <w:r w:rsidRPr="00893F50">
              <w:rPr>
                <w:sz w:val="21"/>
                <w:szCs w:val="21"/>
              </w:rPr>
              <w:t>_</w:t>
            </w:r>
            <w:proofErr w:type="gramStart"/>
            <w:r w:rsidRPr="00893F50">
              <w:rPr>
                <w:sz w:val="21"/>
                <w:szCs w:val="21"/>
              </w:rPr>
              <w:t>_(</w:t>
            </w:r>
            <w:proofErr w:type="gramEnd"/>
            <w:r w:rsidRPr="00893F50">
              <w:rPr>
                <w:sz w:val="21"/>
                <w:szCs w:val="21"/>
              </w:rPr>
              <w:t>)</w:t>
            </w:r>
          </w:p>
        </w:tc>
        <w:tc>
          <w:tcPr>
            <w:tcW w:w="2765" w:type="dxa"/>
          </w:tcPr>
          <w:p w14:paraId="2B913CBE" w14:textId="77777777" w:rsidR="0079003A" w:rsidRPr="00893F50" w:rsidRDefault="0079003A" w:rsidP="0079003A">
            <w:pPr>
              <w:rPr>
                <w:sz w:val="21"/>
                <w:szCs w:val="21"/>
              </w:rPr>
            </w:pPr>
            <w:r w:rsidRPr="00893F50">
              <w:rPr>
                <w:sz w:val="21"/>
                <w:szCs w:val="21"/>
              </w:rPr>
              <w:t>参数定义</w:t>
            </w:r>
          </w:p>
        </w:tc>
      </w:tr>
      <w:tr w:rsidR="0079003A" w:rsidRPr="00893F50" w14:paraId="72850F0C" w14:textId="77777777" w:rsidTr="00812137">
        <w:tc>
          <w:tcPr>
            <w:tcW w:w="2766" w:type="dxa"/>
            <w:vMerge w:val="restart"/>
          </w:tcPr>
          <w:p w14:paraId="4D6BD90F" w14:textId="77777777" w:rsidR="0079003A" w:rsidRPr="00893F50" w:rsidRDefault="0079003A" w:rsidP="0079003A">
            <w:pPr>
              <w:rPr>
                <w:sz w:val="21"/>
                <w:szCs w:val="21"/>
              </w:rPr>
            </w:pPr>
            <w:proofErr w:type="gramStart"/>
            <w:r w:rsidRPr="00893F50">
              <w:rPr>
                <w:sz w:val="21"/>
                <w:szCs w:val="21"/>
              </w:rPr>
              <w:t>data(</w:t>
            </w:r>
            <w:proofErr w:type="gramEnd"/>
            <w:r w:rsidRPr="00893F50">
              <w:rPr>
                <w:sz w:val="21"/>
                <w:szCs w:val="21"/>
              </w:rPr>
              <w:t>)</w:t>
            </w:r>
          </w:p>
        </w:tc>
        <w:tc>
          <w:tcPr>
            <w:tcW w:w="2765" w:type="dxa"/>
          </w:tcPr>
          <w:p w14:paraId="3D73042B" w14:textId="77777777" w:rsidR="0079003A" w:rsidRPr="00893F50" w:rsidRDefault="0079003A" w:rsidP="0079003A">
            <w:pPr>
              <w:rPr>
                <w:sz w:val="21"/>
                <w:szCs w:val="21"/>
              </w:rPr>
            </w:pPr>
            <w:proofErr w:type="gramStart"/>
            <w:r w:rsidRPr="00893F50">
              <w:rPr>
                <w:sz w:val="21"/>
                <w:szCs w:val="21"/>
              </w:rPr>
              <w:t>prepare(</w:t>
            </w:r>
            <w:proofErr w:type="gramEnd"/>
            <w:r w:rsidRPr="00893F50">
              <w:rPr>
                <w:sz w:val="21"/>
                <w:szCs w:val="21"/>
              </w:rPr>
              <w:t>)</w:t>
            </w:r>
          </w:p>
        </w:tc>
        <w:tc>
          <w:tcPr>
            <w:tcW w:w="2765" w:type="dxa"/>
          </w:tcPr>
          <w:p w14:paraId="0073B8CC" w14:textId="77777777" w:rsidR="0079003A" w:rsidRPr="00893F50" w:rsidRDefault="0079003A" w:rsidP="0079003A">
            <w:pPr>
              <w:rPr>
                <w:sz w:val="21"/>
                <w:szCs w:val="21"/>
              </w:rPr>
            </w:pPr>
            <w:r w:rsidRPr="00893F50">
              <w:rPr>
                <w:sz w:val="21"/>
                <w:szCs w:val="21"/>
              </w:rPr>
              <w:t>构建字符</w:t>
            </w:r>
            <w:r w:rsidRPr="00893F50">
              <w:rPr>
                <w:sz w:val="21"/>
                <w:szCs w:val="21"/>
              </w:rPr>
              <w:t>-</w:t>
            </w:r>
            <w:r w:rsidRPr="00893F50">
              <w:rPr>
                <w:sz w:val="21"/>
                <w:szCs w:val="21"/>
              </w:rPr>
              <w:t>数字</w:t>
            </w:r>
            <w:r w:rsidRPr="00893F50">
              <w:rPr>
                <w:sz w:val="21"/>
                <w:szCs w:val="21"/>
              </w:rPr>
              <w:t>ID</w:t>
            </w:r>
            <w:r w:rsidRPr="00893F50">
              <w:rPr>
                <w:sz w:val="21"/>
                <w:szCs w:val="21"/>
              </w:rPr>
              <w:t>表</w:t>
            </w:r>
          </w:p>
        </w:tc>
      </w:tr>
      <w:tr w:rsidR="0079003A" w:rsidRPr="00893F50" w14:paraId="0C242DAF" w14:textId="77777777" w:rsidTr="00812137">
        <w:tc>
          <w:tcPr>
            <w:tcW w:w="2766" w:type="dxa"/>
            <w:vMerge/>
          </w:tcPr>
          <w:p w14:paraId="759F2E40" w14:textId="77777777" w:rsidR="0079003A" w:rsidRPr="00893F50" w:rsidRDefault="0079003A" w:rsidP="0079003A">
            <w:pPr>
              <w:rPr>
                <w:sz w:val="21"/>
                <w:szCs w:val="21"/>
              </w:rPr>
            </w:pPr>
          </w:p>
        </w:tc>
        <w:tc>
          <w:tcPr>
            <w:tcW w:w="2765" w:type="dxa"/>
          </w:tcPr>
          <w:p w14:paraId="76BE5265" w14:textId="77777777" w:rsidR="0079003A" w:rsidRPr="00893F50" w:rsidRDefault="0079003A" w:rsidP="0079003A">
            <w:pPr>
              <w:rPr>
                <w:sz w:val="21"/>
                <w:szCs w:val="21"/>
              </w:rPr>
            </w:pPr>
            <w:proofErr w:type="spellStart"/>
            <w:r w:rsidRPr="00893F50">
              <w:rPr>
                <w:sz w:val="21"/>
                <w:szCs w:val="21"/>
              </w:rPr>
              <w:t>train_test_</w:t>
            </w:r>
            <w:proofErr w:type="gramStart"/>
            <w:r w:rsidRPr="00893F50">
              <w:rPr>
                <w:sz w:val="21"/>
                <w:szCs w:val="21"/>
              </w:rPr>
              <w:t>data</w:t>
            </w:r>
            <w:proofErr w:type="spellEnd"/>
            <w:r w:rsidRPr="00893F50">
              <w:rPr>
                <w:sz w:val="21"/>
                <w:szCs w:val="21"/>
              </w:rPr>
              <w:t>(</w:t>
            </w:r>
            <w:proofErr w:type="gramEnd"/>
            <w:r w:rsidRPr="00893F50">
              <w:rPr>
                <w:sz w:val="21"/>
                <w:szCs w:val="21"/>
              </w:rPr>
              <w:t>)</w:t>
            </w:r>
          </w:p>
        </w:tc>
        <w:tc>
          <w:tcPr>
            <w:tcW w:w="2765" w:type="dxa"/>
          </w:tcPr>
          <w:p w14:paraId="7E6BE459" w14:textId="77777777" w:rsidR="0079003A" w:rsidRPr="00893F50" w:rsidRDefault="0079003A" w:rsidP="0079003A">
            <w:pPr>
              <w:rPr>
                <w:sz w:val="21"/>
                <w:szCs w:val="21"/>
              </w:rPr>
            </w:pPr>
            <w:r w:rsidRPr="00893F50">
              <w:rPr>
                <w:sz w:val="21"/>
                <w:szCs w:val="21"/>
              </w:rPr>
              <w:t>生成训练集和测试集的诗歌向量集</w:t>
            </w:r>
          </w:p>
        </w:tc>
      </w:tr>
      <w:tr w:rsidR="0079003A" w:rsidRPr="00893F50" w14:paraId="1E47CD40" w14:textId="77777777" w:rsidTr="00812137">
        <w:tc>
          <w:tcPr>
            <w:tcW w:w="2766" w:type="dxa"/>
            <w:vMerge/>
          </w:tcPr>
          <w:p w14:paraId="62F95615" w14:textId="77777777" w:rsidR="0079003A" w:rsidRPr="00893F50" w:rsidRDefault="0079003A" w:rsidP="0079003A">
            <w:pPr>
              <w:rPr>
                <w:sz w:val="21"/>
                <w:szCs w:val="21"/>
              </w:rPr>
            </w:pPr>
          </w:p>
        </w:tc>
        <w:tc>
          <w:tcPr>
            <w:tcW w:w="2765" w:type="dxa"/>
          </w:tcPr>
          <w:p w14:paraId="126856B9" w14:textId="77777777" w:rsidR="0079003A" w:rsidRPr="00893F50" w:rsidRDefault="0079003A" w:rsidP="0079003A">
            <w:pPr>
              <w:rPr>
                <w:sz w:val="21"/>
                <w:szCs w:val="21"/>
              </w:rPr>
            </w:pPr>
            <w:proofErr w:type="gramStart"/>
            <w:r w:rsidRPr="00893F50">
              <w:rPr>
                <w:sz w:val="21"/>
                <w:szCs w:val="21"/>
              </w:rPr>
              <w:t>batch(</w:t>
            </w:r>
            <w:proofErr w:type="gramEnd"/>
            <w:r w:rsidRPr="00893F50">
              <w:rPr>
                <w:sz w:val="21"/>
                <w:szCs w:val="21"/>
              </w:rPr>
              <w:t>)</w:t>
            </w:r>
          </w:p>
        </w:tc>
        <w:tc>
          <w:tcPr>
            <w:tcW w:w="2765" w:type="dxa"/>
          </w:tcPr>
          <w:p w14:paraId="47D3AAAF" w14:textId="77777777" w:rsidR="0079003A" w:rsidRPr="00893F50" w:rsidRDefault="0079003A" w:rsidP="0079003A">
            <w:pPr>
              <w:rPr>
                <w:sz w:val="21"/>
                <w:szCs w:val="21"/>
              </w:rPr>
            </w:pPr>
            <w:r w:rsidRPr="00893F50">
              <w:rPr>
                <w:sz w:val="21"/>
                <w:szCs w:val="21"/>
              </w:rPr>
              <w:t>按</w:t>
            </w:r>
            <w:proofErr w:type="spellStart"/>
            <w:r w:rsidRPr="00893F50">
              <w:rPr>
                <w:sz w:val="21"/>
                <w:szCs w:val="21"/>
              </w:rPr>
              <w:t>batch_size</w:t>
            </w:r>
            <w:proofErr w:type="spellEnd"/>
            <w:r w:rsidRPr="00893F50">
              <w:rPr>
                <w:sz w:val="21"/>
                <w:szCs w:val="21"/>
              </w:rPr>
              <w:t>，划分</w:t>
            </w:r>
            <w:r w:rsidRPr="00893F50">
              <w:rPr>
                <w:sz w:val="21"/>
                <w:szCs w:val="21"/>
              </w:rPr>
              <w:t>batch</w:t>
            </w:r>
          </w:p>
        </w:tc>
      </w:tr>
      <w:tr w:rsidR="0079003A" w:rsidRPr="00893F50" w14:paraId="3F9B7D17" w14:textId="77777777" w:rsidTr="00812137">
        <w:tc>
          <w:tcPr>
            <w:tcW w:w="2766" w:type="dxa"/>
            <w:vMerge/>
          </w:tcPr>
          <w:p w14:paraId="4399C347" w14:textId="77777777" w:rsidR="0079003A" w:rsidRPr="00893F50" w:rsidRDefault="0079003A" w:rsidP="0079003A">
            <w:pPr>
              <w:rPr>
                <w:sz w:val="21"/>
                <w:szCs w:val="21"/>
              </w:rPr>
            </w:pPr>
          </w:p>
        </w:tc>
        <w:tc>
          <w:tcPr>
            <w:tcW w:w="2765" w:type="dxa"/>
          </w:tcPr>
          <w:p w14:paraId="7CE54904" w14:textId="77777777" w:rsidR="0079003A" w:rsidRPr="00893F50" w:rsidRDefault="0079003A" w:rsidP="0079003A">
            <w:pPr>
              <w:rPr>
                <w:sz w:val="21"/>
                <w:szCs w:val="21"/>
              </w:rPr>
            </w:pPr>
            <w:proofErr w:type="spellStart"/>
            <w:r w:rsidRPr="00893F50">
              <w:rPr>
                <w:sz w:val="21"/>
                <w:szCs w:val="21"/>
              </w:rPr>
              <w:t>load_</w:t>
            </w:r>
            <w:proofErr w:type="gramStart"/>
            <w:r w:rsidRPr="00893F50">
              <w:rPr>
                <w:sz w:val="21"/>
                <w:szCs w:val="21"/>
              </w:rPr>
              <w:t>prepare</w:t>
            </w:r>
            <w:proofErr w:type="spellEnd"/>
            <w:r w:rsidRPr="00893F50">
              <w:rPr>
                <w:sz w:val="21"/>
                <w:szCs w:val="21"/>
              </w:rPr>
              <w:t>(</w:t>
            </w:r>
            <w:proofErr w:type="gramEnd"/>
            <w:r w:rsidRPr="00893F50">
              <w:rPr>
                <w:sz w:val="21"/>
                <w:szCs w:val="21"/>
              </w:rPr>
              <w:t>)</w:t>
            </w:r>
          </w:p>
        </w:tc>
        <w:tc>
          <w:tcPr>
            <w:tcW w:w="2765" w:type="dxa"/>
          </w:tcPr>
          <w:p w14:paraId="032F1093" w14:textId="77777777" w:rsidR="0079003A" w:rsidRPr="00893F50" w:rsidRDefault="0079003A" w:rsidP="0079003A">
            <w:pPr>
              <w:rPr>
                <w:sz w:val="21"/>
                <w:szCs w:val="21"/>
              </w:rPr>
            </w:pPr>
            <w:r w:rsidRPr="00893F50">
              <w:rPr>
                <w:sz w:val="21"/>
                <w:szCs w:val="21"/>
              </w:rPr>
              <w:t>读取预处理好的文件</w:t>
            </w:r>
          </w:p>
        </w:tc>
      </w:tr>
      <w:tr w:rsidR="0079003A" w:rsidRPr="00893F50" w14:paraId="02A767EF" w14:textId="77777777" w:rsidTr="00812137">
        <w:tc>
          <w:tcPr>
            <w:tcW w:w="2766" w:type="dxa"/>
            <w:vMerge w:val="restart"/>
          </w:tcPr>
          <w:p w14:paraId="4B1AC335" w14:textId="77777777" w:rsidR="0079003A" w:rsidRPr="00893F50" w:rsidRDefault="0079003A" w:rsidP="0079003A">
            <w:pPr>
              <w:rPr>
                <w:sz w:val="21"/>
                <w:szCs w:val="21"/>
              </w:rPr>
            </w:pPr>
            <w:proofErr w:type="spellStart"/>
            <w:r w:rsidRPr="00893F50">
              <w:rPr>
                <w:sz w:val="21"/>
                <w:szCs w:val="21"/>
              </w:rPr>
              <w:t>Poetry_</w:t>
            </w:r>
            <w:proofErr w:type="gramStart"/>
            <w:r w:rsidRPr="00893F50">
              <w:rPr>
                <w:sz w:val="21"/>
                <w:szCs w:val="21"/>
              </w:rPr>
              <w:t>Model</w:t>
            </w:r>
            <w:proofErr w:type="spellEnd"/>
            <w:r w:rsidRPr="00893F50">
              <w:rPr>
                <w:sz w:val="21"/>
                <w:szCs w:val="21"/>
              </w:rPr>
              <w:t>(</w:t>
            </w:r>
            <w:proofErr w:type="gramEnd"/>
            <w:r w:rsidRPr="00893F50">
              <w:rPr>
                <w:sz w:val="21"/>
                <w:szCs w:val="21"/>
              </w:rPr>
              <w:t>)</w:t>
            </w:r>
          </w:p>
        </w:tc>
        <w:tc>
          <w:tcPr>
            <w:tcW w:w="2765" w:type="dxa"/>
          </w:tcPr>
          <w:p w14:paraId="5CBFAFA7" w14:textId="77777777" w:rsidR="0079003A" w:rsidRPr="00893F50" w:rsidRDefault="0079003A" w:rsidP="0079003A">
            <w:pPr>
              <w:rPr>
                <w:sz w:val="21"/>
                <w:szCs w:val="21"/>
              </w:rPr>
            </w:pPr>
            <w:r w:rsidRPr="00893F50">
              <w:rPr>
                <w:sz w:val="21"/>
                <w:szCs w:val="21"/>
              </w:rPr>
              <w:t>__</w:t>
            </w:r>
            <w:proofErr w:type="spellStart"/>
            <w:r w:rsidRPr="00893F50">
              <w:rPr>
                <w:sz w:val="21"/>
                <w:szCs w:val="21"/>
              </w:rPr>
              <w:t>init</w:t>
            </w:r>
            <w:proofErr w:type="spellEnd"/>
            <w:r w:rsidRPr="00893F50">
              <w:rPr>
                <w:sz w:val="21"/>
                <w:szCs w:val="21"/>
              </w:rPr>
              <w:t>_</w:t>
            </w:r>
            <w:proofErr w:type="gramStart"/>
            <w:r w:rsidRPr="00893F50">
              <w:rPr>
                <w:sz w:val="21"/>
                <w:szCs w:val="21"/>
              </w:rPr>
              <w:t>_(</w:t>
            </w:r>
            <w:proofErr w:type="gramEnd"/>
            <w:r w:rsidRPr="00893F50">
              <w:rPr>
                <w:sz w:val="21"/>
                <w:szCs w:val="21"/>
              </w:rPr>
              <w:t>)</w:t>
            </w:r>
          </w:p>
        </w:tc>
        <w:tc>
          <w:tcPr>
            <w:tcW w:w="2765" w:type="dxa"/>
          </w:tcPr>
          <w:p w14:paraId="40C28CFC" w14:textId="77777777" w:rsidR="0079003A" w:rsidRPr="00893F50" w:rsidRDefault="0079003A" w:rsidP="0079003A">
            <w:pPr>
              <w:rPr>
                <w:sz w:val="21"/>
                <w:szCs w:val="21"/>
              </w:rPr>
            </w:pPr>
            <w:r w:rsidRPr="00893F50">
              <w:rPr>
                <w:sz w:val="21"/>
                <w:szCs w:val="21"/>
              </w:rPr>
              <w:t>定义模型结构</w:t>
            </w:r>
          </w:p>
        </w:tc>
      </w:tr>
      <w:tr w:rsidR="0079003A" w:rsidRPr="00893F50" w14:paraId="4DD690B7" w14:textId="77777777" w:rsidTr="00812137">
        <w:tc>
          <w:tcPr>
            <w:tcW w:w="2766" w:type="dxa"/>
            <w:vMerge/>
          </w:tcPr>
          <w:p w14:paraId="6B4ADAC4" w14:textId="77777777" w:rsidR="0079003A" w:rsidRPr="00893F50" w:rsidRDefault="0079003A" w:rsidP="0079003A">
            <w:pPr>
              <w:rPr>
                <w:sz w:val="21"/>
                <w:szCs w:val="21"/>
              </w:rPr>
            </w:pPr>
          </w:p>
        </w:tc>
        <w:tc>
          <w:tcPr>
            <w:tcW w:w="2765" w:type="dxa"/>
          </w:tcPr>
          <w:p w14:paraId="31B79215" w14:textId="77777777" w:rsidR="0079003A" w:rsidRPr="00893F50" w:rsidRDefault="0079003A" w:rsidP="0079003A">
            <w:pPr>
              <w:rPr>
                <w:sz w:val="21"/>
                <w:szCs w:val="21"/>
              </w:rPr>
            </w:pPr>
            <w:proofErr w:type="gramStart"/>
            <w:r w:rsidRPr="00893F50">
              <w:rPr>
                <w:sz w:val="21"/>
                <w:szCs w:val="21"/>
              </w:rPr>
              <w:t>load(</w:t>
            </w:r>
            <w:proofErr w:type="gramEnd"/>
            <w:r w:rsidRPr="00893F50">
              <w:rPr>
                <w:sz w:val="21"/>
                <w:szCs w:val="21"/>
              </w:rPr>
              <w:t>)</w:t>
            </w:r>
          </w:p>
        </w:tc>
        <w:tc>
          <w:tcPr>
            <w:tcW w:w="2765" w:type="dxa"/>
          </w:tcPr>
          <w:p w14:paraId="6A6C0A5D" w14:textId="77777777" w:rsidR="0079003A" w:rsidRPr="00893F50" w:rsidRDefault="0079003A" w:rsidP="0079003A">
            <w:pPr>
              <w:rPr>
                <w:sz w:val="21"/>
                <w:szCs w:val="21"/>
              </w:rPr>
            </w:pPr>
            <w:r w:rsidRPr="00893F50">
              <w:rPr>
                <w:sz w:val="21"/>
                <w:szCs w:val="21"/>
              </w:rPr>
              <w:t>载入已有的模型</w:t>
            </w:r>
          </w:p>
        </w:tc>
      </w:tr>
    </w:tbl>
    <w:p w14:paraId="164F0F18" w14:textId="0C2E0C7B" w:rsidR="0079003A" w:rsidRPr="00893F50" w:rsidRDefault="00FF27D0" w:rsidP="00FF27D0">
      <w:pPr>
        <w:spacing w:line="460" w:lineRule="exact"/>
        <w:ind w:firstLine="420"/>
        <w:rPr>
          <w:szCs w:val="28"/>
        </w:rPr>
      </w:pPr>
      <w:r w:rsidRPr="00893F50">
        <w:rPr>
          <w:szCs w:val="28"/>
        </w:rPr>
        <w:t>如表中所示，</w:t>
      </w:r>
      <w:r w:rsidRPr="00893F50">
        <w:rPr>
          <w:szCs w:val="28"/>
        </w:rPr>
        <w:t>Param()</w:t>
      </w:r>
      <w:r w:rsidRPr="00893F50">
        <w:rPr>
          <w:szCs w:val="28"/>
        </w:rPr>
        <w:t>类中包含大量初始化参数，包括</w:t>
      </w:r>
      <w:proofErr w:type="spellStart"/>
      <w:r w:rsidRPr="00893F50">
        <w:rPr>
          <w:szCs w:val="28"/>
        </w:rPr>
        <w:t>batch_size</w:t>
      </w:r>
      <w:proofErr w:type="spellEnd"/>
      <w:r w:rsidRPr="00893F50">
        <w:rPr>
          <w:szCs w:val="28"/>
        </w:rPr>
        <w:t>，</w:t>
      </w:r>
      <w:proofErr w:type="spellStart"/>
      <w:r w:rsidRPr="00893F50">
        <w:rPr>
          <w:szCs w:val="28"/>
        </w:rPr>
        <w:t>num_layers</w:t>
      </w:r>
      <w:proofErr w:type="spellEnd"/>
      <w:r w:rsidRPr="00893F50">
        <w:rPr>
          <w:szCs w:val="28"/>
        </w:rPr>
        <w:t>，</w:t>
      </w:r>
      <w:proofErr w:type="spellStart"/>
      <w:r w:rsidRPr="00893F50">
        <w:rPr>
          <w:szCs w:val="28"/>
        </w:rPr>
        <w:t>learning_rate</w:t>
      </w:r>
      <w:proofErr w:type="spellEnd"/>
      <w:r w:rsidRPr="00893F50">
        <w:rPr>
          <w:szCs w:val="28"/>
        </w:rPr>
        <w:t>等。</w:t>
      </w:r>
      <w:r w:rsidRPr="00893F50">
        <w:rPr>
          <w:szCs w:val="28"/>
        </w:rPr>
        <w:t>data()</w:t>
      </w:r>
      <w:r w:rsidRPr="00893F50">
        <w:rPr>
          <w:szCs w:val="28"/>
        </w:rPr>
        <w:t>类的作用是将初始数据向量化，并划分</w:t>
      </w:r>
      <w:r w:rsidRPr="00893F50">
        <w:rPr>
          <w:szCs w:val="28"/>
        </w:rPr>
        <w:t>batch</w:t>
      </w:r>
      <w:r w:rsidRPr="00893F50">
        <w:rPr>
          <w:szCs w:val="28"/>
        </w:rPr>
        <w:t>，以投入训练的模型中。</w:t>
      </w:r>
      <w:proofErr w:type="spellStart"/>
      <w:r w:rsidRPr="00893F50">
        <w:rPr>
          <w:szCs w:val="28"/>
        </w:rPr>
        <w:t>Poetry_Model</w:t>
      </w:r>
      <w:proofErr w:type="spellEnd"/>
      <w:r w:rsidRPr="00893F50">
        <w:rPr>
          <w:szCs w:val="28"/>
        </w:rPr>
        <w:t>()</w:t>
      </w:r>
      <w:r w:rsidRPr="00893F50">
        <w:rPr>
          <w:szCs w:val="28"/>
        </w:rPr>
        <w:t>类是定义模型及相关函数</w:t>
      </w:r>
      <w:r w:rsidR="00422D21" w:rsidRPr="00893F50">
        <w:rPr>
          <w:szCs w:val="28"/>
        </w:rPr>
        <w:t>。</w:t>
      </w:r>
      <w:r w:rsidR="00422D21" w:rsidRPr="00893F50">
        <w:rPr>
          <w:szCs w:val="28"/>
        </w:rPr>
        <w:t xml:space="preserve"> </w:t>
      </w:r>
    </w:p>
    <w:p w14:paraId="4E5615E8" w14:textId="5DA17A69" w:rsidR="001923D9" w:rsidRPr="00893F50" w:rsidRDefault="00422D21" w:rsidP="00422D21">
      <w:pPr>
        <w:spacing w:line="460" w:lineRule="exact"/>
        <w:ind w:firstLine="420"/>
        <w:rPr>
          <w:szCs w:val="28"/>
        </w:rPr>
      </w:pPr>
      <w:r w:rsidRPr="00893F50">
        <w:rPr>
          <w:szCs w:val="28"/>
        </w:rPr>
        <w:t>train.py</w:t>
      </w:r>
      <w:r w:rsidRPr="00893F50">
        <w:rPr>
          <w:szCs w:val="28"/>
        </w:rPr>
        <w:t>中定义模型训练的具体过程。先调用</w:t>
      </w:r>
      <w:r w:rsidRPr="00893F50">
        <w:rPr>
          <w:szCs w:val="28"/>
        </w:rPr>
        <w:t>data()</w:t>
      </w:r>
      <w:r w:rsidRPr="00893F50">
        <w:rPr>
          <w:szCs w:val="28"/>
        </w:rPr>
        <w:t>类进行数据准备，生成字表，将诗歌转化为诗向量，并划分</w:t>
      </w:r>
      <w:r w:rsidRPr="00893F50">
        <w:rPr>
          <w:szCs w:val="28"/>
        </w:rPr>
        <w:t>batch</w:t>
      </w:r>
      <w:r w:rsidRPr="00893F50">
        <w:rPr>
          <w:szCs w:val="28"/>
        </w:rPr>
        <w:t>，以备进行分批训练。再调用</w:t>
      </w:r>
      <w:proofErr w:type="spellStart"/>
      <w:r w:rsidRPr="00893F50">
        <w:rPr>
          <w:szCs w:val="28"/>
        </w:rPr>
        <w:t>Poetry_Model</w:t>
      </w:r>
      <w:proofErr w:type="spellEnd"/>
      <w:r w:rsidRPr="00893F50">
        <w:rPr>
          <w:szCs w:val="28"/>
        </w:rPr>
        <w:t>()</w:t>
      </w:r>
      <w:r w:rsidRPr="00893F50">
        <w:rPr>
          <w:szCs w:val="28"/>
        </w:rPr>
        <w:t>类，</w:t>
      </w:r>
      <w:r w:rsidRPr="00893F50">
        <w:rPr>
          <w:szCs w:val="28"/>
        </w:rPr>
        <w:lastRenderedPageBreak/>
        <w:t>定义模型，若有已训练的模型，使用</w:t>
      </w:r>
      <w:r w:rsidRPr="00893F50">
        <w:rPr>
          <w:szCs w:val="28"/>
        </w:rPr>
        <w:t>load()</w:t>
      </w:r>
      <w:r w:rsidRPr="00893F50">
        <w:rPr>
          <w:szCs w:val="28"/>
        </w:rPr>
        <w:t>函数载入，继续进行训练，当</w:t>
      </w:r>
      <w:r w:rsidRPr="00893F50">
        <w:rPr>
          <w:szCs w:val="28"/>
        </w:rPr>
        <w:t>loss</w:t>
      </w:r>
      <w:r w:rsidRPr="00893F50">
        <w:rPr>
          <w:szCs w:val="28"/>
        </w:rPr>
        <w:t>稳定后，训练完成。</w:t>
      </w:r>
    </w:p>
    <w:p w14:paraId="779B3187" w14:textId="26CCDB5E" w:rsidR="00422D21" w:rsidRPr="00893F50" w:rsidRDefault="00FF27D0" w:rsidP="00FF27D0">
      <w:pPr>
        <w:spacing w:line="460" w:lineRule="exact"/>
        <w:rPr>
          <w:szCs w:val="28"/>
        </w:rPr>
      </w:pPr>
      <w:r w:rsidRPr="00893F50">
        <w:rPr>
          <w:szCs w:val="28"/>
        </w:rPr>
        <w:tab/>
        <w:t>Param()</w:t>
      </w:r>
      <w:r w:rsidRPr="00893F50">
        <w:rPr>
          <w:szCs w:val="28"/>
        </w:rPr>
        <w:t>类中</w:t>
      </w:r>
      <w:r w:rsidR="00916E44" w:rsidRPr="00893F50">
        <w:rPr>
          <w:szCs w:val="28"/>
        </w:rPr>
        <w:t>有不少初始化</w:t>
      </w:r>
      <w:r w:rsidRPr="00893F50">
        <w:rPr>
          <w:szCs w:val="28"/>
        </w:rPr>
        <w:t>参数，需经过大量实验调参，才能够</w:t>
      </w:r>
      <w:r w:rsidR="00916E44" w:rsidRPr="00893F50">
        <w:rPr>
          <w:szCs w:val="28"/>
        </w:rPr>
        <w:t>达到更好的效果。主要调节的参数及含义如下表</w:t>
      </w:r>
      <w:r w:rsidR="00D01C8F" w:rsidRPr="00893F50">
        <w:rPr>
          <w:szCs w:val="28"/>
        </w:rPr>
        <w:t>4</w:t>
      </w:r>
      <w:r w:rsidR="00916E44" w:rsidRPr="00893F50">
        <w:rPr>
          <w:szCs w:val="28"/>
        </w:rPr>
        <w:t>.7</w:t>
      </w:r>
      <w:r w:rsidR="00916E44" w:rsidRPr="00893F50">
        <w:rPr>
          <w:szCs w:val="28"/>
        </w:rPr>
        <w:t>所示。</w:t>
      </w:r>
    </w:p>
    <w:p w14:paraId="0C4FECE9" w14:textId="0AC63B10" w:rsidR="00916E44" w:rsidRPr="00893F50" w:rsidRDefault="00916E44" w:rsidP="00E13FF7">
      <w:pPr>
        <w:spacing w:line="460" w:lineRule="exact"/>
        <w:jc w:val="center"/>
        <w:rPr>
          <w:szCs w:val="28"/>
        </w:rPr>
      </w:pPr>
      <w:r w:rsidRPr="00893F50">
        <w:rPr>
          <w:szCs w:val="28"/>
        </w:rPr>
        <w:t>表</w:t>
      </w:r>
      <w:r w:rsidR="00D01C8F" w:rsidRPr="00893F50">
        <w:rPr>
          <w:szCs w:val="28"/>
        </w:rPr>
        <w:t>4</w:t>
      </w:r>
      <w:r w:rsidRPr="00893F50">
        <w:rPr>
          <w:szCs w:val="28"/>
        </w:rPr>
        <w:t xml:space="preserve">.7 </w:t>
      </w:r>
      <w:r w:rsidRPr="00893F50">
        <w:rPr>
          <w:szCs w:val="28"/>
        </w:rPr>
        <w:t>调整的主要参数及含义</w:t>
      </w:r>
    </w:p>
    <w:tbl>
      <w:tblPr>
        <w:tblStyle w:val="15"/>
        <w:tblW w:w="5000" w:type="pct"/>
        <w:tblLook w:val="04A0" w:firstRow="1" w:lastRow="0" w:firstColumn="1" w:lastColumn="0" w:noHBand="0" w:noVBand="1"/>
      </w:tblPr>
      <w:tblGrid>
        <w:gridCol w:w="2977"/>
        <w:gridCol w:w="5810"/>
      </w:tblGrid>
      <w:tr w:rsidR="00916E44" w:rsidRPr="00893F50" w14:paraId="3D342320" w14:textId="77777777" w:rsidTr="00812137">
        <w:trPr>
          <w:cnfStyle w:val="100000000000" w:firstRow="1" w:lastRow="0" w:firstColumn="0" w:lastColumn="0" w:oddVBand="0" w:evenVBand="0" w:oddHBand="0" w:evenHBand="0" w:firstRowFirstColumn="0" w:firstRowLastColumn="0" w:lastRowFirstColumn="0" w:lastRowLastColumn="0"/>
        </w:trPr>
        <w:tc>
          <w:tcPr>
            <w:tcW w:w="1694" w:type="pct"/>
          </w:tcPr>
          <w:p w14:paraId="714065E2" w14:textId="77777777" w:rsidR="00916E44" w:rsidRPr="00893F50" w:rsidRDefault="00916E44" w:rsidP="00C233B6">
            <w:pPr>
              <w:rPr>
                <w:sz w:val="21"/>
                <w:szCs w:val="21"/>
              </w:rPr>
            </w:pPr>
            <w:r w:rsidRPr="00893F50">
              <w:rPr>
                <w:sz w:val="21"/>
                <w:szCs w:val="21"/>
              </w:rPr>
              <w:t>参数</w:t>
            </w:r>
          </w:p>
        </w:tc>
        <w:tc>
          <w:tcPr>
            <w:tcW w:w="3306" w:type="pct"/>
          </w:tcPr>
          <w:p w14:paraId="4E9174A1" w14:textId="77777777" w:rsidR="00916E44" w:rsidRPr="00893F50" w:rsidRDefault="00916E44" w:rsidP="00C233B6">
            <w:pPr>
              <w:rPr>
                <w:sz w:val="21"/>
                <w:szCs w:val="21"/>
              </w:rPr>
            </w:pPr>
            <w:r w:rsidRPr="00893F50">
              <w:rPr>
                <w:sz w:val="21"/>
                <w:szCs w:val="21"/>
              </w:rPr>
              <w:t>含义</w:t>
            </w:r>
          </w:p>
        </w:tc>
      </w:tr>
      <w:tr w:rsidR="00916E44" w:rsidRPr="00893F50" w14:paraId="02338039" w14:textId="77777777" w:rsidTr="00812137">
        <w:tc>
          <w:tcPr>
            <w:tcW w:w="1694" w:type="pct"/>
          </w:tcPr>
          <w:p w14:paraId="143445EA" w14:textId="77777777" w:rsidR="00916E44" w:rsidRPr="00893F50" w:rsidRDefault="00916E44" w:rsidP="00C233B6">
            <w:pPr>
              <w:rPr>
                <w:sz w:val="21"/>
                <w:szCs w:val="21"/>
              </w:rPr>
            </w:pPr>
            <w:bookmarkStart w:id="45" w:name="_Hlk40476416"/>
            <w:proofErr w:type="spellStart"/>
            <w:r w:rsidRPr="00893F50">
              <w:rPr>
                <w:sz w:val="21"/>
                <w:szCs w:val="21"/>
              </w:rPr>
              <w:t>num_layers</w:t>
            </w:r>
            <w:bookmarkEnd w:id="45"/>
            <w:proofErr w:type="spellEnd"/>
          </w:p>
        </w:tc>
        <w:tc>
          <w:tcPr>
            <w:tcW w:w="3306" w:type="pct"/>
          </w:tcPr>
          <w:p w14:paraId="346AD9D5" w14:textId="77777777" w:rsidR="00916E44" w:rsidRPr="00893F50" w:rsidRDefault="00916E44" w:rsidP="00C233B6">
            <w:pPr>
              <w:rPr>
                <w:sz w:val="21"/>
                <w:szCs w:val="21"/>
              </w:rPr>
            </w:pPr>
            <w:r w:rsidRPr="00893F50">
              <w:rPr>
                <w:sz w:val="21"/>
                <w:szCs w:val="21"/>
              </w:rPr>
              <w:t>LSTM</w:t>
            </w:r>
            <w:r w:rsidRPr="00893F50">
              <w:rPr>
                <w:sz w:val="21"/>
                <w:szCs w:val="21"/>
              </w:rPr>
              <w:t>层数</w:t>
            </w:r>
          </w:p>
        </w:tc>
      </w:tr>
      <w:tr w:rsidR="00916E44" w:rsidRPr="00893F50" w14:paraId="75625F53" w14:textId="77777777" w:rsidTr="00812137">
        <w:tc>
          <w:tcPr>
            <w:tcW w:w="1694" w:type="pct"/>
          </w:tcPr>
          <w:p w14:paraId="0CCAB4E5" w14:textId="77777777" w:rsidR="00916E44" w:rsidRPr="00893F50" w:rsidRDefault="00916E44" w:rsidP="00C233B6">
            <w:pPr>
              <w:rPr>
                <w:sz w:val="21"/>
                <w:szCs w:val="21"/>
              </w:rPr>
            </w:pPr>
            <w:proofErr w:type="spellStart"/>
            <w:r w:rsidRPr="00893F50">
              <w:rPr>
                <w:sz w:val="21"/>
                <w:szCs w:val="21"/>
              </w:rPr>
              <w:t>learning_rate</w:t>
            </w:r>
            <w:proofErr w:type="spellEnd"/>
          </w:p>
        </w:tc>
        <w:tc>
          <w:tcPr>
            <w:tcW w:w="3306" w:type="pct"/>
          </w:tcPr>
          <w:p w14:paraId="578A72C9" w14:textId="77777777" w:rsidR="00916E44" w:rsidRPr="00893F50" w:rsidRDefault="00916E44" w:rsidP="00C233B6">
            <w:pPr>
              <w:rPr>
                <w:sz w:val="21"/>
                <w:szCs w:val="21"/>
              </w:rPr>
            </w:pPr>
            <w:r w:rsidRPr="00893F50">
              <w:rPr>
                <w:sz w:val="21"/>
                <w:szCs w:val="21"/>
              </w:rPr>
              <w:t>初始学习率</w:t>
            </w:r>
          </w:p>
        </w:tc>
      </w:tr>
      <w:tr w:rsidR="00916E44" w:rsidRPr="00893F50" w14:paraId="34E53E81" w14:textId="77777777" w:rsidTr="00812137">
        <w:tc>
          <w:tcPr>
            <w:tcW w:w="1694" w:type="pct"/>
          </w:tcPr>
          <w:p w14:paraId="59EFEDA9" w14:textId="77777777" w:rsidR="00916E44" w:rsidRPr="00893F50" w:rsidRDefault="00916E44" w:rsidP="00C233B6">
            <w:pPr>
              <w:rPr>
                <w:sz w:val="21"/>
                <w:szCs w:val="21"/>
              </w:rPr>
            </w:pPr>
            <w:proofErr w:type="spellStart"/>
            <w:r w:rsidRPr="00893F50">
              <w:rPr>
                <w:sz w:val="21"/>
                <w:szCs w:val="21"/>
              </w:rPr>
              <w:t>batch_size</w:t>
            </w:r>
            <w:proofErr w:type="spellEnd"/>
          </w:p>
        </w:tc>
        <w:tc>
          <w:tcPr>
            <w:tcW w:w="3306" w:type="pct"/>
          </w:tcPr>
          <w:p w14:paraId="647D45A2" w14:textId="77777777" w:rsidR="00916E44" w:rsidRPr="00893F50" w:rsidRDefault="00916E44" w:rsidP="00C233B6">
            <w:pPr>
              <w:rPr>
                <w:sz w:val="21"/>
                <w:szCs w:val="21"/>
              </w:rPr>
            </w:pPr>
            <w:r w:rsidRPr="00893F50">
              <w:rPr>
                <w:sz w:val="21"/>
                <w:szCs w:val="21"/>
              </w:rPr>
              <w:t>batch</w:t>
            </w:r>
            <w:r w:rsidRPr="00893F50">
              <w:rPr>
                <w:sz w:val="21"/>
                <w:szCs w:val="21"/>
              </w:rPr>
              <w:t>的大小，即每个</w:t>
            </w:r>
            <w:r w:rsidRPr="00893F50">
              <w:rPr>
                <w:sz w:val="21"/>
                <w:szCs w:val="21"/>
              </w:rPr>
              <w:t>batch</w:t>
            </w:r>
            <w:r w:rsidRPr="00893F50">
              <w:rPr>
                <w:sz w:val="21"/>
                <w:szCs w:val="21"/>
              </w:rPr>
              <w:t>中有几组</w:t>
            </w:r>
            <w:r w:rsidRPr="00893F50">
              <w:rPr>
                <w:sz w:val="21"/>
                <w:szCs w:val="21"/>
              </w:rPr>
              <w:t>input</w:t>
            </w:r>
            <w:r w:rsidRPr="00893F50">
              <w:rPr>
                <w:sz w:val="21"/>
                <w:szCs w:val="21"/>
              </w:rPr>
              <w:t>和</w:t>
            </w:r>
            <w:r w:rsidRPr="00893F50">
              <w:rPr>
                <w:sz w:val="21"/>
                <w:szCs w:val="21"/>
              </w:rPr>
              <w:t>target</w:t>
            </w:r>
          </w:p>
        </w:tc>
      </w:tr>
    </w:tbl>
    <w:p w14:paraId="3DF3EB90" w14:textId="025AA69A" w:rsidR="009A6E7D" w:rsidRPr="00893F50" w:rsidRDefault="0009763D" w:rsidP="009404AA">
      <w:pPr>
        <w:spacing w:line="460" w:lineRule="exact"/>
        <w:ind w:firstLine="420"/>
        <w:rPr>
          <w:szCs w:val="28"/>
        </w:rPr>
      </w:pPr>
      <w:r w:rsidRPr="00893F50">
        <w:rPr>
          <w:szCs w:val="28"/>
        </w:rPr>
        <w:t>当</w:t>
      </w:r>
      <w:proofErr w:type="spellStart"/>
      <w:r w:rsidRPr="00893F50">
        <w:rPr>
          <w:szCs w:val="28"/>
        </w:rPr>
        <w:t>batch_size</w:t>
      </w:r>
      <w:proofErr w:type="spellEnd"/>
      <w:r w:rsidRPr="00893F50">
        <w:rPr>
          <w:szCs w:val="28"/>
        </w:rPr>
        <w:t>=64</w:t>
      </w:r>
      <w:r w:rsidRPr="00893F50">
        <w:rPr>
          <w:szCs w:val="28"/>
        </w:rPr>
        <w:t>，</w:t>
      </w:r>
      <w:proofErr w:type="spellStart"/>
      <w:r w:rsidRPr="00893F50">
        <w:rPr>
          <w:szCs w:val="28"/>
        </w:rPr>
        <w:t>n_epoch</w:t>
      </w:r>
      <w:proofErr w:type="spellEnd"/>
      <w:r w:rsidRPr="00893F50">
        <w:rPr>
          <w:szCs w:val="28"/>
        </w:rPr>
        <w:t>=15</w:t>
      </w:r>
      <w:r w:rsidRPr="00893F50">
        <w:rPr>
          <w:szCs w:val="28"/>
        </w:rPr>
        <w:t>，</w:t>
      </w:r>
      <w:proofErr w:type="spellStart"/>
      <w:r w:rsidRPr="00893F50">
        <w:rPr>
          <w:szCs w:val="28"/>
        </w:rPr>
        <w:t>rnn_size</w:t>
      </w:r>
      <w:proofErr w:type="spellEnd"/>
      <w:r w:rsidRPr="00893F50">
        <w:rPr>
          <w:szCs w:val="28"/>
        </w:rPr>
        <w:t>=128</w:t>
      </w:r>
      <w:r w:rsidRPr="00893F50">
        <w:rPr>
          <w:szCs w:val="28"/>
        </w:rPr>
        <w:t>，</w:t>
      </w:r>
      <w:proofErr w:type="spellStart"/>
      <w:r w:rsidRPr="00893F50">
        <w:rPr>
          <w:szCs w:val="28"/>
        </w:rPr>
        <w:t>decay_steps</w:t>
      </w:r>
      <w:proofErr w:type="spellEnd"/>
      <w:r w:rsidRPr="00893F50">
        <w:rPr>
          <w:szCs w:val="28"/>
        </w:rPr>
        <w:t>=1000</w:t>
      </w:r>
      <w:r w:rsidRPr="00893F50">
        <w:rPr>
          <w:szCs w:val="28"/>
        </w:rPr>
        <w:t>，</w:t>
      </w:r>
      <w:proofErr w:type="spellStart"/>
      <w:r w:rsidRPr="00893F50">
        <w:rPr>
          <w:szCs w:val="28"/>
        </w:rPr>
        <w:t>decay_rate</w:t>
      </w:r>
      <w:proofErr w:type="spellEnd"/>
      <w:r w:rsidRPr="00893F50">
        <w:rPr>
          <w:szCs w:val="28"/>
        </w:rPr>
        <w:t>=0.97</w:t>
      </w:r>
      <w:r w:rsidRPr="00893F50">
        <w:rPr>
          <w:szCs w:val="28"/>
        </w:rPr>
        <w:t>，</w:t>
      </w:r>
      <w:proofErr w:type="spellStart"/>
      <w:r w:rsidRPr="00893F50">
        <w:rPr>
          <w:szCs w:val="28"/>
        </w:rPr>
        <w:t>learning_rate</w:t>
      </w:r>
      <w:proofErr w:type="spellEnd"/>
      <w:r w:rsidRPr="00893F50">
        <w:rPr>
          <w:szCs w:val="28"/>
        </w:rPr>
        <w:t>=0.02</w:t>
      </w:r>
      <w:r w:rsidRPr="00893F50">
        <w:rPr>
          <w:szCs w:val="28"/>
        </w:rPr>
        <w:t>时，</w:t>
      </w:r>
      <w:r w:rsidR="00C5153E" w:rsidRPr="00893F50">
        <w:rPr>
          <w:szCs w:val="28"/>
        </w:rPr>
        <w:t>调节</w:t>
      </w:r>
      <w:proofErr w:type="spellStart"/>
      <w:r w:rsidR="00C5153E" w:rsidRPr="00893F50">
        <w:rPr>
          <w:szCs w:val="28"/>
        </w:rPr>
        <w:t>num_layers</w:t>
      </w:r>
      <w:proofErr w:type="spellEnd"/>
      <w:r w:rsidR="00C5153E" w:rsidRPr="00893F50">
        <w:rPr>
          <w:szCs w:val="28"/>
        </w:rPr>
        <w:t>的</w:t>
      </w:r>
      <w:r w:rsidRPr="00893F50">
        <w:rPr>
          <w:szCs w:val="28"/>
        </w:rPr>
        <w:t>过程如下</w:t>
      </w:r>
      <w:r w:rsidR="00BB1E1A" w:rsidRPr="00893F50">
        <w:rPr>
          <w:szCs w:val="28"/>
        </w:rPr>
        <w:t>图</w:t>
      </w:r>
      <w:r w:rsidR="00D01C8F" w:rsidRPr="00893F50">
        <w:rPr>
          <w:szCs w:val="28"/>
        </w:rPr>
        <w:t>4</w:t>
      </w:r>
      <w:r w:rsidR="00931068" w:rsidRPr="00893F50">
        <w:rPr>
          <w:szCs w:val="28"/>
        </w:rPr>
        <w:t>.1</w:t>
      </w:r>
      <w:r w:rsidR="00931068" w:rsidRPr="00893F50">
        <w:rPr>
          <w:szCs w:val="28"/>
        </w:rPr>
        <w:t>所示。</w:t>
      </w:r>
    </w:p>
    <w:p w14:paraId="2C37A035" w14:textId="24B2156D" w:rsidR="00422D21" w:rsidRPr="00893F50" w:rsidRDefault="0009763D" w:rsidP="00422D21">
      <w:pPr>
        <w:spacing w:line="480" w:lineRule="auto"/>
        <w:rPr>
          <w:szCs w:val="28"/>
        </w:rPr>
      </w:pPr>
      <w:r w:rsidRPr="00893F50">
        <w:rPr>
          <w:noProof/>
          <w:szCs w:val="28"/>
        </w:rPr>
        <w:drawing>
          <wp:inline distT="0" distB="0" distL="0" distR="0" wp14:anchorId="48471DFD" wp14:editId="2F2192FA">
            <wp:extent cx="5486400" cy="2071254"/>
            <wp:effectExtent l="0" t="0" r="0" b="571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EECBE9A" w14:textId="64C2B488" w:rsidR="009404AA" w:rsidRPr="00893F50" w:rsidRDefault="009404AA" w:rsidP="00247E39">
      <w:pPr>
        <w:spacing w:line="460" w:lineRule="exact"/>
        <w:jc w:val="center"/>
      </w:pPr>
      <w:r w:rsidRPr="00893F50">
        <w:t>图</w:t>
      </w:r>
      <w:r w:rsidR="00D01C8F" w:rsidRPr="00893F50">
        <w:t>4</w:t>
      </w:r>
      <w:r w:rsidRPr="00893F50">
        <w:t xml:space="preserve">.1 </w:t>
      </w:r>
      <w:proofErr w:type="spellStart"/>
      <w:r w:rsidRPr="00893F50">
        <w:t>num_layers</w:t>
      </w:r>
      <w:proofErr w:type="spellEnd"/>
      <w:r w:rsidRPr="00893F50">
        <w:t>与每轮训练时间关系</w:t>
      </w:r>
    </w:p>
    <w:p w14:paraId="1BCED2F0" w14:textId="65A1FDE2" w:rsidR="0009763D" w:rsidRPr="00893F50" w:rsidRDefault="00BB1E1A" w:rsidP="00BB1E1A">
      <w:pPr>
        <w:spacing w:line="460" w:lineRule="exact"/>
        <w:ind w:firstLine="420"/>
        <w:rPr>
          <w:szCs w:val="28"/>
        </w:rPr>
      </w:pPr>
      <w:r w:rsidRPr="00893F50">
        <w:rPr>
          <w:szCs w:val="28"/>
        </w:rPr>
        <w:t>观察每轮增加时间折线，发现当</w:t>
      </w:r>
      <w:proofErr w:type="spellStart"/>
      <w:r w:rsidRPr="00893F50">
        <w:rPr>
          <w:szCs w:val="28"/>
        </w:rPr>
        <w:t>num_layers</w:t>
      </w:r>
      <w:proofErr w:type="spellEnd"/>
      <w:r w:rsidRPr="00893F50">
        <w:rPr>
          <w:szCs w:val="28"/>
        </w:rPr>
        <w:t>=8</w:t>
      </w:r>
      <w:r w:rsidRPr="00893F50">
        <w:rPr>
          <w:szCs w:val="28"/>
        </w:rPr>
        <w:t>时，</w:t>
      </w:r>
      <w:r w:rsidR="00687727" w:rsidRPr="00893F50">
        <w:rPr>
          <w:szCs w:val="28"/>
        </w:rPr>
        <w:t>即图中标粗点，</w:t>
      </w:r>
      <w:r w:rsidRPr="00893F50">
        <w:rPr>
          <w:szCs w:val="28"/>
        </w:rPr>
        <w:t>是图像中的极小点，</w:t>
      </w:r>
      <w:r w:rsidR="00687727" w:rsidRPr="00893F50">
        <w:rPr>
          <w:szCs w:val="28"/>
        </w:rPr>
        <w:t>表明，随着</w:t>
      </w:r>
      <w:proofErr w:type="spellStart"/>
      <w:r w:rsidR="00687727" w:rsidRPr="00893F50">
        <w:rPr>
          <w:szCs w:val="28"/>
        </w:rPr>
        <w:t>num_layers</w:t>
      </w:r>
      <w:proofErr w:type="spellEnd"/>
      <w:r w:rsidR="00687727" w:rsidRPr="00893F50">
        <w:rPr>
          <w:szCs w:val="28"/>
        </w:rPr>
        <w:t>的增加，每轮训练的时间持续增加，但增加的速度，先上升，后下降，再上升的趋势，当</w:t>
      </w:r>
      <w:proofErr w:type="spellStart"/>
      <w:r w:rsidR="00687727" w:rsidRPr="00893F50">
        <w:rPr>
          <w:szCs w:val="28"/>
        </w:rPr>
        <w:t>num_layers</w:t>
      </w:r>
      <w:proofErr w:type="spellEnd"/>
      <w:r w:rsidR="00687727" w:rsidRPr="00893F50">
        <w:rPr>
          <w:szCs w:val="28"/>
        </w:rPr>
        <w:t>=8</w:t>
      </w:r>
      <w:r w:rsidR="00687727" w:rsidRPr="00893F50">
        <w:rPr>
          <w:szCs w:val="28"/>
        </w:rPr>
        <w:t>时，每轮训练的时间增加量达到极小值点。并进一步结合训练代价的考虑，最终</w:t>
      </w:r>
      <w:r w:rsidRPr="00893F50">
        <w:rPr>
          <w:szCs w:val="28"/>
        </w:rPr>
        <w:t>对参数</w:t>
      </w:r>
      <w:proofErr w:type="spellStart"/>
      <w:r w:rsidRPr="00893F50">
        <w:rPr>
          <w:szCs w:val="28"/>
        </w:rPr>
        <w:t>num_layers</w:t>
      </w:r>
      <w:proofErr w:type="spellEnd"/>
      <w:r w:rsidRPr="00893F50">
        <w:rPr>
          <w:szCs w:val="28"/>
        </w:rPr>
        <w:t>，选择</w:t>
      </w:r>
      <w:proofErr w:type="spellStart"/>
      <w:r w:rsidRPr="00893F50">
        <w:rPr>
          <w:szCs w:val="28"/>
        </w:rPr>
        <w:t>num_layers</w:t>
      </w:r>
      <w:proofErr w:type="spellEnd"/>
      <w:r w:rsidRPr="00893F50">
        <w:rPr>
          <w:szCs w:val="28"/>
        </w:rPr>
        <w:t>=8</w:t>
      </w:r>
      <w:r w:rsidRPr="00893F50">
        <w:rPr>
          <w:szCs w:val="28"/>
        </w:rPr>
        <w:t>。</w:t>
      </w:r>
    </w:p>
    <w:p w14:paraId="690434DC" w14:textId="7D5A9DB2" w:rsidR="0009763D" w:rsidRPr="00893F50" w:rsidRDefault="009404AA" w:rsidP="00D01C8F">
      <w:pPr>
        <w:spacing w:line="460" w:lineRule="exact"/>
        <w:rPr>
          <w:szCs w:val="28"/>
        </w:rPr>
      </w:pPr>
      <w:r w:rsidRPr="00893F50">
        <w:rPr>
          <w:szCs w:val="28"/>
        </w:rPr>
        <w:tab/>
      </w:r>
      <w:r w:rsidRPr="00893F50">
        <w:rPr>
          <w:szCs w:val="28"/>
        </w:rPr>
        <w:t>对其他参数的调节过程如图</w:t>
      </w:r>
      <w:r w:rsidR="00D01C8F" w:rsidRPr="00893F50">
        <w:rPr>
          <w:szCs w:val="28"/>
        </w:rPr>
        <w:t>4</w:t>
      </w:r>
      <w:r w:rsidRPr="00893F50">
        <w:rPr>
          <w:szCs w:val="28"/>
        </w:rPr>
        <w:t>.2</w:t>
      </w:r>
      <w:r w:rsidRPr="00893F50">
        <w:rPr>
          <w:szCs w:val="28"/>
        </w:rPr>
        <w:t>。</w:t>
      </w:r>
      <w:r w:rsidR="00687727" w:rsidRPr="00893F50">
        <w:rPr>
          <w:szCs w:val="28"/>
        </w:rPr>
        <w:t>从图中可以看出，图中的极小值点有</w:t>
      </w:r>
      <w:r w:rsidR="00687727" w:rsidRPr="00893F50">
        <w:rPr>
          <w:szCs w:val="28"/>
        </w:rPr>
        <w:t>A</w:t>
      </w:r>
      <w:r w:rsidR="00687727" w:rsidRPr="00893F50">
        <w:rPr>
          <w:szCs w:val="28"/>
        </w:rPr>
        <w:t>、</w:t>
      </w:r>
      <w:r w:rsidR="00687727" w:rsidRPr="00893F50">
        <w:rPr>
          <w:szCs w:val="28"/>
        </w:rPr>
        <w:t>B</w:t>
      </w:r>
      <w:r w:rsidR="00687727" w:rsidRPr="00893F50">
        <w:rPr>
          <w:szCs w:val="28"/>
        </w:rPr>
        <w:t>两点，如图中所示。经对比分析后，发现</w:t>
      </w:r>
      <w:r w:rsidR="00D50E27" w:rsidRPr="00893F50">
        <w:rPr>
          <w:szCs w:val="28"/>
        </w:rPr>
        <w:t>当</w:t>
      </w:r>
      <w:r w:rsidR="00687727" w:rsidRPr="00893F50">
        <w:rPr>
          <w:szCs w:val="28"/>
        </w:rPr>
        <w:t>选择参数为</w:t>
      </w:r>
      <w:r w:rsidR="00687727" w:rsidRPr="00893F50">
        <w:rPr>
          <w:szCs w:val="28"/>
        </w:rPr>
        <w:t>B</w:t>
      </w:r>
      <w:r w:rsidR="00687727" w:rsidRPr="00893F50">
        <w:rPr>
          <w:szCs w:val="28"/>
        </w:rPr>
        <w:t>点，即参数</w:t>
      </w:r>
      <w:proofErr w:type="spellStart"/>
      <w:r w:rsidR="00687727" w:rsidRPr="00893F50">
        <w:rPr>
          <w:szCs w:val="28"/>
        </w:rPr>
        <w:t>batch_size</w:t>
      </w:r>
      <w:proofErr w:type="spellEnd"/>
      <w:r w:rsidR="00687727" w:rsidRPr="00893F50">
        <w:rPr>
          <w:szCs w:val="28"/>
        </w:rPr>
        <w:t>=64</w:t>
      </w:r>
      <w:r w:rsidR="00687727" w:rsidRPr="00893F50">
        <w:rPr>
          <w:szCs w:val="28"/>
        </w:rPr>
        <w:t>，</w:t>
      </w:r>
      <w:proofErr w:type="spellStart"/>
      <w:r w:rsidR="00687727" w:rsidRPr="00893F50">
        <w:rPr>
          <w:szCs w:val="28"/>
        </w:rPr>
        <w:t>rnn_size</w:t>
      </w:r>
      <w:proofErr w:type="spellEnd"/>
      <w:r w:rsidR="00687727" w:rsidRPr="00893F50">
        <w:rPr>
          <w:szCs w:val="28"/>
        </w:rPr>
        <w:t>=128</w:t>
      </w:r>
      <w:r w:rsidR="00687727" w:rsidRPr="00893F50">
        <w:rPr>
          <w:szCs w:val="28"/>
        </w:rPr>
        <w:t>，</w:t>
      </w:r>
      <w:proofErr w:type="spellStart"/>
      <w:r w:rsidR="00687727" w:rsidRPr="00893F50">
        <w:rPr>
          <w:szCs w:val="28"/>
        </w:rPr>
        <w:t>num_layers</w:t>
      </w:r>
      <w:proofErr w:type="spellEnd"/>
      <w:r w:rsidR="00687727" w:rsidRPr="00893F50">
        <w:rPr>
          <w:szCs w:val="28"/>
        </w:rPr>
        <w:t>=8</w:t>
      </w:r>
      <w:r w:rsidR="00687727" w:rsidRPr="00893F50">
        <w:rPr>
          <w:szCs w:val="28"/>
        </w:rPr>
        <w:t>，</w:t>
      </w:r>
      <w:r w:rsidR="00687727" w:rsidRPr="00893F50">
        <w:rPr>
          <w:szCs w:val="28"/>
        </w:rPr>
        <w:t xml:space="preserve"> </w:t>
      </w:r>
      <w:proofErr w:type="spellStart"/>
      <w:r w:rsidR="00687727" w:rsidRPr="00893F50">
        <w:rPr>
          <w:szCs w:val="28"/>
        </w:rPr>
        <w:t>learning_rate</w:t>
      </w:r>
      <w:proofErr w:type="spellEnd"/>
      <w:r w:rsidR="00687727" w:rsidRPr="00893F50">
        <w:rPr>
          <w:szCs w:val="28"/>
        </w:rPr>
        <w:t>=0.04</w:t>
      </w:r>
      <w:r w:rsidR="00687727" w:rsidRPr="00893F50">
        <w:rPr>
          <w:szCs w:val="28"/>
        </w:rPr>
        <w:t>时，训练效果能够在可接受的训练代价中达到最佳。</w:t>
      </w:r>
    </w:p>
    <w:p w14:paraId="317901BA" w14:textId="1C4B5C7D" w:rsidR="009404AA" w:rsidRPr="00893F50" w:rsidRDefault="00D50E27" w:rsidP="00422D21">
      <w:pPr>
        <w:spacing w:line="480" w:lineRule="auto"/>
        <w:rPr>
          <w:szCs w:val="28"/>
        </w:rPr>
      </w:pPr>
      <w:r w:rsidRPr="00893F50">
        <w:rPr>
          <w:noProof/>
        </w:rPr>
        <w:lastRenderedPageBreak/>
        <mc:AlternateContent>
          <mc:Choice Requires="wps">
            <w:drawing>
              <wp:anchor distT="0" distB="0" distL="114300" distR="114300" simplePos="0" relativeHeight="251663360" behindDoc="0" locked="0" layoutInCell="1" allowOverlap="1" wp14:anchorId="308230A8" wp14:editId="6C1A4D77">
                <wp:simplePos x="0" y="0"/>
                <wp:positionH relativeFrom="column">
                  <wp:posOffset>3110865</wp:posOffset>
                </wp:positionH>
                <wp:positionV relativeFrom="paragraph">
                  <wp:posOffset>135890</wp:posOffset>
                </wp:positionV>
                <wp:extent cx="288290" cy="483870"/>
                <wp:effectExtent l="0" t="0" r="0" b="0"/>
                <wp:wrapNone/>
                <wp:docPr id="2" name="文本框 2"/>
                <wp:cNvGraphicFramePr/>
                <a:graphic xmlns:a="http://schemas.openxmlformats.org/drawingml/2006/main">
                  <a:graphicData uri="http://schemas.microsoft.com/office/word/2010/wordprocessingShape">
                    <wps:wsp>
                      <wps:cNvSpPr txBox="1"/>
                      <wps:spPr>
                        <a:xfrm>
                          <a:off x="0" y="0"/>
                          <a:ext cx="288290" cy="483870"/>
                        </a:xfrm>
                        <a:prstGeom prst="rect">
                          <a:avLst/>
                        </a:prstGeom>
                        <a:noFill/>
                        <a:ln>
                          <a:noFill/>
                        </a:ln>
                      </wps:spPr>
                      <wps:txbx>
                        <w:txbxContent>
                          <w:p w14:paraId="641CCEBD" w14:textId="5553F5DC" w:rsidR="0027796F" w:rsidRPr="00924C5C" w:rsidRDefault="0027796F" w:rsidP="00924C5C">
                            <w:pPr>
                              <w:spacing w:line="480" w:lineRule="auto"/>
                              <w:jc w:val="center"/>
                              <w:rPr>
                                <w:rFonts w:ascii="宋体" w:hAnsi="宋体"/>
                                <w:color w:val="000000" w:themeColor="text1"/>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宋体" w:hAnsi="宋体"/>
                                <w:color w:val="000000" w:themeColor="text1"/>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8230A8" id="_x0000_t202" coordsize="21600,21600" o:spt="202" path="m,l,21600r21600,l21600,xe">
                <v:stroke joinstyle="miter"/>
                <v:path gradientshapeok="t" o:connecttype="rect"/>
              </v:shapetype>
              <v:shape id="文本框 2" o:spid="_x0000_s1026" type="#_x0000_t202" style="position:absolute;left:0;text-align:left;margin-left:244.95pt;margin-top:10.7pt;width:22.7pt;height:38.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" filled="f" stroked="f">
                <v:textbox>
                  <w:txbxContent>
                    <w:p w14:paraId="641CCEBD" w14:textId="5553F5DC" w:rsidR="0027796F" w:rsidRPr="00924C5C" w:rsidRDefault="0027796F" w:rsidP="00924C5C">
                      <w:pPr>
                        <w:spacing w:line="480" w:lineRule="auto"/>
                        <w:jc w:val="center"/>
                        <w:rPr>
                          <w:rFonts w:ascii="宋体" w:hAnsi="宋体"/>
                          <w:color w:val="000000" w:themeColor="text1"/>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宋体" w:hAnsi="宋体"/>
                          <w:color w:val="000000" w:themeColor="text1"/>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v:textbox>
              </v:shape>
            </w:pict>
          </mc:Fallback>
        </mc:AlternateContent>
      </w:r>
      <w:r w:rsidRPr="00893F50">
        <w:rPr>
          <w:noProof/>
        </w:rPr>
        <mc:AlternateContent>
          <mc:Choice Requires="wps">
            <w:drawing>
              <wp:anchor distT="0" distB="0" distL="114300" distR="114300" simplePos="0" relativeHeight="251661312" behindDoc="0" locked="0" layoutInCell="1" allowOverlap="1" wp14:anchorId="4D7C6069" wp14:editId="3E3EA1C3">
                <wp:simplePos x="0" y="0"/>
                <wp:positionH relativeFrom="column">
                  <wp:posOffset>2379345</wp:posOffset>
                </wp:positionH>
                <wp:positionV relativeFrom="paragraph">
                  <wp:posOffset>-12700</wp:posOffset>
                </wp:positionV>
                <wp:extent cx="1828800" cy="373380"/>
                <wp:effectExtent l="0" t="0" r="0" b="7620"/>
                <wp:wrapNone/>
                <wp:docPr id="1" name="文本框 1"/>
                <wp:cNvGraphicFramePr/>
                <a:graphic xmlns:a="http://schemas.openxmlformats.org/drawingml/2006/main">
                  <a:graphicData uri="http://schemas.microsoft.com/office/word/2010/wordprocessingShape">
                    <wps:wsp>
                      <wps:cNvSpPr txBox="1"/>
                      <wps:spPr>
                        <a:xfrm>
                          <a:off x="0" y="0"/>
                          <a:ext cx="1828800" cy="373380"/>
                        </a:xfrm>
                        <a:prstGeom prst="rect">
                          <a:avLst/>
                        </a:prstGeom>
                        <a:noFill/>
                        <a:ln>
                          <a:noFill/>
                        </a:ln>
                      </wps:spPr>
                      <wps:txbx>
                        <w:txbxContent>
                          <w:p w14:paraId="7FB35D68" w14:textId="50D614C6" w:rsidR="0027796F" w:rsidRPr="00924C5C" w:rsidRDefault="0027796F" w:rsidP="00924C5C">
                            <w:pPr>
                              <w:spacing w:line="480" w:lineRule="auto"/>
                              <w:jc w:val="center"/>
                              <w:rPr>
                                <w:rFonts w:ascii="宋体" w:hAnsi="宋体"/>
                                <w:color w:val="000000" w:themeColor="text1"/>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宋体" w:hAnsi="宋体" w:hint="eastAsia"/>
                                <w:color w:val="000000" w:themeColor="text1"/>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D7C6069" id="文本框 1" o:spid="_x0000_s1027" type="#_x0000_t202" style="position:absolute;left:0;text-align:left;margin-left:187.35pt;margin-top:-1pt;width:2in;height:29.4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" filled="f" stroked="f">
                <v:textbox>
                  <w:txbxContent>
                    <w:p w14:paraId="7FB35D68" w14:textId="50D614C6" w:rsidR="0027796F" w:rsidRPr="00924C5C" w:rsidRDefault="0027796F" w:rsidP="00924C5C">
                      <w:pPr>
                        <w:spacing w:line="480" w:lineRule="auto"/>
                        <w:jc w:val="center"/>
                        <w:rPr>
                          <w:rFonts w:ascii="宋体" w:hAnsi="宋体"/>
                          <w:color w:val="000000" w:themeColor="text1"/>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宋体" w:hAnsi="宋体" w:hint="eastAsia"/>
                          <w:color w:val="000000" w:themeColor="text1"/>
                          <w:sz w:val="21"/>
                          <w:szCs w:val="2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v:textbox>
              </v:shape>
            </w:pict>
          </mc:Fallback>
        </mc:AlternateContent>
      </w:r>
      <w:r w:rsidR="009404AA" w:rsidRPr="00893F50">
        <w:rPr>
          <w:noProof/>
          <w:szCs w:val="28"/>
        </w:rPr>
        <w:drawing>
          <wp:inline distT="0" distB="0" distL="0" distR="0" wp14:anchorId="774BAC8C" wp14:editId="09C9F8BE">
            <wp:extent cx="5433060" cy="2034540"/>
            <wp:effectExtent l="0" t="0" r="0" b="0"/>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480F39E" w14:textId="4EF790F2" w:rsidR="00916E44" w:rsidRPr="00893F50" w:rsidRDefault="00587B4B" w:rsidP="00687727">
      <w:pPr>
        <w:spacing w:line="460" w:lineRule="exact"/>
        <w:jc w:val="center"/>
      </w:pPr>
      <w:r w:rsidRPr="00893F50">
        <w:t>图</w:t>
      </w:r>
      <w:r w:rsidR="00D01C8F" w:rsidRPr="00893F50">
        <w:t>4</w:t>
      </w:r>
      <w:r w:rsidRPr="00893F50">
        <w:t>.2</w:t>
      </w:r>
      <w:r w:rsidRPr="00893F50">
        <w:rPr>
          <w:szCs w:val="28"/>
        </w:rPr>
        <w:t xml:space="preserve"> </w:t>
      </w:r>
      <w:proofErr w:type="spellStart"/>
      <w:r w:rsidRPr="00893F50">
        <w:rPr>
          <w:szCs w:val="28"/>
        </w:rPr>
        <w:t>learning_rate</w:t>
      </w:r>
      <w:proofErr w:type="spellEnd"/>
      <w:r w:rsidRPr="00893F50">
        <w:rPr>
          <w:szCs w:val="28"/>
        </w:rPr>
        <w:t>、</w:t>
      </w:r>
      <w:proofErr w:type="spellStart"/>
      <w:r w:rsidRPr="00893F50">
        <w:rPr>
          <w:szCs w:val="28"/>
        </w:rPr>
        <w:t>batch_size</w:t>
      </w:r>
      <w:proofErr w:type="spellEnd"/>
      <w:r w:rsidRPr="00893F50">
        <w:rPr>
          <w:szCs w:val="28"/>
        </w:rPr>
        <w:t>与</w:t>
      </w:r>
      <w:r w:rsidRPr="00893F50">
        <w:rPr>
          <w:szCs w:val="28"/>
        </w:rPr>
        <w:t>loss</w:t>
      </w:r>
      <w:r w:rsidRPr="00893F50">
        <w:rPr>
          <w:szCs w:val="28"/>
        </w:rPr>
        <w:t>的</w:t>
      </w:r>
      <w:r w:rsidRPr="00893F50">
        <w:t>关系</w:t>
      </w:r>
    </w:p>
    <w:p w14:paraId="276DE9C8" w14:textId="7EF354C5" w:rsidR="00191ABD" w:rsidRPr="00893F50" w:rsidRDefault="00D01C8F" w:rsidP="00BA1C42">
      <w:pPr>
        <w:pStyle w:val="3"/>
        <w:spacing w:beforeLines="50" w:before="156" w:afterLines="50" w:after="156" w:line="460" w:lineRule="exact"/>
        <w:rPr>
          <w:sz w:val="24"/>
          <w:szCs w:val="24"/>
        </w:rPr>
      </w:pPr>
      <w:bookmarkStart w:id="46" w:name="_Toc59269305"/>
      <w:r w:rsidRPr="00893F50">
        <w:rPr>
          <w:sz w:val="24"/>
          <w:szCs w:val="24"/>
        </w:rPr>
        <w:t>4</w:t>
      </w:r>
      <w:r w:rsidR="00F342B0" w:rsidRPr="00893F50">
        <w:rPr>
          <w:sz w:val="24"/>
          <w:szCs w:val="24"/>
        </w:rPr>
        <w:t xml:space="preserve">.3.2 </w:t>
      </w:r>
      <w:r w:rsidR="00191ABD" w:rsidRPr="00893F50">
        <w:rPr>
          <w:sz w:val="24"/>
          <w:szCs w:val="24"/>
        </w:rPr>
        <w:t>诗歌生成实现</w:t>
      </w:r>
      <w:bookmarkEnd w:id="46"/>
    </w:p>
    <w:p w14:paraId="17C3E3F7" w14:textId="45E78DB2" w:rsidR="00687727" w:rsidRPr="00893F50" w:rsidRDefault="00191ABD" w:rsidP="00687727">
      <w:pPr>
        <w:spacing w:line="460" w:lineRule="exact"/>
        <w:ind w:firstLineChars="200" w:firstLine="480"/>
        <w:rPr>
          <w:szCs w:val="28"/>
        </w:rPr>
      </w:pPr>
      <w:r w:rsidRPr="00893F50">
        <w:rPr>
          <w:szCs w:val="28"/>
        </w:rPr>
        <w:t>关于诗歌生成的实现，预期实现的功能包括：诗歌能够选择生成五言或七言，藏头或藏尾诗，且每次生成的诗歌不同。以藏头诗为例，其生成流程图如</w:t>
      </w:r>
      <w:r w:rsidR="00687727" w:rsidRPr="00893F50">
        <w:rPr>
          <w:szCs w:val="28"/>
        </w:rPr>
        <w:t>图</w:t>
      </w:r>
      <w:r w:rsidR="00D01C8F" w:rsidRPr="00893F50">
        <w:rPr>
          <w:szCs w:val="28"/>
        </w:rPr>
        <w:t>4</w:t>
      </w:r>
      <w:r w:rsidR="00687727" w:rsidRPr="00893F50">
        <w:rPr>
          <w:szCs w:val="28"/>
        </w:rPr>
        <w:t>.3</w:t>
      </w:r>
      <w:r w:rsidR="00687727" w:rsidRPr="00893F50">
        <w:rPr>
          <w:szCs w:val="28"/>
        </w:rPr>
        <w:t>所示</w:t>
      </w:r>
      <w:r w:rsidR="00956D09" w:rsidRPr="00893F50">
        <w:rPr>
          <w:szCs w:val="28"/>
        </w:rPr>
        <w:t>。</w:t>
      </w:r>
    </w:p>
    <w:p w14:paraId="0A78773C" w14:textId="3B324398" w:rsidR="00191ABD" w:rsidRPr="00893F50" w:rsidRDefault="00FF72A2" w:rsidP="001B503B">
      <w:pPr>
        <w:spacing w:line="480" w:lineRule="auto"/>
        <w:rPr>
          <w:szCs w:val="28"/>
        </w:rPr>
      </w:pPr>
      <w:r w:rsidRPr="00893F50">
        <w:rPr>
          <w:szCs w:val="28"/>
        </w:rPr>
        <w:object w:dxaOrig="11411" w:dyaOrig="10128" w14:anchorId="6EDF8838">
          <v:shape id="_x0000_i1034" type="#_x0000_t75" style="width:457.2pt;height:364.2pt" o:ole="">
            <v:imagedata r:id="rId37" o:title=""/>
          </v:shape>
          <o:OLEObject Type="Embed" ProgID="Visio.Drawing.15" ShapeID="_x0000_i1034" DrawAspect="Content" ObjectID="_1669882327" r:id="rId38"/>
        </w:object>
      </w:r>
    </w:p>
    <w:p w14:paraId="5886373C" w14:textId="1890E275" w:rsidR="00FF72A2" w:rsidRPr="00893F50" w:rsidRDefault="00FF72A2" w:rsidP="00FF72A2">
      <w:pPr>
        <w:spacing w:line="460" w:lineRule="exact"/>
        <w:rPr>
          <w:szCs w:val="28"/>
        </w:rPr>
      </w:pPr>
      <w:r w:rsidRPr="00893F50">
        <w:rPr>
          <w:szCs w:val="28"/>
        </w:rPr>
        <w:t>（</w:t>
      </w:r>
      <w:r w:rsidRPr="00893F50">
        <w:rPr>
          <w:szCs w:val="28"/>
        </w:rPr>
        <w:t>a</w:t>
      </w:r>
      <w:r w:rsidRPr="00893F50">
        <w:rPr>
          <w:szCs w:val="28"/>
        </w:rPr>
        <w:t>）</w:t>
      </w:r>
      <w:r w:rsidR="004073EE" w:rsidRPr="00893F50">
        <w:rPr>
          <w:szCs w:val="28"/>
        </w:rPr>
        <w:t>藏头诗生成主程序流程图</w:t>
      </w:r>
      <w:r w:rsidR="004073EE" w:rsidRPr="00893F50">
        <w:rPr>
          <w:szCs w:val="28"/>
        </w:rPr>
        <w:tab/>
      </w:r>
      <w:r w:rsidR="004073EE" w:rsidRPr="00893F50">
        <w:rPr>
          <w:szCs w:val="28"/>
        </w:rPr>
        <w:tab/>
      </w:r>
      <w:r w:rsidR="004073EE" w:rsidRPr="00893F50">
        <w:rPr>
          <w:szCs w:val="28"/>
        </w:rPr>
        <w:tab/>
      </w:r>
      <w:r w:rsidR="004073EE" w:rsidRPr="00893F50">
        <w:rPr>
          <w:szCs w:val="28"/>
        </w:rPr>
        <w:tab/>
      </w:r>
      <w:r w:rsidR="004073EE" w:rsidRPr="00893F50">
        <w:rPr>
          <w:szCs w:val="28"/>
        </w:rPr>
        <w:tab/>
      </w:r>
      <w:r w:rsidR="004073EE" w:rsidRPr="00893F50">
        <w:rPr>
          <w:szCs w:val="28"/>
        </w:rPr>
        <w:t>（</w:t>
      </w:r>
      <w:r w:rsidR="004073EE" w:rsidRPr="00893F50">
        <w:rPr>
          <w:szCs w:val="28"/>
        </w:rPr>
        <w:t>b</w:t>
      </w:r>
      <w:r w:rsidR="004073EE" w:rsidRPr="00893F50">
        <w:rPr>
          <w:szCs w:val="28"/>
        </w:rPr>
        <w:t>）</w:t>
      </w:r>
      <w:proofErr w:type="gramStart"/>
      <w:r w:rsidR="004073EE" w:rsidRPr="00893F50">
        <w:rPr>
          <w:szCs w:val="28"/>
        </w:rPr>
        <w:t>藏头句生成</w:t>
      </w:r>
      <w:proofErr w:type="gramEnd"/>
      <w:r w:rsidR="004073EE" w:rsidRPr="00893F50">
        <w:rPr>
          <w:szCs w:val="28"/>
        </w:rPr>
        <w:t>流程图</w:t>
      </w:r>
    </w:p>
    <w:p w14:paraId="53FDA92D" w14:textId="62180913" w:rsidR="00F7763C" w:rsidRPr="00893F50" w:rsidRDefault="00FC192E" w:rsidP="00FC192E">
      <w:pPr>
        <w:spacing w:line="460" w:lineRule="exact"/>
        <w:jc w:val="center"/>
        <w:rPr>
          <w:szCs w:val="28"/>
        </w:rPr>
      </w:pPr>
      <w:r w:rsidRPr="00893F50">
        <w:rPr>
          <w:szCs w:val="28"/>
        </w:rPr>
        <w:t>图</w:t>
      </w:r>
      <w:r w:rsidR="00D01C8F" w:rsidRPr="00893F50">
        <w:rPr>
          <w:szCs w:val="28"/>
        </w:rPr>
        <w:t>4</w:t>
      </w:r>
      <w:r w:rsidRPr="00893F50">
        <w:rPr>
          <w:szCs w:val="28"/>
        </w:rPr>
        <w:t>.</w:t>
      </w:r>
      <w:r w:rsidR="006B40E3" w:rsidRPr="00893F50">
        <w:rPr>
          <w:szCs w:val="28"/>
        </w:rPr>
        <w:t>3</w:t>
      </w:r>
      <w:r w:rsidRPr="00893F50">
        <w:rPr>
          <w:szCs w:val="28"/>
        </w:rPr>
        <w:t xml:space="preserve"> </w:t>
      </w:r>
      <w:r w:rsidRPr="00893F50">
        <w:rPr>
          <w:szCs w:val="28"/>
        </w:rPr>
        <w:t>藏头诗生成流程图</w:t>
      </w:r>
    </w:p>
    <w:p w14:paraId="6D218998" w14:textId="7AECBD42" w:rsidR="00687727" w:rsidRPr="00893F50" w:rsidRDefault="00687727" w:rsidP="00687727">
      <w:pPr>
        <w:spacing w:line="460" w:lineRule="exact"/>
        <w:ind w:firstLine="420"/>
        <w:rPr>
          <w:szCs w:val="28"/>
        </w:rPr>
      </w:pPr>
      <w:r w:rsidRPr="00893F50">
        <w:rPr>
          <w:szCs w:val="28"/>
        </w:rPr>
        <w:lastRenderedPageBreak/>
        <w:t>从上图左边的藏头诗生成主程序流程图中，藏头诗的生成，先经过藏头词的检查，判断为</w:t>
      </w:r>
      <w:r w:rsidRPr="00893F50">
        <w:rPr>
          <w:szCs w:val="28"/>
        </w:rPr>
        <w:t>4</w:t>
      </w:r>
      <w:r w:rsidRPr="00893F50">
        <w:rPr>
          <w:szCs w:val="28"/>
        </w:rPr>
        <w:t>字，不足则补充，不符合要求，则重新补充；然后由当前诗</w:t>
      </w:r>
      <w:r w:rsidRPr="00893F50">
        <w:rPr>
          <w:szCs w:val="28"/>
        </w:rPr>
        <w:t>poem</w:t>
      </w:r>
      <w:r w:rsidRPr="00893F50">
        <w:rPr>
          <w:szCs w:val="28"/>
        </w:rPr>
        <w:t>内容和当前藏头字，生成当前藏头句，</w:t>
      </w:r>
      <w:proofErr w:type="gramStart"/>
      <w:r w:rsidRPr="00893F50">
        <w:rPr>
          <w:szCs w:val="28"/>
        </w:rPr>
        <w:t>一</w:t>
      </w:r>
      <w:proofErr w:type="gramEnd"/>
      <w:r w:rsidRPr="00893F50">
        <w:rPr>
          <w:szCs w:val="28"/>
        </w:rPr>
        <w:t>步步生成整首诗。</w:t>
      </w:r>
    </w:p>
    <w:p w14:paraId="3AA88A06" w14:textId="77777777" w:rsidR="00687727" w:rsidRPr="00893F50" w:rsidRDefault="00687727" w:rsidP="00687727">
      <w:pPr>
        <w:spacing w:line="460" w:lineRule="exact"/>
        <w:rPr>
          <w:szCs w:val="28"/>
        </w:rPr>
      </w:pPr>
      <w:r w:rsidRPr="00893F50">
        <w:rPr>
          <w:szCs w:val="28"/>
        </w:rPr>
        <w:tab/>
      </w:r>
      <w:r w:rsidRPr="00893F50">
        <w:rPr>
          <w:szCs w:val="28"/>
        </w:rPr>
        <w:t>在生成当前</w:t>
      </w:r>
      <w:proofErr w:type="gramStart"/>
      <w:r w:rsidRPr="00893F50">
        <w:rPr>
          <w:szCs w:val="28"/>
        </w:rPr>
        <w:t>藏头句的</w:t>
      </w:r>
      <w:proofErr w:type="gramEnd"/>
      <w:r w:rsidRPr="00893F50">
        <w:rPr>
          <w:szCs w:val="28"/>
        </w:rPr>
        <w:t>子程序流程图中，先不断生成下一字符，知道下一字符为标点，然后判断句</w:t>
      </w:r>
      <w:proofErr w:type="gramStart"/>
      <w:r w:rsidRPr="00893F50">
        <w:rPr>
          <w:szCs w:val="28"/>
        </w:rPr>
        <w:t>长是否</w:t>
      </w:r>
      <w:proofErr w:type="gramEnd"/>
      <w:r w:rsidRPr="00893F50">
        <w:rPr>
          <w:szCs w:val="28"/>
        </w:rPr>
        <w:t>满足当前要求，满足则返回，否则重新生成该句。同时，为了实现每次生成的诗歌不同的功能，在生成下一字符时，引入随机数，随机在概率最大的</w:t>
      </w:r>
      <w:r w:rsidRPr="00893F50">
        <w:rPr>
          <w:szCs w:val="28"/>
        </w:rPr>
        <w:t>100</w:t>
      </w:r>
      <w:r w:rsidRPr="00893F50">
        <w:rPr>
          <w:szCs w:val="28"/>
        </w:rPr>
        <w:t>个可能字符中，选择其一。</w:t>
      </w:r>
    </w:p>
    <w:p w14:paraId="7263DA5C" w14:textId="305F1F05" w:rsidR="00A2120C" w:rsidRPr="00893F50" w:rsidRDefault="00687727" w:rsidP="00687727">
      <w:pPr>
        <w:spacing w:line="460" w:lineRule="exact"/>
        <w:rPr>
          <w:szCs w:val="28"/>
        </w:rPr>
      </w:pPr>
      <w:r w:rsidRPr="00893F50">
        <w:rPr>
          <w:szCs w:val="28"/>
        </w:rPr>
        <w:tab/>
      </w:r>
      <w:r w:rsidRPr="00893F50">
        <w:rPr>
          <w:szCs w:val="28"/>
        </w:rPr>
        <w:t>这样生成的藏头诗，满足五言或七言的选择，以及每次生成的诗歌不同的要求。</w:t>
      </w:r>
    </w:p>
    <w:p w14:paraId="6121D0D8" w14:textId="3EF26404" w:rsidR="00191ABD" w:rsidRPr="00893F50" w:rsidRDefault="00D01C8F"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47" w:name="_Toc59269306"/>
      <w:r w:rsidRPr="00893F50">
        <w:rPr>
          <w:rStyle w:val="20"/>
          <w:rFonts w:ascii="Times New Roman" w:eastAsia="宋体" w:hAnsi="Times New Roman" w:cs="Times New Roman"/>
          <w:b/>
          <w:bCs/>
          <w:sz w:val="28"/>
          <w:szCs w:val="28"/>
        </w:rPr>
        <w:t>4</w:t>
      </w:r>
      <w:r w:rsidR="00F342B0" w:rsidRPr="00893F50">
        <w:rPr>
          <w:rStyle w:val="20"/>
          <w:rFonts w:ascii="Times New Roman" w:eastAsia="宋体" w:hAnsi="Times New Roman" w:cs="Times New Roman"/>
          <w:b/>
          <w:bCs/>
          <w:sz w:val="28"/>
          <w:szCs w:val="28"/>
        </w:rPr>
        <w:t xml:space="preserve">.4 </w:t>
      </w:r>
      <w:r w:rsidR="00191ABD" w:rsidRPr="00893F50">
        <w:rPr>
          <w:rStyle w:val="20"/>
          <w:rFonts w:ascii="Times New Roman" w:eastAsia="宋体" w:hAnsi="Times New Roman" w:cs="Times New Roman"/>
          <w:b/>
          <w:bCs/>
          <w:sz w:val="28"/>
          <w:szCs w:val="28"/>
        </w:rPr>
        <w:t>诗歌</w:t>
      </w:r>
      <w:r w:rsidR="00FC192E" w:rsidRPr="00893F50">
        <w:rPr>
          <w:rStyle w:val="20"/>
          <w:rFonts w:ascii="Times New Roman" w:eastAsia="宋体" w:hAnsi="Times New Roman" w:cs="Times New Roman"/>
          <w:b/>
          <w:bCs/>
          <w:sz w:val="28"/>
          <w:szCs w:val="28"/>
        </w:rPr>
        <w:t>自动</w:t>
      </w:r>
      <w:r w:rsidR="00191ABD" w:rsidRPr="00893F50">
        <w:rPr>
          <w:rStyle w:val="20"/>
          <w:rFonts w:ascii="Times New Roman" w:eastAsia="宋体" w:hAnsi="Times New Roman" w:cs="Times New Roman"/>
          <w:b/>
          <w:bCs/>
          <w:sz w:val="28"/>
          <w:szCs w:val="28"/>
        </w:rPr>
        <w:t>评价实现</w:t>
      </w:r>
      <w:bookmarkEnd w:id="47"/>
    </w:p>
    <w:p w14:paraId="5D353FB7" w14:textId="2C6607E7" w:rsidR="00B44663" w:rsidRPr="00893F50" w:rsidRDefault="00FC192E" w:rsidP="00FC192E">
      <w:pPr>
        <w:spacing w:line="460" w:lineRule="exact"/>
        <w:ind w:firstLineChars="200" w:firstLine="480"/>
        <w:rPr>
          <w:rStyle w:val="20"/>
          <w:rFonts w:ascii="Times New Roman" w:eastAsia="宋体" w:hAnsi="Times New Roman" w:cs="Times New Roman"/>
          <w:sz w:val="28"/>
          <w:szCs w:val="28"/>
        </w:rPr>
      </w:pPr>
      <w:r w:rsidRPr="00893F50">
        <w:rPr>
          <w:szCs w:val="28"/>
        </w:rPr>
        <w:t>诗歌自动评价的实现，主要包括通过</w:t>
      </w:r>
      <w:r w:rsidRPr="00893F50">
        <w:rPr>
          <w:szCs w:val="28"/>
        </w:rPr>
        <w:t>AHP</w:t>
      </w:r>
      <w:r w:rsidRPr="00893F50">
        <w:rPr>
          <w:szCs w:val="28"/>
        </w:rPr>
        <w:t>算法，得到各影响因素的权重值，对各影响因素，进行具体分析评价，从而利用</w:t>
      </w:r>
      <w:r w:rsidRPr="00893F50">
        <w:rPr>
          <w:szCs w:val="28"/>
        </w:rPr>
        <w:t>AHP</w:t>
      </w:r>
      <w:r w:rsidRPr="00893F50">
        <w:rPr>
          <w:szCs w:val="28"/>
        </w:rPr>
        <w:t>算法求得的权重向量，得到诗歌自动评价的结果。</w:t>
      </w:r>
    </w:p>
    <w:p w14:paraId="42F5BAF7" w14:textId="67D894F2" w:rsidR="00191ABD" w:rsidRPr="00893F50" w:rsidRDefault="00D01C8F" w:rsidP="00BA1C42">
      <w:pPr>
        <w:pStyle w:val="3"/>
        <w:spacing w:beforeLines="50" w:before="156" w:afterLines="50" w:after="156" w:line="460" w:lineRule="exact"/>
        <w:rPr>
          <w:sz w:val="24"/>
          <w:szCs w:val="24"/>
        </w:rPr>
      </w:pPr>
      <w:bookmarkStart w:id="48" w:name="_Toc59269307"/>
      <w:r w:rsidRPr="00893F50">
        <w:rPr>
          <w:sz w:val="24"/>
          <w:szCs w:val="24"/>
        </w:rPr>
        <w:t>4</w:t>
      </w:r>
      <w:r w:rsidR="00191ABD" w:rsidRPr="00893F50">
        <w:rPr>
          <w:sz w:val="24"/>
          <w:szCs w:val="24"/>
        </w:rPr>
        <w:t>.4.1 AHP</w:t>
      </w:r>
      <w:r w:rsidR="00191ABD" w:rsidRPr="00893F50">
        <w:rPr>
          <w:sz w:val="24"/>
          <w:szCs w:val="24"/>
        </w:rPr>
        <w:t>模型</w:t>
      </w:r>
      <w:bookmarkEnd w:id="48"/>
    </w:p>
    <w:p w14:paraId="4EB6EC37" w14:textId="0909CE34" w:rsidR="00191ABD" w:rsidRPr="00893F50" w:rsidRDefault="00191ABD" w:rsidP="00037F6C">
      <w:pPr>
        <w:spacing w:line="460" w:lineRule="exact"/>
        <w:ind w:firstLineChars="200" w:firstLine="480"/>
        <w:rPr>
          <w:szCs w:val="28"/>
        </w:rPr>
      </w:pPr>
      <w:r w:rsidRPr="00893F50">
        <w:rPr>
          <w:szCs w:val="28"/>
        </w:rPr>
        <w:t>首先，建立层次分析结构模型。目标层为评判古诗质量，准则层为在诗歌评价模块的设计中确定的影响因素，分别是平仄、押韵</w:t>
      </w:r>
      <w:r w:rsidR="00C25CFA" w:rsidRPr="00893F50">
        <w:rPr>
          <w:szCs w:val="28"/>
        </w:rPr>
        <w:t>、</w:t>
      </w:r>
      <w:r w:rsidRPr="00893F50">
        <w:rPr>
          <w:szCs w:val="28"/>
        </w:rPr>
        <w:t>流畅度</w:t>
      </w:r>
      <w:r w:rsidR="00C25CFA" w:rsidRPr="00893F50">
        <w:rPr>
          <w:szCs w:val="28"/>
        </w:rPr>
        <w:t>、关键词和主题鲜明度</w:t>
      </w:r>
      <w:r w:rsidRPr="00893F50">
        <w:rPr>
          <w:szCs w:val="28"/>
        </w:rPr>
        <w:t>，由于我们的目标是确定各个影响因素权重，因而不需要方案层。</w:t>
      </w:r>
    </w:p>
    <w:p w14:paraId="5CCFB6DE" w14:textId="1363A54B" w:rsidR="00191ABD" w:rsidRPr="00893F50" w:rsidRDefault="00191ABD" w:rsidP="00037F6C">
      <w:pPr>
        <w:spacing w:line="460" w:lineRule="exact"/>
        <w:ind w:firstLineChars="200" w:firstLine="480"/>
        <w:rPr>
          <w:szCs w:val="28"/>
        </w:rPr>
      </w:pPr>
      <w:r w:rsidRPr="00893F50">
        <w:rPr>
          <w:szCs w:val="28"/>
        </w:rPr>
        <w:t>接下来，构造成对比较矩阵。根据</w:t>
      </w:r>
      <w:r w:rsidRPr="00893F50">
        <w:rPr>
          <w:szCs w:val="28"/>
        </w:rPr>
        <w:t>Santy1-9</w:t>
      </w:r>
      <w:r w:rsidRPr="00893F50">
        <w:rPr>
          <w:szCs w:val="28"/>
        </w:rPr>
        <w:t>标度方法，构造出</w:t>
      </w:r>
      <w:r w:rsidR="003470CA" w:rsidRPr="00893F50">
        <w:rPr>
          <w:szCs w:val="28"/>
        </w:rPr>
        <w:t>的</w:t>
      </w:r>
      <w:r w:rsidRPr="00893F50">
        <w:rPr>
          <w:szCs w:val="28"/>
        </w:rPr>
        <w:t>比较矩阵如下</w:t>
      </w:r>
      <w:r w:rsidR="00931068" w:rsidRPr="00893F50">
        <w:rPr>
          <w:szCs w:val="28"/>
        </w:rPr>
        <w:t>式</w:t>
      </w:r>
      <w:r w:rsidR="00D01C8F" w:rsidRPr="00893F50">
        <w:rPr>
          <w:szCs w:val="28"/>
        </w:rPr>
        <w:t>4</w:t>
      </w:r>
      <w:r w:rsidR="00931068" w:rsidRPr="00893F50">
        <w:rPr>
          <w:szCs w:val="28"/>
        </w:rPr>
        <w:t>.1</w:t>
      </w:r>
      <w:r w:rsidR="00931068" w:rsidRPr="00893F50">
        <w:rPr>
          <w:szCs w:val="28"/>
        </w:rPr>
        <w:t>所示。</w:t>
      </w:r>
    </w:p>
    <w:tbl>
      <w:tblPr>
        <w:tblStyle w:val="42"/>
        <w:tblW w:w="0" w:type="auto"/>
        <w:tblLook w:val="04A0" w:firstRow="1" w:lastRow="0" w:firstColumn="1" w:lastColumn="0" w:noHBand="0" w:noVBand="1"/>
      </w:tblPr>
      <w:tblGrid>
        <w:gridCol w:w="2547"/>
        <w:gridCol w:w="3685"/>
        <w:gridCol w:w="2545"/>
      </w:tblGrid>
      <w:tr w:rsidR="00292599" w:rsidRPr="00893F50" w14:paraId="6F038D1F" w14:textId="77777777" w:rsidTr="003470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57C9D1C1" w14:textId="77777777" w:rsidR="00292599" w:rsidRPr="00893F50" w:rsidRDefault="00292599" w:rsidP="00292599">
            <w:pPr>
              <w:spacing w:line="460" w:lineRule="exact"/>
              <w:rPr>
                <w:szCs w:val="28"/>
              </w:rPr>
            </w:pPr>
          </w:p>
        </w:tc>
        <w:tc>
          <w:tcPr>
            <w:tcW w:w="3685" w:type="dxa"/>
          </w:tcPr>
          <w:p w14:paraId="7480CF46" w14:textId="2F676046" w:rsidR="00292599" w:rsidRPr="00893F50" w:rsidRDefault="00D01C8F" w:rsidP="00292599">
            <w:pPr>
              <w:cnfStyle w:val="100000000000" w:firstRow="1" w:lastRow="0" w:firstColumn="0" w:lastColumn="0" w:oddVBand="0" w:evenVBand="0" w:oddHBand="0" w:evenHBand="0" w:firstRowFirstColumn="0" w:firstRowLastColumn="0" w:lastRowFirstColumn="0" w:lastRowLastColumn="0"/>
              <w:rPr>
                <w:b w:val="0"/>
                <w:bCs w:val="0"/>
                <w:iCs/>
              </w:rPr>
            </w:pPr>
            <m:oMathPara>
              <m:oMath>
                <m:r>
                  <m:rPr>
                    <m:sty m:val="b"/>
                  </m:rPr>
                  <w:rPr>
                    <w:rFonts w:ascii="Cambria Math" w:hAnsi="Cambria Math"/>
                  </w:rPr>
                  <m:t>A=</m:t>
                </m:r>
                <m:d>
                  <m:dPr>
                    <m:ctrlPr>
                      <w:rPr>
                        <w:rFonts w:ascii="Cambria Math" w:hAnsi="Cambria Math"/>
                        <w:b w:val="0"/>
                        <w:bCs w:val="0"/>
                        <w:iCs/>
                      </w:rPr>
                    </m:ctrlPr>
                  </m:dPr>
                  <m:e>
                    <m:m>
                      <m:mPr>
                        <m:mcs>
                          <m:mc>
                            <m:mcPr>
                              <m:count m:val="3"/>
                              <m:mcJc m:val="center"/>
                            </m:mcPr>
                          </m:mc>
                        </m:mcs>
                        <m:ctrlPr>
                          <w:rPr>
                            <w:rFonts w:ascii="Cambria Math" w:hAnsi="Cambria Math"/>
                            <w:b w:val="0"/>
                            <w:bCs w:val="0"/>
                            <w:i/>
                            <w:iCs/>
                          </w:rPr>
                        </m:ctrlPr>
                      </m:mPr>
                      <m:mr>
                        <m:e>
                          <m:m>
                            <m:mPr>
                              <m:mcs>
                                <m:mc>
                                  <m:mcPr>
                                    <m:count m:val="1"/>
                                    <m:mcJc m:val="center"/>
                                  </m:mcPr>
                                </m:mc>
                              </m:mcs>
                              <m:ctrlPr>
                                <w:rPr>
                                  <w:rFonts w:ascii="Cambria Math" w:hAnsi="Cambria Math"/>
                                  <w:b w:val="0"/>
                                  <w:bCs w:val="0"/>
                                  <w:i/>
                                  <w:iCs/>
                                </w:rPr>
                              </m:ctrlPr>
                            </m:mPr>
                            <m:mr>
                              <m:e>
                                <m:r>
                                  <m:rPr>
                                    <m:sty m:val="bi"/>
                                  </m:rPr>
                                  <w:rPr>
                                    <w:rFonts w:ascii="Cambria Math" w:hAnsi="Cambria Math"/>
                                  </w:rPr>
                                  <m:t>1</m:t>
                                </m:r>
                              </m:e>
                            </m:mr>
                            <m:mr>
                              <m:e>
                                <m:r>
                                  <m:rPr>
                                    <m:sty m:val="bi"/>
                                  </m:rPr>
                                  <w:rPr>
                                    <w:rFonts w:ascii="Cambria Math" w:hAnsi="Cambria Math"/>
                                  </w:rPr>
                                  <m:t>2</m:t>
                                </m:r>
                              </m:e>
                            </m:mr>
                            <m:mr>
                              <m:e>
                                <m:r>
                                  <m:rPr>
                                    <m:sty m:val="bi"/>
                                  </m:rPr>
                                  <w:rPr>
                                    <w:rFonts w:ascii="Cambria Math" w:hAnsi="Cambria Math"/>
                                  </w:rPr>
                                  <m:t>1</m:t>
                                </m:r>
                              </m:e>
                            </m:mr>
                          </m:m>
                        </m:e>
                        <m:e>
                          <m:m>
                            <m:mPr>
                              <m:mcs>
                                <m:mc>
                                  <m:mcPr>
                                    <m:count m:val="1"/>
                                    <m:mcJc m:val="center"/>
                                  </m:mcPr>
                                </m:mc>
                              </m:mcs>
                              <m:ctrlPr>
                                <w:rPr>
                                  <w:rFonts w:ascii="Cambria Math" w:hAnsi="Cambria Math"/>
                                  <w:b w:val="0"/>
                                  <w:bCs w:val="0"/>
                                  <w:i/>
                                  <w:iCs/>
                                </w:rPr>
                              </m:ctrlPr>
                            </m:mPr>
                            <m:mr>
                              <m:e>
                                <m:f>
                                  <m:fPr>
                                    <m:type m:val="skw"/>
                                    <m:ctrlPr>
                                      <w:rPr>
                                        <w:rFonts w:ascii="Cambria Math" w:hAnsi="Cambria Math"/>
                                        <w:b w:val="0"/>
                                        <w:bCs w:val="0"/>
                                        <w:i/>
                                        <w:iCs/>
                                      </w:rPr>
                                    </m:ctrlPr>
                                  </m:fPr>
                                  <m:num>
                                    <m:r>
                                      <m:rPr>
                                        <m:sty m:val="bi"/>
                                      </m:rPr>
                                      <w:rPr>
                                        <w:rFonts w:ascii="Cambria Math" w:hAnsi="Cambria Math"/>
                                      </w:rPr>
                                      <m:t>1</m:t>
                                    </m:r>
                                  </m:num>
                                  <m:den>
                                    <m:r>
                                      <m:rPr>
                                        <m:sty m:val="bi"/>
                                      </m:rPr>
                                      <w:rPr>
                                        <w:rFonts w:ascii="Cambria Math" w:hAnsi="Cambria Math"/>
                                      </w:rPr>
                                      <m:t>2</m:t>
                                    </m:r>
                                  </m:den>
                                </m:f>
                              </m:e>
                            </m:mr>
                            <m:mr>
                              <m:e>
                                <m:r>
                                  <m:rPr>
                                    <m:sty m:val="bi"/>
                                  </m:rPr>
                                  <w:rPr>
                                    <w:rFonts w:ascii="Cambria Math" w:hAnsi="Cambria Math"/>
                                  </w:rPr>
                                  <m:t>1</m:t>
                                </m:r>
                              </m:e>
                            </m:mr>
                            <m:mr>
                              <m:e>
                                <m:f>
                                  <m:fPr>
                                    <m:type m:val="skw"/>
                                    <m:ctrlPr>
                                      <w:rPr>
                                        <w:rFonts w:ascii="Cambria Math" w:hAnsi="Cambria Math"/>
                                        <w:b w:val="0"/>
                                        <w:bCs w:val="0"/>
                                        <w:i/>
                                        <w:iCs/>
                                      </w:rPr>
                                    </m:ctrlPr>
                                  </m:fPr>
                                  <m:num>
                                    <m:r>
                                      <m:rPr>
                                        <m:sty m:val="bi"/>
                                      </m:rPr>
                                      <w:rPr>
                                        <w:rFonts w:ascii="Cambria Math" w:hAnsi="Cambria Math"/>
                                      </w:rPr>
                                      <m:t>1</m:t>
                                    </m:r>
                                  </m:num>
                                  <m:den>
                                    <m:r>
                                      <m:rPr>
                                        <m:sty m:val="bi"/>
                                      </m:rPr>
                                      <w:rPr>
                                        <w:rFonts w:ascii="Cambria Math" w:hAnsi="Cambria Math"/>
                                      </w:rPr>
                                      <m:t>2</m:t>
                                    </m:r>
                                  </m:den>
                                </m:f>
                              </m:e>
                            </m:mr>
                          </m:m>
                        </m:e>
                        <m:e>
                          <m:m>
                            <m:mPr>
                              <m:mcs>
                                <m:mc>
                                  <m:mcPr>
                                    <m:count m:val="3"/>
                                    <m:mcJc m:val="center"/>
                                  </m:mcPr>
                                </m:mc>
                              </m:mcs>
                              <m:ctrlPr>
                                <w:rPr>
                                  <w:rFonts w:ascii="Cambria Math" w:hAnsi="Cambria Math"/>
                                  <w:b w:val="0"/>
                                  <w:bCs w:val="0"/>
                                  <w:i/>
                                  <w:iCs/>
                                </w:rPr>
                              </m:ctrlPr>
                            </m:mPr>
                            <m:mr>
                              <m:e>
                                <m:m>
                                  <m:mPr>
                                    <m:mcs>
                                      <m:mc>
                                        <m:mcPr>
                                          <m:count m:val="1"/>
                                          <m:mcJc m:val="center"/>
                                        </m:mcPr>
                                      </m:mc>
                                    </m:mcs>
                                    <m:ctrlPr>
                                      <w:rPr>
                                        <w:rFonts w:ascii="Cambria Math" w:hAnsi="Cambria Math"/>
                                        <w:b w:val="0"/>
                                        <w:bCs w:val="0"/>
                                        <w:i/>
                                        <w:iCs/>
                                      </w:rPr>
                                    </m:ctrlPr>
                                  </m:mPr>
                                  <m:mr>
                                    <m:e>
                                      <m:r>
                                        <m:rPr>
                                          <m:sty m:val="bi"/>
                                        </m:rPr>
                                        <w:rPr>
                                          <w:rFonts w:ascii="Cambria Math" w:hAnsi="Cambria Math"/>
                                        </w:rPr>
                                        <m:t>1</m:t>
                                      </m:r>
                                    </m:e>
                                  </m:mr>
                                  <m:mr>
                                    <m:e>
                                      <m:r>
                                        <m:rPr>
                                          <m:sty m:val="bi"/>
                                        </m:rPr>
                                        <w:rPr>
                                          <w:rFonts w:ascii="Cambria Math" w:hAnsi="Cambria Math"/>
                                        </w:rPr>
                                        <m:t>2</m:t>
                                      </m:r>
                                    </m:e>
                                  </m:mr>
                                  <m:mr>
                                    <m:e>
                                      <m:r>
                                        <m:rPr>
                                          <m:sty m:val="bi"/>
                                        </m:rPr>
                                        <w:rPr>
                                          <w:rFonts w:ascii="Cambria Math" w:hAnsi="Cambria Math"/>
                                        </w:rPr>
                                        <m:t>1</m:t>
                                      </m:r>
                                    </m:e>
                                  </m:mr>
                                </m:m>
                              </m:e>
                              <m:e>
                                <m:m>
                                  <m:mPr>
                                    <m:mcs>
                                      <m:mc>
                                        <m:mcPr>
                                          <m:count m:val="1"/>
                                          <m:mcJc m:val="center"/>
                                        </m:mcPr>
                                      </m:mc>
                                    </m:mcs>
                                    <m:ctrlPr>
                                      <w:rPr>
                                        <w:rFonts w:ascii="Cambria Math" w:hAnsi="Cambria Math"/>
                                        <w:b w:val="0"/>
                                        <w:bCs w:val="0"/>
                                        <w:i/>
                                        <w:iCs/>
                                      </w:rPr>
                                    </m:ctrlPr>
                                  </m:mPr>
                                  <m:mr>
                                    <m:e>
                                      <m:r>
                                        <m:rPr>
                                          <m:sty m:val="bi"/>
                                        </m:rPr>
                                        <w:rPr>
                                          <w:rFonts w:ascii="Cambria Math" w:hAnsi="Cambria Math"/>
                                        </w:rPr>
                                        <m:t>3</m:t>
                                      </m:r>
                                    </m:e>
                                  </m:mr>
                                  <m:mr>
                                    <m:e>
                                      <m:r>
                                        <m:rPr>
                                          <m:sty m:val="bi"/>
                                        </m:rPr>
                                        <w:rPr>
                                          <w:rFonts w:ascii="Cambria Math" w:hAnsi="Cambria Math"/>
                                        </w:rPr>
                                        <m:t>5</m:t>
                                      </m:r>
                                    </m:e>
                                  </m:mr>
                                  <m:mr>
                                    <m:e>
                                      <m:r>
                                        <m:rPr>
                                          <m:sty m:val="bi"/>
                                        </m:rPr>
                                        <w:rPr>
                                          <w:rFonts w:ascii="Cambria Math" w:hAnsi="Cambria Math"/>
                                        </w:rPr>
                                        <m:t>3</m:t>
                                      </m:r>
                                    </m:e>
                                  </m:mr>
                                </m:m>
                              </m:e>
                              <m:e>
                                <m:m>
                                  <m:mPr>
                                    <m:mcs>
                                      <m:mc>
                                        <m:mcPr>
                                          <m:count m:val="1"/>
                                          <m:mcJc m:val="center"/>
                                        </m:mcPr>
                                      </m:mc>
                                    </m:mcs>
                                    <m:ctrlPr>
                                      <w:rPr>
                                        <w:rFonts w:ascii="Cambria Math" w:hAnsi="Cambria Math"/>
                                        <w:b w:val="0"/>
                                        <w:bCs w:val="0"/>
                                        <w:i/>
                                        <w:iCs/>
                                      </w:rPr>
                                    </m:ctrlPr>
                                  </m:mPr>
                                  <m:mr>
                                    <m:e>
                                      <m:r>
                                        <m:rPr>
                                          <m:sty m:val="bi"/>
                                        </m:rPr>
                                        <w:rPr>
                                          <w:rFonts w:ascii="Cambria Math" w:hAnsi="Cambria Math"/>
                                        </w:rPr>
                                        <m:t>4</m:t>
                                      </m:r>
                                    </m:e>
                                  </m:mr>
                                  <m:mr>
                                    <m:e>
                                      <m:r>
                                        <m:rPr>
                                          <m:sty m:val="bi"/>
                                        </m:rPr>
                                        <w:rPr>
                                          <w:rFonts w:ascii="Cambria Math" w:hAnsi="Cambria Math"/>
                                        </w:rPr>
                                        <m:t>9</m:t>
                                      </m:r>
                                    </m:e>
                                  </m:mr>
                                  <m:mr>
                                    <m:e>
                                      <m:r>
                                        <m:rPr>
                                          <m:sty m:val="bi"/>
                                        </m:rPr>
                                        <w:rPr>
                                          <w:rFonts w:ascii="Cambria Math" w:hAnsi="Cambria Math"/>
                                        </w:rPr>
                                        <m:t>3</m:t>
                                      </m:r>
                                    </m:e>
                                  </m:mr>
                                </m:m>
                              </m:e>
                            </m:mr>
                          </m:m>
                        </m:e>
                      </m:mr>
                      <m:mr>
                        <m:e>
                          <m:f>
                            <m:fPr>
                              <m:type m:val="skw"/>
                              <m:ctrlPr>
                                <w:rPr>
                                  <w:rFonts w:ascii="Cambria Math" w:hAnsi="Cambria Math"/>
                                  <w:b w:val="0"/>
                                  <w:bCs w:val="0"/>
                                  <w:i/>
                                  <w:iCs/>
                                </w:rPr>
                              </m:ctrlPr>
                            </m:fPr>
                            <m:num>
                              <m:r>
                                <m:rPr>
                                  <m:sty m:val="bi"/>
                                </m:rPr>
                                <w:rPr>
                                  <w:rFonts w:ascii="Cambria Math" w:hAnsi="Cambria Math"/>
                                </w:rPr>
                                <m:t>1</m:t>
                              </m:r>
                            </m:num>
                            <m:den>
                              <m:r>
                                <m:rPr>
                                  <m:sty m:val="bi"/>
                                </m:rPr>
                                <w:rPr>
                                  <w:rFonts w:ascii="Cambria Math" w:hAnsi="Cambria Math"/>
                                </w:rPr>
                                <m:t>3</m:t>
                              </m:r>
                            </m:den>
                          </m:f>
                        </m:e>
                        <m:e>
                          <m:f>
                            <m:fPr>
                              <m:type m:val="skw"/>
                              <m:ctrlPr>
                                <w:rPr>
                                  <w:rFonts w:ascii="Cambria Math" w:hAnsi="Cambria Math"/>
                                  <w:b w:val="0"/>
                                  <w:bCs w:val="0"/>
                                  <w:i/>
                                  <w:iCs/>
                                </w:rPr>
                              </m:ctrlPr>
                            </m:fPr>
                            <m:num>
                              <m:r>
                                <m:rPr>
                                  <m:sty m:val="bi"/>
                                </m:rPr>
                                <w:rPr>
                                  <w:rFonts w:ascii="Cambria Math" w:hAnsi="Cambria Math"/>
                                </w:rPr>
                                <m:t>1</m:t>
                              </m:r>
                            </m:num>
                            <m:den>
                              <m:r>
                                <m:rPr>
                                  <m:sty m:val="bi"/>
                                </m:rPr>
                                <w:rPr>
                                  <w:rFonts w:ascii="Cambria Math" w:hAnsi="Cambria Math"/>
                                </w:rPr>
                                <m:t>5</m:t>
                              </m:r>
                            </m:den>
                          </m:f>
                        </m:e>
                        <m:e>
                          <m:m>
                            <m:mPr>
                              <m:mcs>
                                <m:mc>
                                  <m:mcPr>
                                    <m:count m:val="3"/>
                                    <m:mcJc m:val="center"/>
                                  </m:mcPr>
                                </m:mc>
                              </m:mcs>
                              <m:ctrlPr>
                                <w:rPr>
                                  <w:rFonts w:ascii="Cambria Math" w:hAnsi="Cambria Math"/>
                                  <w:b w:val="0"/>
                                  <w:bCs w:val="0"/>
                                  <w:i/>
                                  <w:iCs/>
                                </w:rPr>
                              </m:ctrlPr>
                            </m:mPr>
                            <m:mr>
                              <m:e>
                                <m:f>
                                  <m:fPr>
                                    <m:type m:val="skw"/>
                                    <m:ctrlPr>
                                      <w:rPr>
                                        <w:rFonts w:ascii="Cambria Math" w:hAnsi="Cambria Math"/>
                                        <w:b w:val="0"/>
                                        <w:bCs w:val="0"/>
                                        <w:i/>
                                        <w:iCs/>
                                      </w:rPr>
                                    </m:ctrlPr>
                                  </m:fPr>
                                  <m:num>
                                    <m:r>
                                      <m:rPr>
                                        <m:sty m:val="bi"/>
                                      </m:rPr>
                                      <w:rPr>
                                        <w:rFonts w:ascii="Cambria Math" w:hAnsi="Cambria Math"/>
                                      </w:rPr>
                                      <m:t>1</m:t>
                                    </m:r>
                                  </m:num>
                                  <m:den>
                                    <m:r>
                                      <m:rPr>
                                        <m:sty m:val="bi"/>
                                      </m:rPr>
                                      <w:rPr>
                                        <w:rFonts w:ascii="Cambria Math" w:hAnsi="Cambria Math"/>
                                      </w:rPr>
                                      <m:t>2</m:t>
                                    </m:r>
                                  </m:den>
                                </m:f>
                              </m:e>
                              <m:e>
                                <m:r>
                                  <m:rPr>
                                    <m:sty m:val="bi"/>
                                  </m:rPr>
                                  <w:rPr>
                                    <w:rFonts w:ascii="Cambria Math" w:hAnsi="Cambria Math"/>
                                  </w:rPr>
                                  <m:t>1</m:t>
                                </m:r>
                              </m:e>
                              <m:e>
                                <m:r>
                                  <m:rPr>
                                    <m:sty m:val="bi"/>
                                  </m:rPr>
                                  <w:rPr>
                                    <w:rFonts w:ascii="Cambria Math" w:hAnsi="Cambria Math"/>
                                  </w:rPr>
                                  <m:t>1</m:t>
                                </m:r>
                              </m:e>
                            </m:mr>
                          </m:m>
                        </m:e>
                      </m:mr>
                      <m:mr>
                        <m:e>
                          <m:r>
                            <m:rPr>
                              <m:sty m:val="bi"/>
                            </m:rPr>
                            <w:rPr>
                              <w:rFonts w:ascii="Cambria Math" w:hAnsi="Cambria Math"/>
                            </w:rPr>
                            <m:t>3</m:t>
                          </m:r>
                        </m:e>
                        <m:e>
                          <m:f>
                            <m:fPr>
                              <m:type m:val="skw"/>
                              <m:ctrlPr>
                                <w:rPr>
                                  <w:rFonts w:ascii="Cambria Math" w:hAnsi="Cambria Math"/>
                                  <w:b w:val="0"/>
                                  <w:bCs w:val="0"/>
                                  <w:i/>
                                  <w:iCs/>
                                </w:rPr>
                              </m:ctrlPr>
                            </m:fPr>
                            <m:num>
                              <m:r>
                                <m:rPr>
                                  <m:sty m:val="bi"/>
                                </m:rPr>
                                <w:rPr>
                                  <w:rFonts w:ascii="Cambria Math" w:hAnsi="Cambria Math"/>
                                </w:rPr>
                                <m:t>1</m:t>
                              </m:r>
                            </m:num>
                            <m:den>
                              <m:r>
                                <m:rPr>
                                  <m:sty m:val="bi"/>
                                </m:rPr>
                                <w:rPr>
                                  <w:rFonts w:ascii="Cambria Math" w:hAnsi="Cambria Math"/>
                                </w:rPr>
                                <m:t>9</m:t>
                              </m:r>
                            </m:den>
                          </m:f>
                        </m:e>
                        <m:e>
                          <m:m>
                            <m:mPr>
                              <m:mcs>
                                <m:mc>
                                  <m:mcPr>
                                    <m:count m:val="3"/>
                                    <m:mcJc m:val="center"/>
                                  </m:mcPr>
                                </m:mc>
                              </m:mcs>
                              <m:ctrlPr>
                                <w:rPr>
                                  <w:rFonts w:ascii="Cambria Math" w:hAnsi="Cambria Math"/>
                                  <w:b w:val="0"/>
                                  <w:bCs w:val="0"/>
                                  <w:i/>
                                  <w:iCs/>
                                </w:rPr>
                              </m:ctrlPr>
                            </m:mPr>
                            <m:mr>
                              <m:e>
                                <m:f>
                                  <m:fPr>
                                    <m:type m:val="skw"/>
                                    <m:ctrlPr>
                                      <w:rPr>
                                        <w:rFonts w:ascii="Cambria Math" w:hAnsi="Cambria Math"/>
                                        <w:b w:val="0"/>
                                        <w:bCs w:val="0"/>
                                        <w:i/>
                                        <w:iCs/>
                                      </w:rPr>
                                    </m:ctrlPr>
                                  </m:fPr>
                                  <m:num>
                                    <m:r>
                                      <m:rPr>
                                        <m:sty m:val="bi"/>
                                      </m:rPr>
                                      <w:rPr>
                                        <w:rFonts w:ascii="Cambria Math" w:hAnsi="Cambria Math"/>
                                      </w:rPr>
                                      <m:t>1</m:t>
                                    </m:r>
                                  </m:num>
                                  <m:den>
                                    <m:r>
                                      <m:rPr>
                                        <m:sty m:val="bi"/>
                                      </m:rPr>
                                      <w:rPr>
                                        <w:rFonts w:ascii="Cambria Math" w:hAnsi="Cambria Math"/>
                                      </w:rPr>
                                      <m:t>3</m:t>
                                    </m:r>
                                  </m:den>
                                </m:f>
                              </m:e>
                              <m:e>
                                <m:r>
                                  <m:rPr>
                                    <m:sty m:val="bi"/>
                                  </m:rPr>
                                  <w:rPr>
                                    <w:rFonts w:ascii="Cambria Math" w:hAnsi="Cambria Math"/>
                                  </w:rPr>
                                  <m:t>1</m:t>
                                </m:r>
                              </m:e>
                              <m:e>
                                <m:r>
                                  <m:rPr>
                                    <m:sty m:val="bi"/>
                                  </m:rPr>
                                  <w:rPr>
                                    <w:rFonts w:ascii="Cambria Math" w:hAnsi="Cambria Math"/>
                                  </w:rPr>
                                  <m:t>1</m:t>
                                </m:r>
                              </m:e>
                            </m:mr>
                          </m:m>
                        </m:e>
                      </m:mr>
                    </m:m>
                  </m:e>
                </m:d>
              </m:oMath>
            </m:oMathPara>
          </w:p>
        </w:tc>
        <w:tc>
          <w:tcPr>
            <w:tcW w:w="2545" w:type="dxa"/>
          </w:tcPr>
          <w:p w14:paraId="0C9C9B6E" w14:textId="23291D8F" w:rsidR="00292599" w:rsidRPr="00893F50" w:rsidRDefault="00292599" w:rsidP="003470CA">
            <w:pPr>
              <w:spacing w:line="460" w:lineRule="exact"/>
              <w:jc w:val="right"/>
              <w:cnfStyle w:val="100000000000" w:firstRow="1" w:lastRow="0" w:firstColumn="0" w:lastColumn="0" w:oddVBand="0" w:evenVBand="0" w:oddHBand="0" w:evenHBand="0" w:firstRowFirstColumn="0" w:firstRowLastColumn="0" w:lastRowFirstColumn="0" w:lastRowLastColumn="0"/>
              <w:rPr>
                <w:b w:val="0"/>
                <w:bCs w:val="0"/>
                <w:szCs w:val="28"/>
              </w:rPr>
            </w:pPr>
            <w:r w:rsidRPr="00893F50">
              <w:rPr>
                <w:b w:val="0"/>
                <w:bCs w:val="0"/>
                <w:szCs w:val="28"/>
              </w:rPr>
              <w:t>（</w:t>
            </w:r>
            <w:r w:rsidR="00D01C8F" w:rsidRPr="00893F50">
              <w:rPr>
                <w:b w:val="0"/>
                <w:bCs w:val="0"/>
                <w:szCs w:val="28"/>
              </w:rPr>
              <w:t>4</w:t>
            </w:r>
            <w:r w:rsidRPr="00893F50">
              <w:rPr>
                <w:b w:val="0"/>
                <w:bCs w:val="0"/>
                <w:szCs w:val="28"/>
              </w:rPr>
              <w:t>.1</w:t>
            </w:r>
            <w:r w:rsidRPr="00893F50">
              <w:rPr>
                <w:b w:val="0"/>
                <w:bCs w:val="0"/>
                <w:szCs w:val="28"/>
              </w:rPr>
              <w:t>）</w:t>
            </w:r>
          </w:p>
        </w:tc>
      </w:tr>
    </w:tbl>
    <w:p w14:paraId="22ABEFCC" w14:textId="4C35DE87" w:rsidR="00037F6C" w:rsidRPr="00893F50" w:rsidRDefault="00191ABD" w:rsidP="00687727">
      <w:pPr>
        <w:spacing w:line="460" w:lineRule="exact"/>
        <w:ind w:firstLineChars="200" w:firstLine="480"/>
        <w:rPr>
          <w:szCs w:val="28"/>
        </w:rPr>
      </w:pPr>
      <w:r w:rsidRPr="00893F50">
        <w:rPr>
          <w:szCs w:val="28"/>
        </w:rPr>
        <w:t>下一步，层次单排序及一致性检验。先对比较矩阵求出特征值</w:t>
      </w:r>
      <w:r w:rsidR="00037F6C" w:rsidRPr="00893F50">
        <w:rPr>
          <w:szCs w:val="28"/>
        </w:rPr>
        <w:t>，</w:t>
      </w:r>
    </w:p>
    <w:p w14:paraId="1B1C789F" w14:textId="35A93662" w:rsidR="00037F6C" w:rsidRPr="00893F50" w:rsidRDefault="004878F5" w:rsidP="004E55BD">
      <w:pPr>
        <w:spacing w:line="360" w:lineRule="auto"/>
        <w:ind w:leftChars="1200" w:left="2880"/>
        <w:rPr>
          <w:szCs w:val="28"/>
        </w:rPr>
      </w:pPr>
      <m:oMathPara>
        <m:oMathParaPr>
          <m:jc m:val="left"/>
        </m:oMathParaPr>
        <m:oMath>
          <m:sSub>
            <m:sSubPr>
              <m:ctrlPr>
                <w:rPr>
                  <w:rFonts w:ascii="Cambria Math" w:hAnsi="Cambria Math"/>
                  <w:i/>
                  <w:szCs w:val="28"/>
                </w:rPr>
              </m:ctrlPr>
            </m:sSubPr>
            <m:e>
              <m:r>
                <w:rPr>
                  <w:rFonts w:ascii="Cambria Math" w:hAnsi="Cambria Math"/>
                  <w:szCs w:val="28"/>
                </w:rPr>
                <m:t>λ</m:t>
              </m:r>
            </m:e>
            <m:sub>
              <m:r>
                <w:rPr>
                  <w:rFonts w:ascii="Cambria Math" w:hAnsi="Cambria Math"/>
                  <w:szCs w:val="28"/>
                </w:rPr>
                <m:t>1</m:t>
              </m:r>
            </m:sub>
          </m:sSub>
          <m:r>
            <w:rPr>
              <w:rFonts w:ascii="Cambria Math" w:hAnsi="Cambria Math"/>
              <w:szCs w:val="28"/>
            </w:rPr>
            <m:t>=5.03373304+0.j</m:t>
          </m:r>
          <m:r>
            <w:rPr>
              <w:rFonts w:ascii="Cambria Math" w:hAnsi="Cambria Math"/>
              <w:szCs w:val="28"/>
            </w:rPr>
            <m:t>，</m:t>
          </m:r>
        </m:oMath>
      </m:oMathPara>
    </w:p>
    <w:p w14:paraId="31051117" w14:textId="2255A581" w:rsidR="00037F6C" w:rsidRPr="00893F50" w:rsidRDefault="004878F5" w:rsidP="004E55BD">
      <w:pPr>
        <w:spacing w:line="360" w:lineRule="auto"/>
        <w:ind w:leftChars="1200" w:left="2880"/>
        <w:rPr>
          <w:szCs w:val="28"/>
        </w:rPr>
      </w:pPr>
      <m:oMathPara>
        <m:oMathParaPr>
          <m:jc m:val="left"/>
        </m:oMathParaPr>
        <m:oMath>
          <m:sSub>
            <m:sSubPr>
              <m:ctrlPr>
                <w:rPr>
                  <w:rFonts w:ascii="Cambria Math" w:hAnsi="Cambria Math"/>
                  <w:i/>
                  <w:szCs w:val="28"/>
                </w:rPr>
              </m:ctrlPr>
            </m:sSubPr>
            <m:e>
              <m:r>
                <w:rPr>
                  <w:rFonts w:ascii="Cambria Math" w:hAnsi="Cambria Math"/>
                  <w:szCs w:val="28"/>
                </w:rPr>
                <m:t>λ</m:t>
              </m:r>
            </m:e>
            <m:sub>
              <m:r>
                <w:rPr>
                  <w:rFonts w:ascii="Cambria Math" w:hAnsi="Cambria Math"/>
                  <w:szCs w:val="28"/>
                </w:rPr>
                <m:t>2</m:t>
              </m:r>
            </m:sub>
          </m:sSub>
          <m:r>
            <w:rPr>
              <w:rFonts w:ascii="Cambria Math" w:hAnsi="Cambria Math"/>
              <w:szCs w:val="28"/>
            </w:rPr>
            <m:t>=-0.02013377+0.30377832j</m:t>
          </m:r>
          <m:r>
            <w:rPr>
              <w:rFonts w:ascii="Cambria Math" w:hAnsi="Cambria Math"/>
              <w:szCs w:val="28"/>
            </w:rPr>
            <m:t>，</m:t>
          </m:r>
        </m:oMath>
      </m:oMathPara>
    </w:p>
    <w:p w14:paraId="24D4A3C2" w14:textId="42184DF7" w:rsidR="00037F6C" w:rsidRPr="00893F50" w:rsidRDefault="004878F5" w:rsidP="004E55BD">
      <w:pPr>
        <w:spacing w:line="360" w:lineRule="auto"/>
        <w:ind w:leftChars="1200" w:left="2880"/>
        <w:rPr>
          <w:szCs w:val="28"/>
        </w:rPr>
      </w:pPr>
      <m:oMathPara>
        <m:oMathParaPr>
          <m:jc m:val="left"/>
        </m:oMathParaPr>
        <m:oMath>
          <m:sSub>
            <m:sSubPr>
              <m:ctrlPr>
                <w:rPr>
                  <w:rFonts w:ascii="Cambria Math" w:hAnsi="Cambria Math"/>
                  <w:i/>
                  <w:szCs w:val="28"/>
                </w:rPr>
              </m:ctrlPr>
            </m:sSubPr>
            <m:e>
              <m:r>
                <w:rPr>
                  <w:rFonts w:ascii="Cambria Math" w:hAnsi="Cambria Math"/>
                  <w:szCs w:val="28"/>
                </w:rPr>
                <m:t>λ</m:t>
              </m:r>
            </m:e>
            <m:sub>
              <m:r>
                <w:rPr>
                  <w:rFonts w:ascii="Cambria Math" w:hAnsi="Cambria Math"/>
                  <w:szCs w:val="28"/>
                </w:rPr>
                <m:t>3</m:t>
              </m:r>
            </m:sub>
          </m:sSub>
          <m:r>
            <w:rPr>
              <w:rFonts w:ascii="Cambria Math" w:hAnsi="Cambria Math"/>
              <w:szCs w:val="28"/>
            </w:rPr>
            <m:t>= -0.02013377-0.30377832j</m:t>
          </m:r>
        </m:oMath>
      </m:oMathPara>
    </w:p>
    <w:p w14:paraId="2E2357E2" w14:textId="064CEE10" w:rsidR="003470CA" w:rsidRPr="00893F50" w:rsidRDefault="004878F5" w:rsidP="004E55BD">
      <w:pPr>
        <w:spacing w:line="360" w:lineRule="auto"/>
        <w:ind w:leftChars="1200" w:left="2880"/>
        <w:rPr>
          <w:szCs w:val="28"/>
        </w:rPr>
      </w:pPr>
      <m:oMathPara>
        <m:oMathParaPr>
          <m:jc m:val="left"/>
        </m:oMathParaPr>
        <m:oMath>
          <m:sSub>
            <m:sSubPr>
              <m:ctrlPr>
                <w:rPr>
                  <w:rFonts w:ascii="Cambria Math" w:hAnsi="Cambria Math"/>
                  <w:i/>
                  <w:szCs w:val="28"/>
                </w:rPr>
              </m:ctrlPr>
            </m:sSubPr>
            <m:e>
              <m:r>
                <w:rPr>
                  <w:rFonts w:ascii="Cambria Math" w:hAnsi="Cambria Math"/>
                  <w:szCs w:val="28"/>
                </w:rPr>
                <m:t>λ</m:t>
              </m:r>
            </m:e>
            <m:sub>
              <m:r>
                <w:rPr>
                  <w:rFonts w:ascii="Cambria Math" w:hAnsi="Cambria Math"/>
                  <w:szCs w:val="28"/>
                </w:rPr>
                <m:t>4</m:t>
              </m:r>
            </m:sub>
          </m:sSub>
          <m:r>
            <w:rPr>
              <w:rFonts w:ascii="Cambria Math" w:hAnsi="Cambria Math"/>
              <w:szCs w:val="28"/>
            </w:rPr>
            <m:t>= -0.0739624 +0.j</m:t>
          </m:r>
        </m:oMath>
      </m:oMathPara>
    </w:p>
    <w:p w14:paraId="3973E4F5" w14:textId="49AA778F" w:rsidR="003470CA" w:rsidRPr="00893F50" w:rsidRDefault="004878F5" w:rsidP="004E55BD">
      <w:pPr>
        <w:spacing w:line="360" w:lineRule="auto"/>
        <w:ind w:leftChars="1200" w:left="2880"/>
        <w:rPr>
          <w:szCs w:val="28"/>
        </w:rPr>
      </w:pPr>
      <m:oMathPara>
        <m:oMathParaPr>
          <m:jc m:val="left"/>
        </m:oMathParaPr>
        <m:oMath>
          <m:sSub>
            <m:sSubPr>
              <m:ctrlPr>
                <w:rPr>
                  <w:rFonts w:ascii="Cambria Math" w:hAnsi="Cambria Math"/>
                  <w:i/>
                  <w:szCs w:val="28"/>
                </w:rPr>
              </m:ctrlPr>
            </m:sSubPr>
            <m:e>
              <m:r>
                <w:rPr>
                  <w:rFonts w:ascii="Cambria Math" w:hAnsi="Cambria Math"/>
                  <w:szCs w:val="28"/>
                </w:rPr>
                <m:t>λ</m:t>
              </m:r>
            </m:e>
            <m:sub>
              <m:r>
                <w:rPr>
                  <w:rFonts w:ascii="Cambria Math" w:hAnsi="Cambria Math"/>
                  <w:szCs w:val="28"/>
                </w:rPr>
                <m:t>5</m:t>
              </m:r>
            </m:sub>
          </m:sSub>
          <m:r>
            <w:rPr>
              <w:rFonts w:ascii="Cambria Math" w:hAnsi="Cambria Math"/>
              <w:szCs w:val="28"/>
            </w:rPr>
            <m:t>=  0.07826295+0.j</m:t>
          </m:r>
        </m:oMath>
      </m:oMathPara>
    </w:p>
    <w:p w14:paraId="4D12AAB2" w14:textId="0DEEE649" w:rsidR="00037F6C" w:rsidRPr="00893F50" w:rsidRDefault="004E55BD" w:rsidP="00A30B1B">
      <w:pPr>
        <w:spacing w:line="460" w:lineRule="exact"/>
        <w:ind w:firstLineChars="200" w:firstLine="480"/>
        <w:rPr>
          <w:szCs w:val="28"/>
        </w:rPr>
      </w:pPr>
      <w:r w:rsidRPr="00893F50">
        <w:rPr>
          <w:szCs w:val="28"/>
        </w:rPr>
        <w:lastRenderedPageBreak/>
        <w:t>为</w:t>
      </w:r>
      <w:r w:rsidR="00191ABD" w:rsidRPr="00893F50">
        <w:rPr>
          <w:szCs w:val="28"/>
        </w:rPr>
        <w:t>选择最大的特征值</w:t>
      </w:r>
      <w:r w:rsidR="00037F6C" w:rsidRPr="00893F50">
        <w:rPr>
          <w:szCs w:val="28"/>
        </w:rPr>
        <w:t>，这里实数</w:t>
      </w:r>
      <w:r w:rsidR="003470CA" w:rsidRPr="00893F50">
        <w:rPr>
          <w:szCs w:val="28"/>
        </w:rPr>
        <w:t>特征根有</w:t>
      </w:r>
      <m:oMath>
        <m:sSub>
          <m:sSubPr>
            <m:ctrlPr>
              <w:rPr>
                <w:rFonts w:ascii="Cambria Math" w:hAnsi="Cambria Math"/>
                <w:i/>
                <w:szCs w:val="28"/>
              </w:rPr>
            </m:ctrlPr>
          </m:sSubPr>
          <m:e>
            <m:r>
              <w:rPr>
                <w:rFonts w:ascii="Cambria Math" w:hAnsi="Cambria Math"/>
                <w:szCs w:val="28"/>
              </w:rPr>
              <m:t>λ</m:t>
            </m:r>
          </m:e>
          <m:sub>
            <m:r>
              <w:rPr>
                <w:rFonts w:ascii="Cambria Math" w:hAnsi="Cambria Math"/>
                <w:szCs w:val="28"/>
              </w:rPr>
              <m:t>1</m:t>
            </m:r>
          </m:sub>
        </m:sSub>
      </m:oMath>
      <w:r w:rsidR="003470CA" w:rsidRPr="00893F50">
        <w:rPr>
          <w:szCs w:val="28"/>
        </w:rPr>
        <w:t>，</w:t>
      </w:r>
      <m:oMath>
        <m:sSub>
          <m:sSubPr>
            <m:ctrlPr>
              <w:rPr>
                <w:rFonts w:ascii="Cambria Math" w:hAnsi="Cambria Math"/>
                <w:i/>
                <w:szCs w:val="28"/>
              </w:rPr>
            </m:ctrlPr>
          </m:sSubPr>
          <m:e>
            <m:r>
              <w:rPr>
                <w:rFonts w:ascii="Cambria Math" w:hAnsi="Cambria Math"/>
                <w:szCs w:val="28"/>
              </w:rPr>
              <m:t>λ</m:t>
            </m:r>
          </m:e>
          <m:sub>
            <m:r>
              <w:rPr>
                <w:rFonts w:ascii="Cambria Math" w:hAnsi="Cambria Math"/>
                <w:szCs w:val="28"/>
              </w:rPr>
              <m:t>4</m:t>
            </m:r>
          </m:sub>
        </m:sSub>
      </m:oMath>
      <w:r w:rsidR="003470CA" w:rsidRPr="00893F50">
        <w:rPr>
          <w:szCs w:val="28"/>
        </w:rPr>
        <w:t>，</w:t>
      </w:r>
      <m:oMath>
        <m:sSub>
          <m:sSubPr>
            <m:ctrlPr>
              <w:rPr>
                <w:rFonts w:ascii="Cambria Math" w:hAnsi="Cambria Math"/>
                <w:i/>
                <w:szCs w:val="28"/>
              </w:rPr>
            </m:ctrlPr>
          </m:sSubPr>
          <m:e>
            <m:r>
              <w:rPr>
                <w:rFonts w:ascii="Cambria Math" w:hAnsi="Cambria Math"/>
                <w:szCs w:val="28"/>
              </w:rPr>
              <m:t>λ</m:t>
            </m:r>
          </m:e>
          <m:sub>
            <m:r>
              <w:rPr>
                <w:rFonts w:ascii="Cambria Math" w:hAnsi="Cambria Math"/>
                <w:szCs w:val="28"/>
              </w:rPr>
              <m:t>5</m:t>
            </m:r>
          </m:sub>
        </m:sSub>
      </m:oMath>
      <w:r w:rsidRPr="00893F50">
        <w:rPr>
          <w:szCs w:val="28"/>
        </w:rPr>
        <w:t>，</w:t>
      </w:r>
      <w:r w:rsidR="00037F6C" w:rsidRPr="00893F50">
        <w:rPr>
          <w:szCs w:val="28"/>
        </w:rPr>
        <w:t>且对应特征向量为实数向量，含有虚部的复数无法比较大小</w:t>
      </w:r>
      <w:r w:rsidR="0055699B" w:rsidRPr="00893F50">
        <w:rPr>
          <w:szCs w:val="28"/>
        </w:rPr>
        <w:t>。在三个实数特征向量中，</w:t>
      </w:r>
      <w:r w:rsidR="00037F6C" w:rsidRPr="00893F50">
        <w:rPr>
          <w:szCs w:val="28"/>
        </w:rPr>
        <w:t>我们选择</w:t>
      </w:r>
      <w:r w:rsidR="0055699B" w:rsidRPr="00893F50">
        <w:rPr>
          <w:szCs w:val="28"/>
        </w:rPr>
        <w:t>最大</w:t>
      </w:r>
      <w:r w:rsidR="00037F6C" w:rsidRPr="00893F50">
        <w:rPr>
          <w:szCs w:val="28"/>
        </w:rPr>
        <w:t>特征值</w:t>
      </w:r>
      <m:oMath>
        <m:sSub>
          <m:sSubPr>
            <m:ctrlPr>
              <w:rPr>
                <w:rFonts w:ascii="Cambria Math" w:hAnsi="Cambria Math"/>
                <w:i/>
                <w:szCs w:val="28"/>
              </w:rPr>
            </m:ctrlPr>
          </m:sSubPr>
          <m:e>
            <m:r>
              <w:rPr>
                <w:rFonts w:ascii="Cambria Math" w:hAnsi="Cambria Math"/>
                <w:szCs w:val="28"/>
              </w:rPr>
              <m:t>λ</m:t>
            </m:r>
          </m:e>
          <m:sub>
            <m:r>
              <w:rPr>
                <w:rFonts w:ascii="Cambria Math" w:hAnsi="Cambria Math"/>
                <w:szCs w:val="28"/>
              </w:rPr>
              <m:t>1</m:t>
            </m:r>
          </m:sub>
        </m:sSub>
        <m:r>
          <w:rPr>
            <w:rFonts w:ascii="Cambria Math" w:hAnsi="Cambria Math"/>
            <w:szCs w:val="28"/>
          </w:rPr>
          <m:t>=5.03373304</m:t>
        </m:r>
      </m:oMath>
      <w:r w:rsidR="00037F6C" w:rsidRPr="00893F50">
        <w:rPr>
          <w:szCs w:val="28"/>
        </w:rPr>
        <w:t>。</w:t>
      </w:r>
    </w:p>
    <w:p w14:paraId="4ECB7693" w14:textId="77777777" w:rsidR="0055699B" w:rsidRPr="00893F50" w:rsidRDefault="00191ABD" w:rsidP="00A30B1B">
      <w:pPr>
        <w:spacing w:line="460" w:lineRule="exact"/>
        <w:ind w:firstLineChars="200" w:firstLine="480"/>
        <w:rPr>
          <w:szCs w:val="28"/>
        </w:rPr>
      </w:pPr>
      <w:r w:rsidRPr="00893F50">
        <w:rPr>
          <w:szCs w:val="28"/>
        </w:rPr>
        <w:t>其对应的特征向量为</w:t>
      </w:r>
      <w:r w:rsidR="00037F6C" w:rsidRPr="00893F50">
        <w:rPr>
          <w:szCs w:val="28"/>
        </w:rPr>
        <w:t>：</w:t>
      </w:r>
    </w:p>
    <w:p w14:paraId="5B28F066" w14:textId="66C92CE0" w:rsidR="00191ABD" w:rsidRPr="00893F50" w:rsidRDefault="00191ABD" w:rsidP="00A30B1B">
      <w:pPr>
        <w:spacing w:line="460" w:lineRule="exact"/>
        <w:ind w:firstLineChars="200" w:firstLine="480"/>
        <w:rPr>
          <w:szCs w:val="28"/>
        </w:rPr>
      </w:pPr>
      <m:oMathPara>
        <m:oMath>
          <m:r>
            <w:rPr>
              <w:rFonts w:ascii="Cambria Math" w:hAnsi="Cambria Math"/>
              <w:szCs w:val="28"/>
            </w:rPr>
            <m:t>ξ=</m:t>
          </m:r>
          <m:sSup>
            <m:sSupPr>
              <m:ctrlPr>
                <w:rPr>
                  <w:rFonts w:ascii="Cambria Math" w:hAnsi="Cambria Math"/>
                  <w:i/>
                  <w:szCs w:val="28"/>
                </w:rPr>
              </m:ctrlPr>
            </m:sSupPr>
            <m:e>
              <m:d>
                <m:dPr>
                  <m:ctrlPr>
                    <w:rPr>
                      <w:rFonts w:ascii="Cambria Math" w:hAnsi="Cambria Math"/>
                      <w:i/>
                      <w:szCs w:val="28"/>
                    </w:rPr>
                  </m:ctrlPr>
                </m:dPr>
                <m:e>
                  <m:r>
                    <w:rPr>
                      <w:rFonts w:ascii="Cambria Math" w:hAnsi="Cambria Math"/>
                      <w:szCs w:val="28"/>
                    </w:rPr>
                    <m:t>0.40698887,0.80987191,0.38456354,0.13355081, 0.11288313</m:t>
                  </m:r>
                </m:e>
              </m:d>
            </m:e>
            <m:sup>
              <m:r>
                <w:rPr>
                  <w:rFonts w:ascii="Cambria Math" w:hAnsi="Cambria Math"/>
                  <w:szCs w:val="28"/>
                </w:rPr>
                <m:t>T</m:t>
              </m:r>
            </m:sup>
          </m:sSup>
        </m:oMath>
      </m:oMathPara>
    </w:p>
    <w:p w14:paraId="4C9B4EB3" w14:textId="77777777" w:rsidR="00191ABD" w:rsidRPr="00893F50" w:rsidRDefault="00191ABD" w:rsidP="00A30B1B">
      <w:pPr>
        <w:spacing w:line="460" w:lineRule="exact"/>
        <w:ind w:firstLineChars="200" w:firstLine="480"/>
        <w:rPr>
          <w:szCs w:val="28"/>
        </w:rPr>
      </w:pPr>
      <w:r w:rsidRPr="00893F50">
        <w:rPr>
          <w:szCs w:val="28"/>
        </w:rPr>
        <w:t>再对</w:t>
      </w:r>
      <w:proofErr w:type="gramStart"/>
      <w:r w:rsidRPr="00893F50">
        <w:rPr>
          <w:szCs w:val="28"/>
        </w:rPr>
        <w:t>该比较</w:t>
      </w:r>
      <w:proofErr w:type="gramEnd"/>
      <w:r w:rsidRPr="00893F50">
        <w:rPr>
          <w:szCs w:val="28"/>
        </w:rPr>
        <w:t>矩阵进行一致性检验，若能通过，则该特征向量就是所求的权值向量。</w:t>
      </w:r>
    </w:p>
    <w:p w14:paraId="4537C987" w14:textId="67207583" w:rsidR="00A30B1B" w:rsidRPr="00893F50" w:rsidRDefault="00A30B1B" w:rsidP="00A30B1B">
      <w:pPr>
        <w:spacing w:line="460" w:lineRule="exact"/>
        <w:ind w:firstLineChars="200" w:firstLine="480"/>
        <w:rPr>
          <w:sz w:val="22"/>
          <w:lang w:val=""/>
        </w:rPr>
      </w:pPr>
      <w:r w:rsidRPr="00893F50">
        <w:rPr>
          <w:szCs w:val="28"/>
        </w:rPr>
        <w:t>求得</w:t>
      </w:r>
      <w:r w:rsidR="00191ABD" w:rsidRPr="00893F50">
        <w:rPr>
          <w:szCs w:val="28"/>
        </w:rPr>
        <w:t>一致性指标</w:t>
      </w:r>
      <w:bookmarkStart w:id="49" w:name="_Hlk40386963"/>
      <m:oMath>
        <m:r>
          <w:rPr>
            <w:rFonts w:ascii="Cambria Math" w:hAnsi="Cambria Math"/>
            <w:lang w:val=""/>
          </w:rPr>
          <m:t>CI</m:t>
        </m:r>
      </m:oMath>
      <w:r w:rsidR="00931068" w:rsidRPr="00893F50">
        <w:rPr>
          <w:lang w:val=""/>
        </w:rPr>
        <w:t>，如式</w:t>
      </w:r>
      <w:r w:rsidR="00D01C8F" w:rsidRPr="00893F50">
        <w:rPr>
          <w:lang w:val=""/>
        </w:rPr>
        <w:t>4</w:t>
      </w:r>
      <w:r w:rsidR="00931068" w:rsidRPr="00893F50">
        <w:rPr>
          <w:lang w:val=""/>
        </w:rPr>
        <w:t>.2</w:t>
      </w:r>
      <w:r w:rsidR="00931068" w:rsidRPr="00893F50">
        <w:rPr>
          <w:lang w:val=""/>
        </w:rPr>
        <w:t>所示。</w:t>
      </w:r>
    </w:p>
    <w:tbl>
      <w:tblPr>
        <w:tblW w:w="0" w:type="auto"/>
        <w:tblLook w:val="04A0" w:firstRow="1" w:lastRow="0" w:firstColumn="1" w:lastColumn="0" w:noHBand="0" w:noVBand="1"/>
      </w:tblPr>
      <w:tblGrid>
        <w:gridCol w:w="1980"/>
        <w:gridCol w:w="4678"/>
        <w:gridCol w:w="2119"/>
      </w:tblGrid>
      <w:tr w:rsidR="00292599" w:rsidRPr="00893F50" w14:paraId="7BD4A416" w14:textId="77777777" w:rsidTr="00292599">
        <w:tc>
          <w:tcPr>
            <w:tcW w:w="1980" w:type="dxa"/>
          </w:tcPr>
          <w:p w14:paraId="730467F7" w14:textId="77777777" w:rsidR="00292599" w:rsidRPr="00893F50" w:rsidRDefault="00292599" w:rsidP="00A30B1B">
            <w:pPr>
              <w:spacing w:line="460" w:lineRule="exact"/>
              <w:rPr>
                <w:szCs w:val="28"/>
              </w:rPr>
            </w:pPr>
          </w:p>
        </w:tc>
        <w:tc>
          <w:tcPr>
            <w:tcW w:w="4678" w:type="dxa"/>
          </w:tcPr>
          <w:p w14:paraId="0B155323" w14:textId="3D86A71C" w:rsidR="00292599" w:rsidRPr="00893F50" w:rsidRDefault="00292599" w:rsidP="00292599">
            <w:pPr>
              <w:spacing w:line="360" w:lineRule="auto"/>
              <w:rPr>
                <w:szCs w:val="28"/>
              </w:rPr>
            </w:pPr>
            <m:oMathPara>
              <m:oMath>
                <m:r>
                  <w:rPr>
                    <w:rFonts w:ascii="Cambria Math" w:hAnsi="Cambria Math"/>
                    <w:sz w:val="22"/>
                    <w:lang w:val=""/>
                  </w:rPr>
                  <m:t>CI</m:t>
                </m:r>
                <m:r>
                  <m:rPr>
                    <m:sty m:val="p"/>
                  </m:rPr>
                  <w:rPr>
                    <w:rFonts w:ascii="Cambria Math" w:hAnsi="Cambria Math"/>
                    <w:sz w:val="22"/>
                    <w:lang w:val=""/>
                  </w:rPr>
                  <m:t>=</m:t>
                </m:r>
                <m:f>
                  <m:fPr>
                    <m:ctrlPr>
                      <w:rPr>
                        <w:rFonts w:ascii="Cambria Math" w:hAnsi="Cambria Math"/>
                        <w:sz w:val="22"/>
                        <w:lang w:val=""/>
                      </w:rPr>
                    </m:ctrlPr>
                  </m:fPr>
                  <m:num>
                    <m:r>
                      <w:rPr>
                        <w:rFonts w:ascii="Cambria Math" w:hAnsi="Cambria Math"/>
                        <w:sz w:val="22"/>
                        <w:lang w:val=""/>
                      </w:rPr>
                      <m:t>λ</m:t>
                    </m:r>
                    <m:r>
                      <m:rPr>
                        <m:sty m:val="p"/>
                      </m:rPr>
                      <w:rPr>
                        <w:rFonts w:ascii="Cambria Math" w:hAnsi="Cambria Math"/>
                        <w:sz w:val="22"/>
                        <w:lang w:val=""/>
                      </w:rPr>
                      <m:t>-</m:t>
                    </m:r>
                    <m:r>
                      <w:rPr>
                        <w:rFonts w:ascii="Cambria Math" w:hAnsi="Cambria Math"/>
                        <w:sz w:val="22"/>
                        <w:lang w:val=""/>
                      </w:rPr>
                      <m:t>n</m:t>
                    </m:r>
                  </m:num>
                  <m:den>
                    <m:r>
                      <w:rPr>
                        <w:rFonts w:ascii="Cambria Math" w:hAnsi="Cambria Math"/>
                        <w:sz w:val="22"/>
                        <w:lang w:val=""/>
                      </w:rPr>
                      <m:t>n</m:t>
                    </m:r>
                    <m:r>
                      <m:rPr>
                        <m:sty m:val="p"/>
                      </m:rPr>
                      <w:rPr>
                        <w:rFonts w:ascii="Cambria Math" w:hAnsi="Cambria Math"/>
                        <w:sz w:val="22"/>
                        <w:lang w:val=""/>
                      </w:rPr>
                      <m:t>-1</m:t>
                    </m:r>
                  </m:den>
                </m:f>
                <m:r>
                  <w:rPr>
                    <w:rFonts w:ascii="Cambria Math" w:hAnsi="Cambria Math"/>
                    <w:sz w:val="22"/>
                    <w:lang w:val=""/>
                  </w:rPr>
                  <m:t>=</m:t>
                </m:r>
                <m:f>
                  <m:fPr>
                    <m:ctrlPr>
                      <w:rPr>
                        <w:rFonts w:ascii="Cambria Math" w:hAnsi="Cambria Math"/>
                        <w:i/>
                        <w:sz w:val="22"/>
                        <w:lang w:val=""/>
                      </w:rPr>
                    </m:ctrlPr>
                  </m:fPr>
                  <m:num>
                    <m:r>
                      <w:rPr>
                        <w:rFonts w:ascii="Cambria Math" w:hAnsi="Cambria Math"/>
                        <w:szCs w:val="28"/>
                      </w:rPr>
                      <m:t>5.03373304</m:t>
                    </m:r>
                    <m:r>
                      <m:rPr>
                        <m:sty m:val="p"/>
                      </m:rPr>
                      <w:rPr>
                        <w:rFonts w:ascii="Cambria Math" w:hAnsi="Cambria Math"/>
                        <w:szCs w:val="21"/>
                      </w:rPr>
                      <m:t>-5</m:t>
                    </m:r>
                  </m:num>
                  <m:den>
                    <m:r>
                      <w:rPr>
                        <w:rFonts w:ascii="Cambria Math" w:hAnsi="Cambria Math"/>
                        <w:sz w:val="22"/>
                        <w:lang w:val=""/>
                      </w:rPr>
                      <m:t>5-1</m:t>
                    </m:r>
                  </m:den>
                </m:f>
                <m:r>
                  <w:rPr>
                    <w:rFonts w:ascii="Cambria Math" w:hAnsi="Cambria Math"/>
                    <w:sz w:val="22"/>
                    <w:lang w:val=""/>
                  </w:rPr>
                  <m:t>≈0.008</m:t>
                </m:r>
              </m:oMath>
            </m:oMathPara>
          </w:p>
        </w:tc>
        <w:tc>
          <w:tcPr>
            <w:tcW w:w="2119" w:type="dxa"/>
          </w:tcPr>
          <w:p w14:paraId="4C23287A" w14:textId="0641A903" w:rsidR="00292599" w:rsidRPr="00893F50" w:rsidRDefault="00292599" w:rsidP="00292599">
            <w:pPr>
              <w:spacing w:line="460" w:lineRule="exact"/>
              <w:jc w:val="right"/>
              <w:rPr>
                <w:szCs w:val="28"/>
              </w:rPr>
            </w:pPr>
            <w:r w:rsidRPr="00893F50">
              <w:rPr>
                <w:szCs w:val="28"/>
              </w:rPr>
              <w:t>（</w:t>
            </w:r>
            <w:r w:rsidR="00D01C8F" w:rsidRPr="00893F50">
              <w:rPr>
                <w:szCs w:val="28"/>
              </w:rPr>
              <w:t>4</w:t>
            </w:r>
            <w:r w:rsidRPr="00893F50">
              <w:rPr>
                <w:szCs w:val="28"/>
              </w:rPr>
              <w:t>.2</w:t>
            </w:r>
            <w:r w:rsidRPr="00893F50">
              <w:rPr>
                <w:szCs w:val="28"/>
              </w:rPr>
              <w:t>）</w:t>
            </w:r>
          </w:p>
        </w:tc>
      </w:tr>
    </w:tbl>
    <w:bookmarkEnd w:id="49"/>
    <w:p w14:paraId="5A6F89CC" w14:textId="151155F1" w:rsidR="00191ABD" w:rsidRPr="00893F50" w:rsidRDefault="00191ABD" w:rsidP="00A30B1B">
      <w:pPr>
        <w:spacing w:line="460" w:lineRule="exact"/>
        <w:ind w:firstLineChars="200" w:firstLine="480"/>
        <w:rPr>
          <w:szCs w:val="28"/>
        </w:rPr>
      </w:pPr>
      <w:r w:rsidRPr="00893F50">
        <w:rPr>
          <w:szCs w:val="28"/>
        </w:rPr>
        <w:t>通过查表，我们得到当</w:t>
      </w:r>
      <w:r w:rsidRPr="00893F50">
        <w:rPr>
          <w:szCs w:val="28"/>
        </w:rPr>
        <w:t>n=</w:t>
      </w:r>
      <w:r w:rsidR="0055699B" w:rsidRPr="00893F50">
        <w:rPr>
          <w:szCs w:val="28"/>
        </w:rPr>
        <w:t>5</w:t>
      </w:r>
      <w:r w:rsidRPr="00893F50">
        <w:rPr>
          <w:szCs w:val="28"/>
        </w:rPr>
        <w:t>时，</w:t>
      </w:r>
      <w:r w:rsidRPr="00893F50">
        <w:rPr>
          <w:szCs w:val="28"/>
        </w:rPr>
        <w:t>RI=</w:t>
      </w:r>
      <w:r w:rsidR="0055699B" w:rsidRPr="00893F50">
        <w:rPr>
          <w:szCs w:val="28"/>
        </w:rPr>
        <w:t>1.12</w:t>
      </w:r>
      <w:r w:rsidRPr="00893F50">
        <w:rPr>
          <w:szCs w:val="28"/>
        </w:rPr>
        <w:t>。</w:t>
      </w:r>
    </w:p>
    <w:p w14:paraId="70D914CB" w14:textId="5A8FE5FD" w:rsidR="00A30B1B" w:rsidRPr="00893F50" w:rsidRDefault="00191ABD" w:rsidP="00A30B1B">
      <w:pPr>
        <w:spacing w:line="460" w:lineRule="exact"/>
        <w:ind w:firstLineChars="200" w:firstLine="480"/>
        <w:rPr>
          <w:szCs w:val="28"/>
        </w:rPr>
      </w:pPr>
      <w:r w:rsidRPr="00893F50">
        <w:rPr>
          <w:szCs w:val="28"/>
        </w:rPr>
        <w:t>则一致性比率</w:t>
      </w:r>
      <w:r w:rsidR="00931068" w:rsidRPr="00893F50">
        <w:rPr>
          <w:szCs w:val="28"/>
        </w:rPr>
        <w:t>，</w:t>
      </w:r>
      <w:r w:rsidR="00931068" w:rsidRPr="00893F50">
        <w:rPr>
          <w:lang w:val=""/>
        </w:rPr>
        <w:t>如式</w:t>
      </w:r>
      <w:r w:rsidR="00D01C8F" w:rsidRPr="00893F50">
        <w:rPr>
          <w:lang w:val=""/>
        </w:rPr>
        <w:t>4</w:t>
      </w:r>
      <w:r w:rsidR="00931068" w:rsidRPr="00893F50">
        <w:rPr>
          <w:lang w:val=""/>
        </w:rPr>
        <w:t>.3</w:t>
      </w:r>
      <w:r w:rsidR="00931068" w:rsidRPr="00893F50">
        <w:rPr>
          <w:lang w:val=""/>
        </w:rPr>
        <w:t>所示。</w:t>
      </w:r>
    </w:p>
    <w:tbl>
      <w:tblPr>
        <w:tblW w:w="0" w:type="auto"/>
        <w:tblLook w:val="04A0" w:firstRow="1" w:lastRow="0" w:firstColumn="1" w:lastColumn="0" w:noHBand="0" w:noVBand="1"/>
      </w:tblPr>
      <w:tblGrid>
        <w:gridCol w:w="2925"/>
        <w:gridCol w:w="2926"/>
        <w:gridCol w:w="2926"/>
      </w:tblGrid>
      <w:tr w:rsidR="00292599" w:rsidRPr="00893F50" w14:paraId="61D247F8" w14:textId="77777777" w:rsidTr="00292599">
        <w:tc>
          <w:tcPr>
            <w:tcW w:w="2925" w:type="dxa"/>
          </w:tcPr>
          <w:p w14:paraId="79767679" w14:textId="77777777" w:rsidR="00292599" w:rsidRPr="00893F50" w:rsidRDefault="00292599" w:rsidP="00292599">
            <w:pPr>
              <w:spacing w:line="460" w:lineRule="exact"/>
              <w:rPr>
                <w:szCs w:val="28"/>
              </w:rPr>
            </w:pPr>
          </w:p>
        </w:tc>
        <w:tc>
          <w:tcPr>
            <w:tcW w:w="2926" w:type="dxa"/>
          </w:tcPr>
          <w:p w14:paraId="50ABEF99" w14:textId="7D0C3B69" w:rsidR="00292599" w:rsidRPr="00893F50" w:rsidRDefault="004878F5" w:rsidP="00292599">
            <w:pPr>
              <w:spacing w:line="360" w:lineRule="auto"/>
              <w:rPr>
                <w:szCs w:val="28"/>
              </w:rPr>
            </w:pPr>
            <m:oMathPara>
              <m:oMath>
                <m:f>
                  <m:fPr>
                    <m:ctrlPr>
                      <w:rPr>
                        <w:rFonts w:ascii="Cambria Math" w:hAnsi="Cambria Math"/>
                        <w:szCs w:val="21"/>
                        <w:lang w:val=""/>
                      </w:rPr>
                    </m:ctrlPr>
                  </m:fPr>
                  <m:num>
                    <m:r>
                      <w:rPr>
                        <w:rFonts w:ascii="Cambria Math" w:hAnsi="Cambria Math"/>
                        <w:szCs w:val="21"/>
                        <w:lang w:val=""/>
                      </w:rPr>
                      <m:t>CI</m:t>
                    </m:r>
                  </m:num>
                  <m:den>
                    <m:r>
                      <w:rPr>
                        <w:rFonts w:ascii="Cambria Math" w:hAnsi="Cambria Math"/>
                        <w:szCs w:val="21"/>
                        <w:lang w:val=""/>
                      </w:rPr>
                      <m:t>RI</m:t>
                    </m:r>
                  </m:den>
                </m:f>
                <m:r>
                  <w:rPr>
                    <w:rFonts w:ascii="Cambria Math" w:hAnsi="Cambria Math"/>
                    <w:szCs w:val="21"/>
                    <w:lang w:val=""/>
                  </w:rPr>
                  <m:t>≈0.0075&lt;0.1</m:t>
                </m:r>
              </m:oMath>
            </m:oMathPara>
          </w:p>
        </w:tc>
        <w:tc>
          <w:tcPr>
            <w:tcW w:w="2926" w:type="dxa"/>
          </w:tcPr>
          <w:p w14:paraId="6F13B34B" w14:textId="3844B3AA" w:rsidR="00292599" w:rsidRPr="00893F50" w:rsidRDefault="00292599" w:rsidP="00292599">
            <w:pPr>
              <w:spacing w:line="460" w:lineRule="exact"/>
              <w:jc w:val="right"/>
              <w:rPr>
                <w:szCs w:val="28"/>
              </w:rPr>
            </w:pPr>
            <w:r w:rsidRPr="00893F50">
              <w:rPr>
                <w:szCs w:val="28"/>
              </w:rPr>
              <w:t>（</w:t>
            </w:r>
            <w:r w:rsidR="00D01C8F" w:rsidRPr="00893F50">
              <w:rPr>
                <w:szCs w:val="28"/>
              </w:rPr>
              <w:t>4</w:t>
            </w:r>
            <w:r w:rsidRPr="00893F50">
              <w:rPr>
                <w:szCs w:val="28"/>
              </w:rPr>
              <w:t>.3</w:t>
            </w:r>
            <w:r w:rsidRPr="00893F50">
              <w:rPr>
                <w:szCs w:val="28"/>
              </w:rPr>
              <w:t>）</w:t>
            </w:r>
          </w:p>
        </w:tc>
      </w:tr>
    </w:tbl>
    <w:p w14:paraId="0E6002DF" w14:textId="269D57F6" w:rsidR="00863AEE" w:rsidRPr="00893F50" w:rsidRDefault="00A30B1B" w:rsidP="00863AEE">
      <w:pPr>
        <w:spacing w:line="460" w:lineRule="exact"/>
        <w:ind w:firstLineChars="200" w:firstLine="480"/>
        <w:rPr>
          <w:szCs w:val="28"/>
        </w:rPr>
      </w:pPr>
      <w:r w:rsidRPr="00893F50">
        <w:rPr>
          <w:szCs w:val="28"/>
        </w:rPr>
        <w:t>因此</w:t>
      </w:r>
      <w:r w:rsidR="00191ABD" w:rsidRPr="00893F50">
        <w:rPr>
          <w:szCs w:val="28"/>
        </w:rPr>
        <w:t>满足一致性检验。</w:t>
      </w:r>
    </w:p>
    <w:p w14:paraId="498AF669" w14:textId="77777777" w:rsidR="0055699B" w:rsidRPr="00893F50" w:rsidRDefault="00191ABD" w:rsidP="0055699B">
      <w:pPr>
        <w:spacing w:line="460" w:lineRule="exact"/>
        <w:ind w:firstLineChars="200" w:firstLine="480"/>
        <w:rPr>
          <w:szCs w:val="28"/>
        </w:rPr>
      </w:pPr>
      <w:r w:rsidRPr="00893F50">
        <w:rPr>
          <w:szCs w:val="28"/>
        </w:rPr>
        <w:t>最后，对权值向量进行归一化，得到最终的权值向量为</w:t>
      </w:r>
    </w:p>
    <w:p w14:paraId="24D5A7D7" w14:textId="45BB9D36" w:rsidR="00191ABD" w:rsidRPr="00893F50" w:rsidRDefault="004878F5" w:rsidP="0055699B">
      <w:pPr>
        <w:spacing w:line="460" w:lineRule="exact"/>
        <w:ind w:firstLineChars="200" w:firstLine="480"/>
        <w:rPr>
          <w:szCs w:val="28"/>
        </w:rPr>
      </w:pPr>
      <m:oMathPara>
        <m:oMath>
          <m:sSup>
            <m:sSupPr>
              <m:ctrlPr>
                <w:rPr>
                  <w:rFonts w:ascii="Cambria Math" w:hAnsi="Cambria Math"/>
                  <w:i/>
                  <w:szCs w:val="28"/>
                </w:rPr>
              </m:ctrlPr>
            </m:sSupPr>
            <m:e>
              <m:d>
                <m:dPr>
                  <m:ctrlPr>
                    <w:rPr>
                      <w:rFonts w:ascii="Cambria Math" w:hAnsi="Cambria Math"/>
                      <w:i/>
                      <w:szCs w:val="28"/>
                    </w:rPr>
                  </m:ctrlPr>
                </m:dPr>
                <m:e>
                  <m:r>
                    <w:rPr>
                      <w:rFonts w:ascii="Cambria Math" w:hAnsi="Cambria Math"/>
                      <w:szCs w:val="28"/>
                    </w:rPr>
                    <m:t>0.22, 0.44, 0.21, 0.07, 0.06</m:t>
                  </m:r>
                </m:e>
              </m:d>
            </m:e>
            <m:sup>
              <m:r>
                <w:rPr>
                  <w:rFonts w:ascii="Cambria Math" w:hAnsi="Cambria Math"/>
                  <w:szCs w:val="28"/>
                </w:rPr>
                <m:t>T</m:t>
              </m:r>
            </m:sup>
          </m:sSup>
        </m:oMath>
      </m:oMathPara>
    </w:p>
    <w:p w14:paraId="0314E5BB" w14:textId="0E186AFE" w:rsidR="00387E54" w:rsidRPr="00893F50" w:rsidRDefault="00387E54" w:rsidP="00BA1C42">
      <w:pPr>
        <w:pStyle w:val="3"/>
        <w:spacing w:beforeLines="50" w:before="156" w:afterLines="50" w:after="156" w:line="460" w:lineRule="exact"/>
        <w:rPr>
          <w:sz w:val="24"/>
          <w:szCs w:val="24"/>
        </w:rPr>
      </w:pPr>
      <w:bookmarkStart w:id="50" w:name="_Toc59269308"/>
      <w:r w:rsidRPr="00893F50">
        <w:rPr>
          <w:sz w:val="24"/>
          <w:szCs w:val="24"/>
        </w:rPr>
        <w:t xml:space="preserve">5.4.2 </w:t>
      </w:r>
      <w:r w:rsidRPr="00893F50">
        <w:rPr>
          <w:sz w:val="24"/>
          <w:szCs w:val="24"/>
        </w:rPr>
        <w:t>平仄、押韵评价</w:t>
      </w:r>
      <w:r w:rsidR="00B44663" w:rsidRPr="00893F50">
        <w:rPr>
          <w:sz w:val="24"/>
          <w:szCs w:val="24"/>
        </w:rPr>
        <w:t>实现</w:t>
      </w:r>
      <w:bookmarkEnd w:id="50"/>
    </w:p>
    <w:p w14:paraId="43E62E92" w14:textId="18D8CF85" w:rsidR="00387E54" w:rsidRPr="00893F50" w:rsidRDefault="00387E54" w:rsidP="00B44663">
      <w:pPr>
        <w:spacing w:line="460" w:lineRule="exact"/>
        <w:ind w:firstLineChars="200" w:firstLine="480"/>
      </w:pPr>
      <w:bookmarkStart w:id="51" w:name="_Hlk41168162"/>
      <w:r w:rsidRPr="00893F50">
        <w:t>诗歌平仄、押韵的评价</w:t>
      </w:r>
      <w:r w:rsidR="00B44663" w:rsidRPr="00893F50">
        <w:t>部分的实现，主要采用</w:t>
      </w:r>
      <w:r w:rsidR="00B44663" w:rsidRPr="00893F50">
        <w:t>re</w:t>
      </w:r>
      <w:r w:rsidR="00B44663" w:rsidRPr="00893F50">
        <w:t>库和</w:t>
      </w:r>
      <w:proofErr w:type="spellStart"/>
      <w:r w:rsidR="00B44663" w:rsidRPr="00893F50">
        <w:t>pypinyin</w:t>
      </w:r>
      <w:proofErr w:type="spellEnd"/>
      <w:r w:rsidR="00B44663" w:rsidRPr="00893F50">
        <w:t>库函数实现。平仄、押韵评价主要函数及其功能如表</w:t>
      </w:r>
      <w:r w:rsidR="00D01C8F" w:rsidRPr="00893F50">
        <w:t>4</w:t>
      </w:r>
      <w:r w:rsidR="00B44663" w:rsidRPr="00893F50">
        <w:t>.</w:t>
      </w:r>
      <w:r w:rsidR="00A2120C" w:rsidRPr="00893F50">
        <w:t>8</w:t>
      </w:r>
      <w:r w:rsidR="00B44663" w:rsidRPr="00893F50">
        <w:t>所列。</w:t>
      </w:r>
    </w:p>
    <w:p w14:paraId="65774C11" w14:textId="52B13924" w:rsidR="00B44663" w:rsidRPr="00893F50" w:rsidRDefault="00B44663" w:rsidP="00247E39">
      <w:pPr>
        <w:spacing w:line="460" w:lineRule="exact"/>
        <w:jc w:val="center"/>
        <w:rPr>
          <w:szCs w:val="28"/>
        </w:rPr>
      </w:pPr>
      <w:r w:rsidRPr="00893F50">
        <w:rPr>
          <w:szCs w:val="28"/>
        </w:rPr>
        <w:t>表</w:t>
      </w:r>
      <w:r w:rsidR="00D01C8F" w:rsidRPr="00893F50">
        <w:rPr>
          <w:szCs w:val="28"/>
        </w:rPr>
        <w:t>4</w:t>
      </w:r>
      <w:r w:rsidRPr="00893F50">
        <w:rPr>
          <w:szCs w:val="28"/>
        </w:rPr>
        <w:t>.</w:t>
      </w:r>
      <w:r w:rsidR="00A2120C" w:rsidRPr="00893F50">
        <w:rPr>
          <w:szCs w:val="28"/>
        </w:rPr>
        <w:t>8</w:t>
      </w:r>
      <w:r w:rsidRPr="00893F50">
        <w:rPr>
          <w:szCs w:val="28"/>
        </w:rPr>
        <w:t xml:space="preserve"> </w:t>
      </w:r>
      <w:r w:rsidRPr="00893F50">
        <w:rPr>
          <w:szCs w:val="28"/>
        </w:rPr>
        <w:t>平仄、押韵评价主要函数及其功能</w:t>
      </w:r>
    </w:p>
    <w:tbl>
      <w:tblPr>
        <w:tblStyle w:val="15"/>
        <w:tblW w:w="5000" w:type="pct"/>
        <w:tblLook w:val="04A0" w:firstRow="1" w:lastRow="0" w:firstColumn="1" w:lastColumn="0" w:noHBand="0" w:noVBand="1"/>
      </w:tblPr>
      <w:tblGrid>
        <w:gridCol w:w="4393"/>
        <w:gridCol w:w="4394"/>
      </w:tblGrid>
      <w:tr w:rsidR="00387E54" w:rsidRPr="00893F50" w14:paraId="7187AB8D" w14:textId="77777777" w:rsidTr="00812137">
        <w:trPr>
          <w:cnfStyle w:val="100000000000" w:firstRow="1" w:lastRow="0" w:firstColumn="0" w:lastColumn="0" w:oddVBand="0" w:evenVBand="0" w:oddHBand="0" w:evenHBand="0" w:firstRowFirstColumn="0" w:firstRowLastColumn="0" w:lastRowFirstColumn="0" w:lastRowLastColumn="0"/>
        </w:trPr>
        <w:tc>
          <w:tcPr>
            <w:tcW w:w="2500" w:type="pct"/>
          </w:tcPr>
          <w:p w14:paraId="3B48E997" w14:textId="77777777" w:rsidR="00387E54" w:rsidRPr="00893F50" w:rsidRDefault="00387E54" w:rsidP="00C233B6">
            <w:pPr>
              <w:rPr>
                <w:sz w:val="21"/>
                <w:szCs w:val="21"/>
              </w:rPr>
            </w:pPr>
            <w:r w:rsidRPr="00893F50">
              <w:rPr>
                <w:sz w:val="21"/>
                <w:szCs w:val="21"/>
              </w:rPr>
              <w:t>函数</w:t>
            </w:r>
          </w:p>
        </w:tc>
        <w:tc>
          <w:tcPr>
            <w:tcW w:w="2500" w:type="pct"/>
          </w:tcPr>
          <w:p w14:paraId="773619C6" w14:textId="77777777" w:rsidR="00387E54" w:rsidRPr="00893F50" w:rsidRDefault="00387E54" w:rsidP="00C233B6">
            <w:pPr>
              <w:rPr>
                <w:sz w:val="21"/>
                <w:szCs w:val="21"/>
              </w:rPr>
            </w:pPr>
            <w:r w:rsidRPr="00893F50">
              <w:rPr>
                <w:sz w:val="21"/>
                <w:szCs w:val="21"/>
              </w:rPr>
              <w:t>功能</w:t>
            </w:r>
          </w:p>
        </w:tc>
      </w:tr>
      <w:tr w:rsidR="00387E54" w:rsidRPr="00893F50" w14:paraId="1C2BA0B5" w14:textId="77777777" w:rsidTr="00812137">
        <w:tc>
          <w:tcPr>
            <w:tcW w:w="2500" w:type="pct"/>
          </w:tcPr>
          <w:p w14:paraId="7CCD2C57" w14:textId="77777777" w:rsidR="00387E54" w:rsidRPr="00893F50" w:rsidRDefault="00387E54" w:rsidP="00C233B6">
            <w:pPr>
              <w:rPr>
                <w:sz w:val="21"/>
                <w:szCs w:val="21"/>
              </w:rPr>
            </w:pPr>
            <w:proofErr w:type="spellStart"/>
            <w:r w:rsidRPr="00893F50">
              <w:rPr>
                <w:sz w:val="21"/>
                <w:szCs w:val="21"/>
              </w:rPr>
              <w:t>is_rusheng</w:t>
            </w:r>
            <w:proofErr w:type="spellEnd"/>
            <w:r w:rsidRPr="00893F50">
              <w:rPr>
                <w:sz w:val="21"/>
                <w:szCs w:val="21"/>
              </w:rPr>
              <w:t>(word)</w:t>
            </w:r>
          </w:p>
        </w:tc>
        <w:tc>
          <w:tcPr>
            <w:tcW w:w="2500" w:type="pct"/>
          </w:tcPr>
          <w:p w14:paraId="662B0A00" w14:textId="77777777" w:rsidR="00387E54" w:rsidRPr="00893F50" w:rsidRDefault="00387E54" w:rsidP="00C233B6">
            <w:pPr>
              <w:rPr>
                <w:sz w:val="21"/>
                <w:szCs w:val="21"/>
              </w:rPr>
            </w:pPr>
            <w:r w:rsidRPr="00893F50">
              <w:rPr>
                <w:sz w:val="21"/>
                <w:szCs w:val="21"/>
              </w:rPr>
              <w:t>判断输入字是否为入声字</w:t>
            </w:r>
          </w:p>
        </w:tc>
      </w:tr>
      <w:tr w:rsidR="00387E54" w:rsidRPr="00893F50" w14:paraId="58A5C28F" w14:textId="77777777" w:rsidTr="00812137">
        <w:tc>
          <w:tcPr>
            <w:tcW w:w="2500" w:type="pct"/>
          </w:tcPr>
          <w:p w14:paraId="50C0F926" w14:textId="77777777" w:rsidR="00387E54" w:rsidRPr="00893F50" w:rsidRDefault="00387E54" w:rsidP="00C233B6">
            <w:pPr>
              <w:rPr>
                <w:sz w:val="21"/>
                <w:szCs w:val="21"/>
              </w:rPr>
            </w:pPr>
            <w:proofErr w:type="spellStart"/>
            <w:r w:rsidRPr="00893F50">
              <w:rPr>
                <w:sz w:val="21"/>
                <w:szCs w:val="21"/>
              </w:rPr>
              <w:t>ping_or_ze</w:t>
            </w:r>
            <w:proofErr w:type="spellEnd"/>
            <w:r w:rsidRPr="00893F50">
              <w:rPr>
                <w:sz w:val="21"/>
                <w:szCs w:val="21"/>
              </w:rPr>
              <w:t>(word)</w:t>
            </w:r>
          </w:p>
        </w:tc>
        <w:tc>
          <w:tcPr>
            <w:tcW w:w="2500" w:type="pct"/>
          </w:tcPr>
          <w:p w14:paraId="162305E4" w14:textId="77777777" w:rsidR="00387E54" w:rsidRPr="00893F50" w:rsidRDefault="00387E54" w:rsidP="00C233B6">
            <w:pPr>
              <w:rPr>
                <w:sz w:val="21"/>
                <w:szCs w:val="21"/>
              </w:rPr>
            </w:pPr>
            <w:r w:rsidRPr="00893F50">
              <w:rPr>
                <w:sz w:val="21"/>
                <w:szCs w:val="21"/>
              </w:rPr>
              <w:t>判断输入字是平还是仄</w:t>
            </w:r>
          </w:p>
        </w:tc>
      </w:tr>
      <w:tr w:rsidR="00387E54" w:rsidRPr="00893F50" w14:paraId="77451C3B" w14:textId="77777777" w:rsidTr="00812137">
        <w:tc>
          <w:tcPr>
            <w:tcW w:w="2500" w:type="pct"/>
          </w:tcPr>
          <w:p w14:paraId="6A25D3C5" w14:textId="77777777" w:rsidR="00387E54" w:rsidRPr="00893F50" w:rsidRDefault="00387E54" w:rsidP="00C233B6">
            <w:pPr>
              <w:rPr>
                <w:sz w:val="21"/>
                <w:szCs w:val="21"/>
              </w:rPr>
            </w:pPr>
            <w:r w:rsidRPr="00893F50">
              <w:rPr>
                <w:sz w:val="21"/>
                <w:szCs w:val="21"/>
              </w:rPr>
              <w:t>rhyme(word</w:t>
            </w:r>
            <w:proofErr w:type="gramStart"/>
            <w:r w:rsidRPr="00893F50">
              <w:rPr>
                <w:sz w:val="21"/>
                <w:szCs w:val="21"/>
              </w:rPr>
              <w:t>1,word</w:t>
            </w:r>
            <w:proofErr w:type="gramEnd"/>
            <w:r w:rsidRPr="00893F50">
              <w:rPr>
                <w:sz w:val="21"/>
                <w:szCs w:val="21"/>
              </w:rPr>
              <w:t>2)</w:t>
            </w:r>
          </w:p>
        </w:tc>
        <w:tc>
          <w:tcPr>
            <w:tcW w:w="2500" w:type="pct"/>
          </w:tcPr>
          <w:p w14:paraId="483A1504" w14:textId="77777777" w:rsidR="00387E54" w:rsidRPr="00893F50" w:rsidRDefault="00387E54" w:rsidP="00C233B6">
            <w:pPr>
              <w:rPr>
                <w:sz w:val="21"/>
                <w:szCs w:val="21"/>
              </w:rPr>
            </w:pPr>
            <w:r w:rsidRPr="00893F50">
              <w:rPr>
                <w:sz w:val="21"/>
                <w:szCs w:val="21"/>
              </w:rPr>
              <w:t>判断字</w:t>
            </w:r>
            <w:r w:rsidRPr="00893F50">
              <w:rPr>
                <w:sz w:val="21"/>
                <w:szCs w:val="21"/>
              </w:rPr>
              <w:t>1</w:t>
            </w:r>
            <w:r w:rsidRPr="00893F50">
              <w:rPr>
                <w:sz w:val="21"/>
                <w:szCs w:val="21"/>
              </w:rPr>
              <w:t>和字</w:t>
            </w:r>
            <w:r w:rsidRPr="00893F50">
              <w:rPr>
                <w:sz w:val="21"/>
                <w:szCs w:val="21"/>
              </w:rPr>
              <w:t>2</w:t>
            </w:r>
            <w:r w:rsidRPr="00893F50">
              <w:rPr>
                <w:sz w:val="21"/>
                <w:szCs w:val="21"/>
              </w:rPr>
              <w:t>是否押韵</w:t>
            </w:r>
          </w:p>
        </w:tc>
      </w:tr>
      <w:tr w:rsidR="00387E54" w:rsidRPr="00893F50" w14:paraId="3DCB6E8F" w14:textId="77777777" w:rsidTr="00812137">
        <w:tc>
          <w:tcPr>
            <w:tcW w:w="2500" w:type="pct"/>
          </w:tcPr>
          <w:p w14:paraId="31590536" w14:textId="77777777" w:rsidR="00387E54" w:rsidRPr="00893F50" w:rsidRDefault="00387E54" w:rsidP="00C233B6">
            <w:pPr>
              <w:rPr>
                <w:sz w:val="21"/>
                <w:szCs w:val="21"/>
              </w:rPr>
            </w:pPr>
            <w:proofErr w:type="spellStart"/>
            <w:r w:rsidRPr="00893F50">
              <w:rPr>
                <w:sz w:val="21"/>
                <w:szCs w:val="21"/>
              </w:rPr>
              <w:t>score_</w:t>
            </w:r>
            <w:proofErr w:type="gramStart"/>
            <w:r w:rsidRPr="00893F50">
              <w:rPr>
                <w:sz w:val="21"/>
                <w:szCs w:val="21"/>
              </w:rPr>
              <w:t>pingze</w:t>
            </w:r>
            <w:proofErr w:type="spellEnd"/>
            <w:r w:rsidRPr="00893F50">
              <w:rPr>
                <w:sz w:val="21"/>
                <w:szCs w:val="21"/>
              </w:rPr>
              <w:t>(</w:t>
            </w:r>
            <w:proofErr w:type="gramEnd"/>
            <w:r w:rsidRPr="00893F50">
              <w:rPr>
                <w:sz w:val="21"/>
                <w:szCs w:val="21"/>
              </w:rPr>
              <w:t>)</w:t>
            </w:r>
          </w:p>
        </w:tc>
        <w:tc>
          <w:tcPr>
            <w:tcW w:w="2500" w:type="pct"/>
          </w:tcPr>
          <w:p w14:paraId="3F29B32C" w14:textId="77777777" w:rsidR="00387E54" w:rsidRPr="00893F50" w:rsidRDefault="00387E54" w:rsidP="00C233B6">
            <w:pPr>
              <w:rPr>
                <w:sz w:val="21"/>
                <w:szCs w:val="21"/>
              </w:rPr>
            </w:pPr>
            <w:r w:rsidRPr="00893F50">
              <w:rPr>
                <w:sz w:val="21"/>
                <w:szCs w:val="21"/>
              </w:rPr>
              <w:t>对输入诗在平仄方面进行打分</w:t>
            </w:r>
          </w:p>
        </w:tc>
      </w:tr>
      <w:tr w:rsidR="00387E54" w:rsidRPr="00893F50" w14:paraId="379D83F1" w14:textId="77777777" w:rsidTr="00812137">
        <w:tc>
          <w:tcPr>
            <w:tcW w:w="2500" w:type="pct"/>
          </w:tcPr>
          <w:p w14:paraId="405D3A0B" w14:textId="77777777" w:rsidR="00387E54" w:rsidRPr="00893F50" w:rsidRDefault="00387E54" w:rsidP="00C233B6">
            <w:pPr>
              <w:rPr>
                <w:sz w:val="21"/>
                <w:szCs w:val="21"/>
              </w:rPr>
            </w:pPr>
            <w:proofErr w:type="spellStart"/>
            <w:r w:rsidRPr="00893F50">
              <w:rPr>
                <w:sz w:val="21"/>
                <w:szCs w:val="21"/>
              </w:rPr>
              <w:t>score_</w:t>
            </w:r>
            <w:proofErr w:type="gramStart"/>
            <w:r w:rsidRPr="00893F50">
              <w:rPr>
                <w:sz w:val="21"/>
                <w:szCs w:val="21"/>
              </w:rPr>
              <w:t>rhyme</w:t>
            </w:r>
            <w:proofErr w:type="spellEnd"/>
            <w:r w:rsidRPr="00893F50">
              <w:rPr>
                <w:sz w:val="21"/>
                <w:szCs w:val="21"/>
              </w:rPr>
              <w:t>(</w:t>
            </w:r>
            <w:proofErr w:type="gramEnd"/>
            <w:r w:rsidRPr="00893F50">
              <w:rPr>
                <w:sz w:val="21"/>
                <w:szCs w:val="21"/>
              </w:rPr>
              <w:t>)</w:t>
            </w:r>
          </w:p>
        </w:tc>
        <w:tc>
          <w:tcPr>
            <w:tcW w:w="2500" w:type="pct"/>
          </w:tcPr>
          <w:p w14:paraId="53888685" w14:textId="77777777" w:rsidR="00387E54" w:rsidRPr="00893F50" w:rsidRDefault="00387E54" w:rsidP="00C233B6">
            <w:pPr>
              <w:rPr>
                <w:sz w:val="21"/>
                <w:szCs w:val="21"/>
              </w:rPr>
            </w:pPr>
            <w:r w:rsidRPr="00893F50">
              <w:rPr>
                <w:sz w:val="21"/>
                <w:szCs w:val="21"/>
              </w:rPr>
              <w:t>对输入诗在押韵方面进行打分</w:t>
            </w:r>
          </w:p>
        </w:tc>
      </w:tr>
    </w:tbl>
    <w:p w14:paraId="3843C3DB" w14:textId="49A6C778" w:rsidR="00387E54" w:rsidRPr="00893F50" w:rsidRDefault="006E5597" w:rsidP="00863AEE">
      <w:pPr>
        <w:spacing w:line="460" w:lineRule="exact"/>
        <w:ind w:firstLineChars="200" w:firstLine="480"/>
      </w:pPr>
      <w:r w:rsidRPr="00893F50">
        <w:rPr>
          <w:szCs w:val="28"/>
        </w:rPr>
        <w:t>在诗歌平仄、押韵部分</w:t>
      </w:r>
      <w:r w:rsidRPr="00893F50">
        <w:rPr>
          <w:szCs w:val="28"/>
        </w:rPr>
        <w:t>score.py</w:t>
      </w:r>
      <w:r w:rsidRPr="00893F50">
        <w:rPr>
          <w:szCs w:val="28"/>
        </w:rPr>
        <w:t>中，主要工作是对输入诗歌的平仄、押韵部分进行评价，并给出分数。首先调用</w:t>
      </w:r>
      <w:proofErr w:type="spellStart"/>
      <w:r w:rsidRPr="00893F50">
        <w:rPr>
          <w:szCs w:val="28"/>
        </w:rPr>
        <w:t>score_rhyme</w:t>
      </w:r>
      <w:proofErr w:type="spellEnd"/>
      <w:r w:rsidRPr="00893F50">
        <w:rPr>
          <w:szCs w:val="28"/>
        </w:rPr>
        <w:t>(),</w:t>
      </w:r>
      <w:r w:rsidRPr="00893F50">
        <w:rPr>
          <w:szCs w:val="28"/>
        </w:rPr>
        <w:t>对输入诗在押韵方面进行打分，其中，</w:t>
      </w:r>
      <w:r w:rsidRPr="00893F50">
        <w:rPr>
          <w:szCs w:val="28"/>
        </w:rPr>
        <w:t>2</w:t>
      </w:r>
      <w:r w:rsidRPr="00893F50">
        <w:rPr>
          <w:szCs w:val="28"/>
        </w:rPr>
        <w:t>次调用了</w:t>
      </w:r>
      <w:r w:rsidRPr="00893F50">
        <w:t>rhyme(word1,word2)</w:t>
      </w:r>
      <w:r w:rsidRPr="00893F50">
        <w:t>，分别检验颔联和</w:t>
      </w:r>
      <w:proofErr w:type="gramStart"/>
      <w:r w:rsidRPr="00893F50">
        <w:t>尾联</w:t>
      </w:r>
      <w:proofErr w:type="gramEnd"/>
      <w:r w:rsidRPr="00893F50">
        <w:t>的末尾字是否押韵，以及首联是否和颔联、尾联押韵，并根据结果，返回对平仄评价时比照的平仄</w:t>
      </w:r>
      <w:r w:rsidR="00863AEE" w:rsidRPr="00893F50">
        <w:t>规则</w:t>
      </w:r>
      <w:r w:rsidRPr="00893F50">
        <w:t>选择。其中，押韵判断时，还需调用</w:t>
      </w:r>
      <w:proofErr w:type="spellStart"/>
      <w:r w:rsidRPr="00893F50">
        <w:t>is_rusheng</w:t>
      </w:r>
      <w:proofErr w:type="spellEnd"/>
      <w:r w:rsidRPr="00893F50">
        <w:t>()</w:t>
      </w:r>
      <w:r w:rsidRPr="00893F50">
        <w:t>，来判断是否压入声韵。然后调用</w:t>
      </w:r>
      <w:proofErr w:type="spellStart"/>
      <w:r w:rsidRPr="00893F50">
        <w:t>score_pingze</w:t>
      </w:r>
      <w:proofErr w:type="spellEnd"/>
      <w:r w:rsidRPr="00893F50">
        <w:t>()</w:t>
      </w:r>
      <w:r w:rsidRPr="00893F50">
        <w:t>，根据押韵判断时的返回值，</w:t>
      </w:r>
      <w:r w:rsidR="00863AEE" w:rsidRPr="00893F50">
        <w:t>进行判断，对不同字进行平还是</w:t>
      </w:r>
      <w:proofErr w:type="gramStart"/>
      <w:r w:rsidR="00863AEE" w:rsidRPr="00893F50">
        <w:t>仄</w:t>
      </w:r>
      <w:proofErr w:type="gramEnd"/>
      <w:r w:rsidR="00863AEE" w:rsidRPr="00893F50">
        <w:t>判断时，调用</w:t>
      </w:r>
      <w:proofErr w:type="spellStart"/>
      <w:r w:rsidR="00863AEE" w:rsidRPr="00893F50">
        <w:lastRenderedPageBreak/>
        <w:t>ping_or_ze</w:t>
      </w:r>
      <w:proofErr w:type="spellEnd"/>
      <w:r w:rsidR="00863AEE" w:rsidRPr="00893F50">
        <w:t>(word)</w:t>
      </w:r>
      <w:r w:rsidR="00863AEE" w:rsidRPr="00893F50">
        <w:t>函数。其中，需要注意的是入声字属于仄声。</w:t>
      </w:r>
      <w:bookmarkEnd w:id="51"/>
    </w:p>
    <w:p w14:paraId="2AF65285" w14:textId="71E6088A" w:rsidR="00B44663" w:rsidRPr="00893F50" w:rsidRDefault="00D01C8F" w:rsidP="00BA1C42">
      <w:pPr>
        <w:pStyle w:val="3"/>
        <w:spacing w:beforeLines="50" w:before="156" w:afterLines="50" w:after="156" w:line="460" w:lineRule="exact"/>
        <w:rPr>
          <w:sz w:val="24"/>
          <w:szCs w:val="24"/>
        </w:rPr>
      </w:pPr>
      <w:bookmarkStart w:id="52" w:name="_Toc59269309"/>
      <w:r w:rsidRPr="00893F50">
        <w:rPr>
          <w:sz w:val="24"/>
          <w:szCs w:val="24"/>
        </w:rPr>
        <w:t>4</w:t>
      </w:r>
      <w:r w:rsidR="00B44663" w:rsidRPr="00893F50">
        <w:rPr>
          <w:sz w:val="24"/>
          <w:szCs w:val="24"/>
        </w:rPr>
        <w:t xml:space="preserve">.4.3 </w:t>
      </w:r>
      <w:r w:rsidR="00B44663" w:rsidRPr="00893F50">
        <w:rPr>
          <w:sz w:val="24"/>
          <w:szCs w:val="24"/>
        </w:rPr>
        <w:t>流畅度评价实现</w:t>
      </w:r>
      <w:bookmarkEnd w:id="52"/>
    </w:p>
    <w:p w14:paraId="11AC51D0" w14:textId="77777777" w:rsidR="00E3409A" w:rsidRPr="00893F50" w:rsidRDefault="00B44663" w:rsidP="00B44663">
      <w:pPr>
        <w:spacing w:line="460" w:lineRule="exact"/>
        <w:ind w:firstLineChars="200" w:firstLine="480"/>
      </w:pPr>
      <w:r w:rsidRPr="00893F50">
        <w:t>诗歌流畅度的评价部分的实现，主要采用</w:t>
      </w:r>
      <w:proofErr w:type="spellStart"/>
      <w:r w:rsidRPr="00893F50">
        <w:t>tensorflow-gpu</w:t>
      </w:r>
      <w:proofErr w:type="spellEnd"/>
      <w:r w:rsidRPr="00893F50">
        <w:t>库函数和</w:t>
      </w:r>
      <w:r w:rsidRPr="00893F50">
        <w:t>data()</w:t>
      </w:r>
      <w:r w:rsidRPr="00893F50">
        <w:t>类，</w:t>
      </w:r>
      <w:proofErr w:type="spellStart"/>
      <w:r w:rsidRPr="00893F50">
        <w:t>Poetry_Model</w:t>
      </w:r>
      <w:proofErr w:type="spellEnd"/>
      <w:r w:rsidRPr="00893F50">
        <w:t>()</w:t>
      </w:r>
      <w:r w:rsidRPr="00893F50">
        <w:t>类实现。</w:t>
      </w:r>
    </w:p>
    <w:p w14:paraId="36977CD1" w14:textId="2E49C307" w:rsidR="008855EC" w:rsidRPr="00893F50" w:rsidRDefault="00B44663" w:rsidP="0055699B">
      <w:pPr>
        <w:spacing w:line="460" w:lineRule="exact"/>
        <w:ind w:firstLineChars="200" w:firstLine="480"/>
      </w:pPr>
      <w:r w:rsidRPr="00893F50">
        <w:t>流畅度评价主要函数及其功能如表</w:t>
      </w:r>
      <w:r w:rsidR="00D01C8F" w:rsidRPr="00893F50">
        <w:t>4</w:t>
      </w:r>
      <w:r w:rsidRPr="00893F50">
        <w:t>.</w:t>
      </w:r>
      <w:r w:rsidR="00A2120C" w:rsidRPr="00893F50">
        <w:t>9</w:t>
      </w:r>
      <w:r w:rsidRPr="00893F50">
        <w:t>所列。</w:t>
      </w:r>
    </w:p>
    <w:p w14:paraId="09168390" w14:textId="463EEC07" w:rsidR="00B44663" w:rsidRPr="00893F50" w:rsidRDefault="00B44663" w:rsidP="00247E39">
      <w:pPr>
        <w:spacing w:line="460" w:lineRule="exact"/>
        <w:jc w:val="center"/>
        <w:rPr>
          <w:szCs w:val="28"/>
        </w:rPr>
      </w:pPr>
      <w:r w:rsidRPr="00893F50">
        <w:rPr>
          <w:szCs w:val="28"/>
        </w:rPr>
        <w:t>表</w:t>
      </w:r>
      <w:r w:rsidR="00D01C8F" w:rsidRPr="00893F50">
        <w:rPr>
          <w:szCs w:val="28"/>
        </w:rPr>
        <w:t>4</w:t>
      </w:r>
      <w:r w:rsidRPr="00893F50">
        <w:rPr>
          <w:szCs w:val="28"/>
        </w:rPr>
        <w:t>.</w:t>
      </w:r>
      <w:r w:rsidR="00A2120C" w:rsidRPr="00893F50">
        <w:rPr>
          <w:szCs w:val="28"/>
        </w:rPr>
        <w:t xml:space="preserve">9 </w:t>
      </w:r>
      <w:r w:rsidRPr="00893F50">
        <w:rPr>
          <w:szCs w:val="28"/>
        </w:rPr>
        <w:t>流畅度评价主要函数及其功能</w:t>
      </w:r>
    </w:p>
    <w:tbl>
      <w:tblPr>
        <w:tblStyle w:val="15"/>
        <w:tblW w:w="5000" w:type="pct"/>
        <w:tblLook w:val="04A0" w:firstRow="1" w:lastRow="0" w:firstColumn="1" w:lastColumn="0" w:noHBand="0" w:noVBand="1"/>
      </w:tblPr>
      <w:tblGrid>
        <w:gridCol w:w="4393"/>
        <w:gridCol w:w="4394"/>
      </w:tblGrid>
      <w:tr w:rsidR="00B44663" w:rsidRPr="00893F50" w14:paraId="5ECECD8C" w14:textId="77777777" w:rsidTr="00812137">
        <w:trPr>
          <w:cnfStyle w:val="100000000000" w:firstRow="1" w:lastRow="0" w:firstColumn="0" w:lastColumn="0" w:oddVBand="0" w:evenVBand="0" w:oddHBand="0" w:evenHBand="0" w:firstRowFirstColumn="0" w:firstRowLastColumn="0" w:lastRowFirstColumn="0" w:lastRowLastColumn="0"/>
        </w:trPr>
        <w:tc>
          <w:tcPr>
            <w:tcW w:w="2500" w:type="pct"/>
          </w:tcPr>
          <w:p w14:paraId="3FC1D3C6" w14:textId="77777777" w:rsidR="00B44663" w:rsidRPr="00893F50" w:rsidRDefault="00B44663" w:rsidP="00C233B6">
            <w:pPr>
              <w:rPr>
                <w:sz w:val="21"/>
                <w:szCs w:val="21"/>
              </w:rPr>
            </w:pPr>
            <w:r w:rsidRPr="00893F50">
              <w:rPr>
                <w:sz w:val="21"/>
                <w:szCs w:val="21"/>
              </w:rPr>
              <w:t>函数</w:t>
            </w:r>
          </w:p>
        </w:tc>
        <w:tc>
          <w:tcPr>
            <w:tcW w:w="2500" w:type="pct"/>
          </w:tcPr>
          <w:p w14:paraId="09E63012" w14:textId="77777777" w:rsidR="00B44663" w:rsidRPr="00893F50" w:rsidRDefault="00B44663" w:rsidP="00C233B6">
            <w:pPr>
              <w:rPr>
                <w:sz w:val="21"/>
                <w:szCs w:val="21"/>
              </w:rPr>
            </w:pPr>
            <w:r w:rsidRPr="00893F50">
              <w:rPr>
                <w:sz w:val="21"/>
                <w:szCs w:val="21"/>
              </w:rPr>
              <w:t>功能</w:t>
            </w:r>
          </w:p>
        </w:tc>
      </w:tr>
      <w:tr w:rsidR="00B44663" w:rsidRPr="00893F50" w14:paraId="680722C3" w14:textId="77777777" w:rsidTr="00812137">
        <w:tc>
          <w:tcPr>
            <w:tcW w:w="2500" w:type="pct"/>
          </w:tcPr>
          <w:p w14:paraId="3EB057BD" w14:textId="77777777" w:rsidR="00B44663" w:rsidRPr="00893F50" w:rsidRDefault="00B44663" w:rsidP="00C233B6">
            <w:pPr>
              <w:rPr>
                <w:sz w:val="21"/>
                <w:szCs w:val="21"/>
              </w:rPr>
            </w:pPr>
            <w:proofErr w:type="gramStart"/>
            <w:r w:rsidRPr="00893F50">
              <w:rPr>
                <w:sz w:val="21"/>
                <w:szCs w:val="21"/>
              </w:rPr>
              <w:t>fluent(</w:t>
            </w:r>
            <w:proofErr w:type="gramEnd"/>
            <w:r w:rsidRPr="00893F50">
              <w:rPr>
                <w:sz w:val="21"/>
                <w:szCs w:val="21"/>
              </w:rPr>
              <w:t>)</w:t>
            </w:r>
          </w:p>
        </w:tc>
        <w:tc>
          <w:tcPr>
            <w:tcW w:w="2500" w:type="pct"/>
          </w:tcPr>
          <w:p w14:paraId="0E22CC5F" w14:textId="77777777" w:rsidR="00B44663" w:rsidRPr="00893F50" w:rsidRDefault="00B44663" w:rsidP="00C233B6">
            <w:pPr>
              <w:rPr>
                <w:sz w:val="21"/>
                <w:szCs w:val="21"/>
              </w:rPr>
            </w:pPr>
            <w:proofErr w:type="spellStart"/>
            <w:r w:rsidRPr="00893F50">
              <w:rPr>
                <w:sz w:val="21"/>
                <w:szCs w:val="21"/>
              </w:rPr>
              <w:t>Poetry_Model</w:t>
            </w:r>
            <w:proofErr w:type="spellEnd"/>
            <w:r w:rsidRPr="00893F50">
              <w:rPr>
                <w:sz w:val="21"/>
                <w:szCs w:val="21"/>
              </w:rPr>
              <w:t>()</w:t>
            </w:r>
            <w:r w:rsidRPr="00893F50">
              <w:rPr>
                <w:sz w:val="21"/>
                <w:szCs w:val="21"/>
              </w:rPr>
              <w:t>类中的函数，用来计算输入诗的生成概率</w:t>
            </w:r>
          </w:p>
        </w:tc>
      </w:tr>
      <w:tr w:rsidR="00B44663" w:rsidRPr="00893F50" w14:paraId="07D45D43" w14:textId="77777777" w:rsidTr="00812137">
        <w:tc>
          <w:tcPr>
            <w:tcW w:w="2500" w:type="pct"/>
          </w:tcPr>
          <w:p w14:paraId="74CD9344" w14:textId="2BC434AE" w:rsidR="00B44663" w:rsidRPr="00893F50" w:rsidRDefault="009C537A" w:rsidP="00C233B6">
            <w:pPr>
              <w:rPr>
                <w:sz w:val="21"/>
                <w:szCs w:val="21"/>
              </w:rPr>
            </w:pPr>
            <w:proofErr w:type="spellStart"/>
            <w:r w:rsidRPr="00893F50">
              <w:rPr>
                <w:sz w:val="21"/>
                <w:szCs w:val="21"/>
              </w:rPr>
              <w:t>score_</w:t>
            </w:r>
            <w:proofErr w:type="gramStart"/>
            <w:r w:rsidRPr="00893F50">
              <w:rPr>
                <w:sz w:val="21"/>
                <w:szCs w:val="21"/>
              </w:rPr>
              <w:t>fluence</w:t>
            </w:r>
            <w:proofErr w:type="spellEnd"/>
            <w:r w:rsidRPr="00893F50">
              <w:rPr>
                <w:sz w:val="21"/>
                <w:szCs w:val="21"/>
              </w:rPr>
              <w:t>(</w:t>
            </w:r>
            <w:proofErr w:type="gramEnd"/>
            <w:r w:rsidRPr="00893F50">
              <w:rPr>
                <w:sz w:val="21"/>
                <w:szCs w:val="21"/>
              </w:rPr>
              <w:t>)</w:t>
            </w:r>
          </w:p>
        </w:tc>
        <w:tc>
          <w:tcPr>
            <w:tcW w:w="2500" w:type="pct"/>
          </w:tcPr>
          <w:p w14:paraId="0D977E49" w14:textId="77777777" w:rsidR="00B44663" w:rsidRPr="00893F50" w:rsidRDefault="00B44663" w:rsidP="00C233B6">
            <w:pPr>
              <w:rPr>
                <w:sz w:val="21"/>
                <w:szCs w:val="21"/>
              </w:rPr>
            </w:pPr>
            <w:r w:rsidRPr="00893F50">
              <w:rPr>
                <w:sz w:val="21"/>
                <w:szCs w:val="21"/>
              </w:rPr>
              <w:t>对生成概率，进行分级打分</w:t>
            </w:r>
          </w:p>
        </w:tc>
      </w:tr>
    </w:tbl>
    <w:p w14:paraId="01B20AF6" w14:textId="0C355099" w:rsidR="00E3409A" w:rsidRPr="00893F50" w:rsidRDefault="00863AEE" w:rsidP="00E3409A">
      <w:pPr>
        <w:spacing w:line="460" w:lineRule="exact"/>
        <w:ind w:firstLine="420"/>
      </w:pPr>
      <w:bookmarkStart w:id="53" w:name="_Hlk41229560"/>
      <w:r w:rsidRPr="00893F50">
        <w:t>在诗歌评价部分</w:t>
      </w:r>
      <w:r w:rsidRPr="00893F50">
        <w:t>check_quality.py</w:t>
      </w:r>
      <w:r w:rsidRPr="00893F50">
        <w:t>中</w:t>
      </w:r>
      <w:r w:rsidRPr="00893F50">
        <w:t>,</w:t>
      </w:r>
      <w:r w:rsidRPr="00893F50">
        <w:t>对诗歌流畅度进行评价的函数</w:t>
      </w:r>
      <w:proofErr w:type="spellStart"/>
      <w:r w:rsidRPr="00893F50">
        <w:t>flence</w:t>
      </w:r>
      <w:proofErr w:type="spellEnd"/>
      <w:r w:rsidRPr="00893F50">
        <w:t>()</w:t>
      </w:r>
      <w:r w:rsidRPr="00893F50">
        <w:t>中，先调用</w:t>
      </w:r>
      <w:proofErr w:type="spellStart"/>
      <w:r w:rsidRPr="00893F50">
        <w:t>Poetry_Model</w:t>
      </w:r>
      <w:proofErr w:type="spellEnd"/>
      <w:r w:rsidRPr="00893F50">
        <w:t>()</w:t>
      </w:r>
      <w:r w:rsidRPr="00893F50">
        <w:t>类中的</w:t>
      </w:r>
      <w:r w:rsidRPr="00893F50">
        <w:t>fluent()</w:t>
      </w:r>
      <w:r w:rsidRPr="00893F50">
        <w:t>函数，计算得到输入诗的生成概率。因为生成概率的数量级相差实在过大，为使尽量统一在较小范围内，经过多次实验，最终对生成概率开</w:t>
      </w:r>
      <w:r w:rsidR="0091721B" w:rsidRPr="00893F50">
        <w:t>二</w:t>
      </w:r>
      <w:r w:rsidRPr="00893F50">
        <w:t>次方根，为避免有生产率过大或过小未考虑的情况，再进行分级打分，使分数跨度和前面对平仄和押韵的评价保持一致。</w:t>
      </w:r>
    </w:p>
    <w:p w14:paraId="7461A631" w14:textId="110A55EA" w:rsidR="006956D5" w:rsidRPr="00893F50" w:rsidRDefault="00D01C8F" w:rsidP="006956D5">
      <w:pPr>
        <w:pStyle w:val="3"/>
        <w:spacing w:beforeLines="50" w:before="156" w:afterLines="50" w:after="156" w:line="460" w:lineRule="exact"/>
        <w:rPr>
          <w:sz w:val="24"/>
          <w:szCs w:val="24"/>
        </w:rPr>
      </w:pPr>
      <w:bookmarkStart w:id="54" w:name="_Toc59269310"/>
      <w:bookmarkEnd w:id="53"/>
      <w:r w:rsidRPr="00893F50">
        <w:rPr>
          <w:sz w:val="24"/>
          <w:szCs w:val="24"/>
        </w:rPr>
        <w:t xml:space="preserve">4.4.4 </w:t>
      </w:r>
      <w:r w:rsidRPr="00893F50">
        <w:rPr>
          <w:sz w:val="24"/>
          <w:szCs w:val="24"/>
        </w:rPr>
        <w:t>关键词和主题鲜明度评价实现</w:t>
      </w:r>
      <w:bookmarkEnd w:id="54"/>
    </w:p>
    <w:p w14:paraId="087592D6" w14:textId="1A1CCCFB" w:rsidR="00C25CFA" w:rsidRPr="00893F50" w:rsidRDefault="00C25CFA" w:rsidP="009C537A">
      <w:pPr>
        <w:spacing w:line="460" w:lineRule="exact"/>
        <w:ind w:firstLineChars="200" w:firstLine="480"/>
      </w:pPr>
      <w:bookmarkStart w:id="55" w:name="_Hlk41229070"/>
      <w:r w:rsidRPr="00893F50">
        <w:t>对于诗歌关键词和主题鲜明度的评价，需要额外采集对应不同主题的诗歌数据。类似于诗歌数据集模块，由于没有成形的对应不同主题的诗歌数据集，网页上的分主题的诗歌量较少，</w:t>
      </w:r>
      <w:proofErr w:type="gramStart"/>
      <w:r w:rsidRPr="00893F50">
        <w:t>爬取了</w:t>
      </w:r>
      <w:proofErr w:type="gramEnd"/>
      <w:r w:rsidRPr="00893F50">
        <w:t>多个网页，共获得</w:t>
      </w:r>
      <w:r w:rsidRPr="00893F50">
        <w:t>8</w:t>
      </w:r>
      <w:r w:rsidRPr="00893F50">
        <w:t>个主题的诗歌数据，共计</w:t>
      </w:r>
      <w:r w:rsidRPr="00893F50">
        <w:t>8210</w:t>
      </w:r>
      <w:r w:rsidRPr="00893F50">
        <w:t>首。</w:t>
      </w:r>
    </w:p>
    <w:p w14:paraId="218EDE95" w14:textId="0E690611" w:rsidR="00C25CFA" w:rsidRPr="00893F50" w:rsidRDefault="00C25CFA" w:rsidP="009C537A">
      <w:pPr>
        <w:spacing w:line="460" w:lineRule="exact"/>
        <w:ind w:firstLineChars="200" w:firstLine="480"/>
      </w:pPr>
      <w:r w:rsidRPr="00893F50">
        <w:t>诗歌关键词评价部分的实现，主要采用</w:t>
      </w:r>
      <w:proofErr w:type="spellStart"/>
      <w:r w:rsidRPr="00893F50">
        <w:t>jieba</w:t>
      </w:r>
      <w:proofErr w:type="spellEnd"/>
      <w:r w:rsidRPr="00893F50">
        <w:t>库中的</w:t>
      </w:r>
      <w:proofErr w:type="spellStart"/>
      <w:r w:rsidRPr="00893F50">
        <w:t>analyse.textrank</w:t>
      </w:r>
      <w:proofErr w:type="spellEnd"/>
      <w:r w:rsidRPr="00893F50">
        <w:t>()</w:t>
      </w:r>
      <w:r w:rsidRPr="00893F50">
        <w:t>和</w:t>
      </w:r>
      <w:proofErr w:type="spellStart"/>
      <w:r w:rsidRPr="00893F50">
        <w:t>analyse.extract_tags</w:t>
      </w:r>
      <w:proofErr w:type="spellEnd"/>
      <w:r w:rsidRPr="00893F50">
        <w:t>()</w:t>
      </w:r>
      <w:r w:rsidRPr="00893F50">
        <w:t>函数实现。关键词评价主要函数及其功能如表</w:t>
      </w:r>
      <w:r w:rsidR="00D01C8F" w:rsidRPr="00893F50">
        <w:t>4</w:t>
      </w:r>
      <w:r w:rsidRPr="00893F50">
        <w:t>.10</w:t>
      </w:r>
      <w:r w:rsidRPr="00893F50">
        <w:t>所列。</w:t>
      </w:r>
    </w:p>
    <w:bookmarkEnd w:id="55"/>
    <w:p w14:paraId="023A1753" w14:textId="7E7DE294" w:rsidR="009C537A" w:rsidRPr="00893F50" w:rsidRDefault="009C537A" w:rsidP="009C537A">
      <w:pPr>
        <w:spacing w:line="460" w:lineRule="exact"/>
        <w:jc w:val="center"/>
        <w:rPr>
          <w:szCs w:val="28"/>
        </w:rPr>
      </w:pPr>
      <w:r w:rsidRPr="00893F50">
        <w:rPr>
          <w:szCs w:val="28"/>
        </w:rPr>
        <w:t>表</w:t>
      </w:r>
      <w:r w:rsidR="00D01C8F" w:rsidRPr="00893F50">
        <w:rPr>
          <w:szCs w:val="28"/>
        </w:rPr>
        <w:t>4</w:t>
      </w:r>
      <w:r w:rsidRPr="00893F50">
        <w:rPr>
          <w:szCs w:val="28"/>
        </w:rPr>
        <w:t xml:space="preserve">.10 </w:t>
      </w:r>
      <w:bookmarkStart w:id="56" w:name="_Hlk41229620"/>
      <w:r w:rsidRPr="00893F50">
        <w:rPr>
          <w:szCs w:val="28"/>
        </w:rPr>
        <w:t>关键词</w:t>
      </w:r>
      <w:bookmarkEnd w:id="56"/>
      <w:r w:rsidRPr="00893F50">
        <w:rPr>
          <w:szCs w:val="28"/>
        </w:rPr>
        <w:t>评价主要函数及其功能</w:t>
      </w:r>
    </w:p>
    <w:tbl>
      <w:tblPr>
        <w:tblStyle w:val="15"/>
        <w:tblW w:w="5000" w:type="pct"/>
        <w:tblLook w:val="04A0" w:firstRow="1" w:lastRow="0" w:firstColumn="1" w:lastColumn="0" w:noHBand="0" w:noVBand="1"/>
      </w:tblPr>
      <w:tblGrid>
        <w:gridCol w:w="4393"/>
        <w:gridCol w:w="4394"/>
      </w:tblGrid>
      <w:tr w:rsidR="009C537A" w:rsidRPr="00893F50" w14:paraId="5256103D" w14:textId="77777777" w:rsidTr="00B2545C">
        <w:trPr>
          <w:cnfStyle w:val="100000000000" w:firstRow="1" w:lastRow="0" w:firstColumn="0" w:lastColumn="0" w:oddVBand="0" w:evenVBand="0" w:oddHBand="0" w:evenHBand="0" w:firstRowFirstColumn="0" w:firstRowLastColumn="0" w:lastRowFirstColumn="0" w:lastRowLastColumn="0"/>
        </w:trPr>
        <w:tc>
          <w:tcPr>
            <w:tcW w:w="2500" w:type="pct"/>
          </w:tcPr>
          <w:p w14:paraId="099D6EE6" w14:textId="77777777" w:rsidR="009C537A" w:rsidRPr="00893F50" w:rsidRDefault="009C537A" w:rsidP="00B2545C">
            <w:pPr>
              <w:rPr>
                <w:sz w:val="21"/>
                <w:szCs w:val="21"/>
              </w:rPr>
            </w:pPr>
            <w:r w:rsidRPr="00893F50">
              <w:rPr>
                <w:sz w:val="21"/>
                <w:szCs w:val="21"/>
              </w:rPr>
              <w:t>函数</w:t>
            </w:r>
          </w:p>
        </w:tc>
        <w:tc>
          <w:tcPr>
            <w:tcW w:w="2500" w:type="pct"/>
          </w:tcPr>
          <w:p w14:paraId="77B41351" w14:textId="77777777" w:rsidR="009C537A" w:rsidRPr="00893F50" w:rsidRDefault="009C537A" w:rsidP="00B2545C">
            <w:pPr>
              <w:rPr>
                <w:sz w:val="21"/>
                <w:szCs w:val="21"/>
              </w:rPr>
            </w:pPr>
            <w:r w:rsidRPr="00893F50">
              <w:rPr>
                <w:sz w:val="21"/>
                <w:szCs w:val="21"/>
              </w:rPr>
              <w:t>功能</w:t>
            </w:r>
          </w:p>
        </w:tc>
      </w:tr>
      <w:tr w:rsidR="009C537A" w:rsidRPr="00893F50" w14:paraId="53009A00" w14:textId="77777777" w:rsidTr="00B2545C">
        <w:tc>
          <w:tcPr>
            <w:tcW w:w="2500" w:type="pct"/>
          </w:tcPr>
          <w:p w14:paraId="4AB9CE99" w14:textId="760F5DE3" w:rsidR="009C537A" w:rsidRPr="00893F50" w:rsidRDefault="009C537A" w:rsidP="00B2545C">
            <w:pPr>
              <w:rPr>
                <w:sz w:val="21"/>
                <w:szCs w:val="21"/>
              </w:rPr>
            </w:pPr>
            <w:bookmarkStart w:id="57" w:name="_Hlk41229155"/>
            <w:proofErr w:type="spellStart"/>
            <w:r w:rsidRPr="00893F50">
              <w:rPr>
                <w:sz w:val="21"/>
                <w:szCs w:val="21"/>
              </w:rPr>
              <w:t>get_</w:t>
            </w:r>
            <w:proofErr w:type="gramStart"/>
            <w:r w:rsidRPr="00893F50">
              <w:rPr>
                <w:sz w:val="21"/>
                <w:szCs w:val="21"/>
              </w:rPr>
              <w:t>keywords</w:t>
            </w:r>
            <w:proofErr w:type="spellEnd"/>
            <w:r w:rsidRPr="00893F50">
              <w:rPr>
                <w:sz w:val="21"/>
                <w:szCs w:val="21"/>
              </w:rPr>
              <w:t>(</w:t>
            </w:r>
            <w:proofErr w:type="gramEnd"/>
            <w:r w:rsidRPr="00893F50">
              <w:rPr>
                <w:sz w:val="21"/>
                <w:szCs w:val="21"/>
              </w:rPr>
              <w:t>)</w:t>
            </w:r>
            <w:bookmarkEnd w:id="57"/>
          </w:p>
        </w:tc>
        <w:tc>
          <w:tcPr>
            <w:tcW w:w="2500" w:type="pct"/>
          </w:tcPr>
          <w:p w14:paraId="5537A6A3" w14:textId="36F5A378" w:rsidR="009C537A" w:rsidRPr="00893F50" w:rsidRDefault="009C537A" w:rsidP="00B2545C">
            <w:pPr>
              <w:rPr>
                <w:sz w:val="21"/>
                <w:szCs w:val="21"/>
              </w:rPr>
            </w:pPr>
            <w:r w:rsidRPr="00893F50">
              <w:rPr>
                <w:sz w:val="21"/>
                <w:szCs w:val="21"/>
              </w:rPr>
              <w:t>对输入诗歌运用</w:t>
            </w:r>
            <w:bookmarkStart w:id="58" w:name="_Hlk41229873"/>
            <w:proofErr w:type="spellStart"/>
            <w:r w:rsidRPr="00893F50">
              <w:rPr>
                <w:sz w:val="21"/>
                <w:szCs w:val="21"/>
              </w:rPr>
              <w:t>textrank</w:t>
            </w:r>
            <w:proofErr w:type="spellEnd"/>
            <w:r w:rsidRPr="00893F50">
              <w:rPr>
                <w:sz w:val="21"/>
                <w:szCs w:val="21"/>
              </w:rPr>
              <w:t>算法和</w:t>
            </w:r>
            <w:proofErr w:type="spellStart"/>
            <w:r w:rsidRPr="00893F50">
              <w:rPr>
                <w:sz w:val="21"/>
                <w:szCs w:val="21"/>
              </w:rPr>
              <w:t>tf-idf</w:t>
            </w:r>
            <w:proofErr w:type="spellEnd"/>
            <w:r w:rsidRPr="00893F50">
              <w:rPr>
                <w:sz w:val="21"/>
                <w:szCs w:val="21"/>
              </w:rPr>
              <w:t>算法分别提取关键词并取并集，过滤停用词</w:t>
            </w:r>
            <w:bookmarkEnd w:id="58"/>
            <w:r w:rsidRPr="00893F50">
              <w:rPr>
                <w:sz w:val="21"/>
                <w:szCs w:val="21"/>
              </w:rPr>
              <w:t>。</w:t>
            </w:r>
          </w:p>
        </w:tc>
      </w:tr>
      <w:tr w:rsidR="009C537A" w:rsidRPr="00893F50" w14:paraId="45D9C242" w14:textId="77777777" w:rsidTr="00B2545C">
        <w:tc>
          <w:tcPr>
            <w:tcW w:w="2500" w:type="pct"/>
          </w:tcPr>
          <w:p w14:paraId="5920C339" w14:textId="667B6CC3" w:rsidR="009C537A" w:rsidRPr="00893F50" w:rsidRDefault="009C537A" w:rsidP="00B2545C">
            <w:pPr>
              <w:rPr>
                <w:sz w:val="21"/>
                <w:szCs w:val="21"/>
              </w:rPr>
            </w:pPr>
            <w:proofErr w:type="spellStart"/>
            <w:r w:rsidRPr="00893F50">
              <w:rPr>
                <w:sz w:val="21"/>
                <w:szCs w:val="21"/>
              </w:rPr>
              <w:t>score_</w:t>
            </w:r>
            <w:proofErr w:type="gramStart"/>
            <w:r w:rsidRPr="00893F50">
              <w:rPr>
                <w:sz w:val="21"/>
                <w:szCs w:val="21"/>
              </w:rPr>
              <w:t>keywords</w:t>
            </w:r>
            <w:proofErr w:type="spellEnd"/>
            <w:r w:rsidRPr="00893F50">
              <w:rPr>
                <w:sz w:val="21"/>
                <w:szCs w:val="21"/>
              </w:rPr>
              <w:t>(</w:t>
            </w:r>
            <w:proofErr w:type="gramEnd"/>
            <w:r w:rsidRPr="00893F50">
              <w:rPr>
                <w:sz w:val="21"/>
                <w:szCs w:val="21"/>
              </w:rPr>
              <w:t>)</w:t>
            </w:r>
          </w:p>
        </w:tc>
        <w:tc>
          <w:tcPr>
            <w:tcW w:w="2500" w:type="pct"/>
          </w:tcPr>
          <w:p w14:paraId="58EE37A6" w14:textId="516A6032" w:rsidR="009C537A" w:rsidRPr="00893F50" w:rsidRDefault="009C537A" w:rsidP="00B2545C">
            <w:pPr>
              <w:rPr>
                <w:sz w:val="21"/>
                <w:szCs w:val="21"/>
              </w:rPr>
            </w:pPr>
            <w:r w:rsidRPr="00893F50">
              <w:rPr>
                <w:sz w:val="21"/>
                <w:szCs w:val="21"/>
              </w:rPr>
              <w:t>对关键词集合，进行打分</w:t>
            </w:r>
          </w:p>
        </w:tc>
      </w:tr>
    </w:tbl>
    <w:p w14:paraId="6FF2B33A" w14:textId="33D5F2B4" w:rsidR="008855EC" w:rsidRPr="00893F50" w:rsidRDefault="009C537A" w:rsidP="009C537A">
      <w:pPr>
        <w:spacing w:line="460" w:lineRule="exact"/>
      </w:pPr>
      <w:r w:rsidRPr="00893F50">
        <w:tab/>
      </w:r>
      <w:r w:rsidRPr="00893F50">
        <w:t>对诗歌主题集中部分的实现，主要分为两部分：一是对诗歌主题标签进行预测，二是根据</w:t>
      </w:r>
      <w:proofErr w:type="gramStart"/>
      <w:r w:rsidRPr="00893F50">
        <w:t>各主题</w:t>
      </w:r>
      <w:proofErr w:type="gramEnd"/>
      <w:r w:rsidRPr="00893F50">
        <w:t>标签的概率给出主题鲜明度评价。</w:t>
      </w:r>
    </w:p>
    <w:p w14:paraId="31CCBF2E" w14:textId="09F2AE8E" w:rsidR="009C537A" w:rsidRPr="00893F50" w:rsidRDefault="009C537A" w:rsidP="009C537A">
      <w:pPr>
        <w:spacing w:line="460" w:lineRule="exact"/>
      </w:pPr>
      <w:r w:rsidRPr="00893F50">
        <w:tab/>
      </w:r>
      <w:r w:rsidRPr="00893F50">
        <w:t>对于诗歌主题标签预测部分，按照设计部分，尝试了两类方法，</w:t>
      </w:r>
      <w:bookmarkStart w:id="59" w:name="_Hlk41228299"/>
      <w:r w:rsidRPr="00893F50">
        <w:t>正确率</w:t>
      </w:r>
      <w:r w:rsidR="009819E8" w:rsidRPr="00893F50">
        <w:t>比较情况</w:t>
      </w:r>
      <w:bookmarkEnd w:id="59"/>
      <w:r w:rsidR="009819E8" w:rsidRPr="00893F50">
        <w:t>如表</w:t>
      </w:r>
      <w:r w:rsidR="00D01C8F" w:rsidRPr="00893F50">
        <w:t>4</w:t>
      </w:r>
      <w:r w:rsidR="009819E8" w:rsidRPr="00893F50">
        <w:t>.11</w:t>
      </w:r>
      <w:r w:rsidR="009819E8" w:rsidRPr="00893F50">
        <w:t>所示。</w:t>
      </w:r>
    </w:p>
    <w:p w14:paraId="77E10A4B" w14:textId="77777777" w:rsidR="0055699B" w:rsidRPr="00893F50" w:rsidRDefault="0055699B" w:rsidP="009C537A">
      <w:pPr>
        <w:spacing w:line="460" w:lineRule="exact"/>
      </w:pPr>
    </w:p>
    <w:p w14:paraId="779C6822" w14:textId="4E33FE47" w:rsidR="009819E8" w:rsidRPr="00893F50" w:rsidRDefault="009819E8" w:rsidP="009819E8">
      <w:pPr>
        <w:spacing w:line="460" w:lineRule="exact"/>
        <w:jc w:val="center"/>
        <w:rPr>
          <w:szCs w:val="28"/>
        </w:rPr>
      </w:pPr>
      <w:r w:rsidRPr="00893F50">
        <w:rPr>
          <w:szCs w:val="28"/>
        </w:rPr>
        <w:lastRenderedPageBreak/>
        <w:t>表</w:t>
      </w:r>
      <w:r w:rsidR="00D01C8F" w:rsidRPr="00893F50">
        <w:rPr>
          <w:szCs w:val="28"/>
        </w:rPr>
        <w:t>4</w:t>
      </w:r>
      <w:r w:rsidRPr="00893F50">
        <w:rPr>
          <w:szCs w:val="28"/>
        </w:rPr>
        <w:t xml:space="preserve">.11 </w:t>
      </w:r>
      <w:r w:rsidRPr="00893F50">
        <w:rPr>
          <w:szCs w:val="28"/>
        </w:rPr>
        <w:t>诗歌主题标签预测正确率比较情况</w:t>
      </w:r>
    </w:p>
    <w:tbl>
      <w:tblPr>
        <w:tblStyle w:val="15"/>
        <w:tblW w:w="5000" w:type="pct"/>
        <w:tblLook w:val="04A0" w:firstRow="1" w:lastRow="0" w:firstColumn="1" w:lastColumn="0" w:noHBand="0" w:noVBand="1"/>
      </w:tblPr>
      <w:tblGrid>
        <w:gridCol w:w="3553"/>
        <w:gridCol w:w="3515"/>
        <w:gridCol w:w="1719"/>
      </w:tblGrid>
      <w:tr w:rsidR="009819E8" w:rsidRPr="00893F50" w14:paraId="05AAB705" w14:textId="77777777" w:rsidTr="009819E8">
        <w:trPr>
          <w:cnfStyle w:val="100000000000" w:firstRow="1" w:lastRow="0" w:firstColumn="0" w:lastColumn="0" w:oddVBand="0" w:evenVBand="0" w:oddHBand="0" w:evenHBand="0" w:firstRowFirstColumn="0" w:firstRowLastColumn="0" w:lastRowFirstColumn="0" w:lastRowLastColumn="0"/>
        </w:trPr>
        <w:tc>
          <w:tcPr>
            <w:tcW w:w="2022" w:type="pct"/>
          </w:tcPr>
          <w:p w14:paraId="31486A32" w14:textId="5531DA19" w:rsidR="009819E8" w:rsidRPr="00893F50" w:rsidRDefault="009819E8" w:rsidP="006956D5">
            <w:r w:rsidRPr="00893F50">
              <w:t>方法类别</w:t>
            </w:r>
          </w:p>
        </w:tc>
        <w:tc>
          <w:tcPr>
            <w:tcW w:w="2000" w:type="pct"/>
          </w:tcPr>
          <w:p w14:paraId="421ED189" w14:textId="246388DF" w:rsidR="009819E8" w:rsidRPr="00893F50" w:rsidRDefault="009819E8" w:rsidP="006956D5">
            <w:r w:rsidRPr="00893F50">
              <w:t>模型或方法</w:t>
            </w:r>
          </w:p>
        </w:tc>
        <w:tc>
          <w:tcPr>
            <w:tcW w:w="978" w:type="pct"/>
          </w:tcPr>
          <w:p w14:paraId="335958A6" w14:textId="49E4089C" w:rsidR="009819E8" w:rsidRPr="00893F50" w:rsidRDefault="009819E8" w:rsidP="006956D5">
            <w:r w:rsidRPr="00893F50">
              <w:t>正确率</w:t>
            </w:r>
          </w:p>
        </w:tc>
      </w:tr>
      <w:tr w:rsidR="009819E8" w:rsidRPr="00893F50" w14:paraId="6C535C80" w14:textId="77777777" w:rsidTr="009819E8">
        <w:tc>
          <w:tcPr>
            <w:tcW w:w="2022" w:type="pct"/>
            <w:vMerge w:val="restart"/>
          </w:tcPr>
          <w:p w14:paraId="013BDEB6" w14:textId="29A8AF68" w:rsidR="009819E8" w:rsidRPr="00893F50" w:rsidRDefault="009819E8" w:rsidP="009819E8">
            <w:r w:rsidRPr="00893F50">
              <w:t>神经网络模型</w:t>
            </w:r>
          </w:p>
        </w:tc>
        <w:tc>
          <w:tcPr>
            <w:tcW w:w="2000" w:type="pct"/>
          </w:tcPr>
          <w:p w14:paraId="70DB9FD1" w14:textId="37AB987E" w:rsidR="009819E8" w:rsidRPr="00893F50" w:rsidRDefault="009819E8" w:rsidP="009819E8">
            <w:proofErr w:type="spellStart"/>
            <w:r w:rsidRPr="00893F50">
              <w:rPr>
                <w:sz w:val="21"/>
                <w:szCs w:val="22"/>
              </w:rPr>
              <w:t>CNN_Model</w:t>
            </w:r>
            <w:proofErr w:type="spellEnd"/>
          </w:p>
        </w:tc>
        <w:tc>
          <w:tcPr>
            <w:tcW w:w="978" w:type="pct"/>
          </w:tcPr>
          <w:p w14:paraId="348EFB81" w14:textId="4BBF69B0" w:rsidR="009819E8" w:rsidRPr="00893F50" w:rsidRDefault="009819E8" w:rsidP="009819E8">
            <w:r w:rsidRPr="00893F50">
              <w:t>40.22%</w:t>
            </w:r>
          </w:p>
        </w:tc>
      </w:tr>
      <w:tr w:rsidR="009819E8" w:rsidRPr="00893F50" w14:paraId="09115BBA" w14:textId="77777777" w:rsidTr="009819E8">
        <w:tc>
          <w:tcPr>
            <w:tcW w:w="2022" w:type="pct"/>
            <w:vMerge/>
          </w:tcPr>
          <w:p w14:paraId="70FC1A2C" w14:textId="77777777" w:rsidR="009819E8" w:rsidRPr="00893F50" w:rsidRDefault="009819E8" w:rsidP="009819E8"/>
        </w:tc>
        <w:tc>
          <w:tcPr>
            <w:tcW w:w="2000" w:type="pct"/>
          </w:tcPr>
          <w:p w14:paraId="12850937" w14:textId="4D05EA52" w:rsidR="009819E8" w:rsidRPr="00893F50" w:rsidRDefault="009819E8" w:rsidP="009819E8">
            <w:proofErr w:type="spellStart"/>
            <w:r w:rsidRPr="00893F50">
              <w:rPr>
                <w:sz w:val="21"/>
                <w:szCs w:val="22"/>
              </w:rPr>
              <w:t>KMax_CNN_Model</w:t>
            </w:r>
            <w:proofErr w:type="spellEnd"/>
          </w:p>
        </w:tc>
        <w:tc>
          <w:tcPr>
            <w:tcW w:w="978" w:type="pct"/>
          </w:tcPr>
          <w:p w14:paraId="14BF46F2" w14:textId="446707E3" w:rsidR="009819E8" w:rsidRPr="00893F50" w:rsidRDefault="009819E8" w:rsidP="009819E8">
            <w:r w:rsidRPr="00893F50">
              <w:t>41.32%</w:t>
            </w:r>
          </w:p>
        </w:tc>
      </w:tr>
      <w:tr w:rsidR="009819E8" w:rsidRPr="00893F50" w14:paraId="4633AACD" w14:textId="77777777" w:rsidTr="009819E8">
        <w:tc>
          <w:tcPr>
            <w:tcW w:w="2022" w:type="pct"/>
            <w:vMerge/>
          </w:tcPr>
          <w:p w14:paraId="19BAAB9F" w14:textId="77777777" w:rsidR="009819E8" w:rsidRPr="00893F50" w:rsidRDefault="009819E8" w:rsidP="009819E8"/>
        </w:tc>
        <w:tc>
          <w:tcPr>
            <w:tcW w:w="2000" w:type="pct"/>
          </w:tcPr>
          <w:p w14:paraId="2956C3B0" w14:textId="76FB2FBE" w:rsidR="009819E8" w:rsidRPr="00893F50" w:rsidRDefault="009819E8" w:rsidP="009819E8">
            <w:proofErr w:type="spellStart"/>
            <w:r w:rsidRPr="00893F50">
              <w:rPr>
                <w:sz w:val="21"/>
                <w:szCs w:val="22"/>
              </w:rPr>
              <w:t>BiGRU_Model</w:t>
            </w:r>
            <w:proofErr w:type="spellEnd"/>
          </w:p>
        </w:tc>
        <w:tc>
          <w:tcPr>
            <w:tcW w:w="978" w:type="pct"/>
          </w:tcPr>
          <w:p w14:paraId="009DF103" w14:textId="20ECAE07" w:rsidR="009819E8" w:rsidRPr="00893F50" w:rsidRDefault="009819E8" w:rsidP="009819E8">
            <w:r w:rsidRPr="00893F50">
              <w:t>39.34%</w:t>
            </w:r>
          </w:p>
        </w:tc>
      </w:tr>
      <w:tr w:rsidR="009819E8" w:rsidRPr="00893F50" w14:paraId="1BE3E2A4" w14:textId="77777777" w:rsidTr="009819E8">
        <w:tc>
          <w:tcPr>
            <w:tcW w:w="2022" w:type="pct"/>
            <w:vMerge/>
          </w:tcPr>
          <w:p w14:paraId="5D9C9B57" w14:textId="77777777" w:rsidR="009819E8" w:rsidRPr="00893F50" w:rsidRDefault="009819E8" w:rsidP="009819E8"/>
        </w:tc>
        <w:tc>
          <w:tcPr>
            <w:tcW w:w="2000" w:type="pct"/>
          </w:tcPr>
          <w:p w14:paraId="5C003D3C" w14:textId="1D6371B4" w:rsidR="009819E8" w:rsidRPr="00893F50" w:rsidRDefault="009819E8" w:rsidP="009819E8">
            <w:proofErr w:type="spellStart"/>
            <w:r w:rsidRPr="00893F50">
              <w:rPr>
                <w:sz w:val="21"/>
                <w:szCs w:val="22"/>
              </w:rPr>
              <w:t>BiLSTM_Model</w:t>
            </w:r>
            <w:proofErr w:type="spellEnd"/>
          </w:p>
        </w:tc>
        <w:tc>
          <w:tcPr>
            <w:tcW w:w="978" w:type="pct"/>
          </w:tcPr>
          <w:p w14:paraId="1039FE77" w14:textId="193386E6" w:rsidR="009819E8" w:rsidRPr="00893F50" w:rsidRDefault="009819E8" w:rsidP="009819E8">
            <w:r w:rsidRPr="00893F50">
              <w:rPr>
                <w:noProof/>
              </w:rPr>
              <mc:AlternateContent>
                <mc:Choice Requires="wps">
                  <w:drawing>
                    <wp:anchor distT="0" distB="0" distL="114300" distR="114300" simplePos="0" relativeHeight="251658239" behindDoc="0" locked="0" layoutInCell="1" allowOverlap="1" wp14:anchorId="3DAE7E0D" wp14:editId="141122F2">
                      <wp:simplePos x="0" y="0"/>
                      <wp:positionH relativeFrom="column">
                        <wp:posOffset>-165735</wp:posOffset>
                      </wp:positionH>
                      <wp:positionV relativeFrom="paragraph">
                        <wp:posOffset>209550</wp:posOffset>
                      </wp:positionV>
                      <wp:extent cx="1074420" cy="388620"/>
                      <wp:effectExtent l="0" t="0" r="11430" b="11430"/>
                      <wp:wrapNone/>
                      <wp:docPr id="6" name="矩形 6"/>
                      <wp:cNvGraphicFramePr/>
                      <a:graphic xmlns:a="http://schemas.openxmlformats.org/drawingml/2006/main">
                        <a:graphicData uri="http://schemas.microsoft.com/office/word/2010/wordprocessingShape">
                          <wps:wsp>
                            <wps:cNvSpPr/>
                            <wps:spPr>
                              <a:xfrm>
                                <a:off x="0" y="0"/>
                                <a:ext cx="1074420" cy="388620"/>
                              </a:xfrm>
                              <a:prstGeom prst="rect">
                                <a:avLst/>
                              </a:prstGeom>
                              <a:noFill/>
                              <a:ln w="19050">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C355A38" id="矩形 6" o:spid="_x0000_s1026" style="position:absolute;left:0;text-align:left;margin-left:-13.05pt;margin-top:16.5pt;width:84.6pt;height:30.6pt;z-index:251658239;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" filled="f" strokecolor="red" strokeweight="1.5pt"/>
                  </w:pict>
                </mc:Fallback>
              </mc:AlternateContent>
            </w:r>
            <w:r w:rsidRPr="00893F50">
              <w:t>39.34%</w:t>
            </w:r>
          </w:p>
        </w:tc>
      </w:tr>
      <w:tr w:rsidR="009819E8" w:rsidRPr="00893F50" w14:paraId="7E1698AD" w14:textId="77777777" w:rsidTr="009819E8">
        <w:tc>
          <w:tcPr>
            <w:tcW w:w="2022" w:type="pct"/>
            <w:vMerge w:val="restart"/>
          </w:tcPr>
          <w:p w14:paraId="55109621" w14:textId="6E4EC47D" w:rsidR="009819E8" w:rsidRPr="00893F50" w:rsidRDefault="009819E8" w:rsidP="009819E8">
            <w:r w:rsidRPr="00893F50">
              <w:t>关键词</w:t>
            </w:r>
            <w:r w:rsidRPr="00893F50">
              <w:t>-</w:t>
            </w:r>
            <w:r w:rsidRPr="00893F50">
              <w:t>频率字典</w:t>
            </w:r>
          </w:p>
        </w:tc>
        <w:tc>
          <w:tcPr>
            <w:tcW w:w="2000" w:type="pct"/>
          </w:tcPr>
          <w:p w14:paraId="785C6519" w14:textId="059FD07A" w:rsidR="009819E8" w:rsidRPr="00893F50" w:rsidRDefault="009819E8" w:rsidP="009819E8">
            <w:r w:rsidRPr="00893F50">
              <w:t>取概率第一标签</w:t>
            </w:r>
          </w:p>
        </w:tc>
        <w:tc>
          <w:tcPr>
            <w:tcW w:w="978" w:type="pct"/>
          </w:tcPr>
          <w:p w14:paraId="0B9F6C9E" w14:textId="6FA14727" w:rsidR="009819E8" w:rsidRPr="00893F50" w:rsidRDefault="009819E8" w:rsidP="009819E8">
            <w:r w:rsidRPr="00893F50">
              <w:t>53.92%</w:t>
            </w:r>
          </w:p>
        </w:tc>
      </w:tr>
      <w:tr w:rsidR="009819E8" w:rsidRPr="00893F50" w14:paraId="59C41766" w14:textId="77777777" w:rsidTr="009819E8">
        <w:tc>
          <w:tcPr>
            <w:tcW w:w="2022" w:type="pct"/>
            <w:vMerge/>
          </w:tcPr>
          <w:p w14:paraId="6EC6CABC" w14:textId="77777777" w:rsidR="009819E8" w:rsidRPr="00893F50" w:rsidRDefault="009819E8" w:rsidP="009819E8"/>
        </w:tc>
        <w:tc>
          <w:tcPr>
            <w:tcW w:w="2000" w:type="pct"/>
          </w:tcPr>
          <w:p w14:paraId="5B5C8BA7" w14:textId="1577D97B" w:rsidR="009819E8" w:rsidRPr="00893F50" w:rsidRDefault="009819E8" w:rsidP="009819E8">
            <w:r w:rsidRPr="00893F50">
              <w:t>取概率前二标签</w:t>
            </w:r>
          </w:p>
        </w:tc>
        <w:tc>
          <w:tcPr>
            <w:tcW w:w="978" w:type="pct"/>
          </w:tcPr>
          <w:p w14:paraId="08665B2A" w14:textId="7A20E549" w:rsidR="009819E8" w:rsidRPr="00893F50" w:rsidRDefault="009819E8" w:rsidP="009819E8">
            <w:r w:rsidRPr="00893F50">
              <w:t>73.45%</w:t>
            </w:r>
          </w:p>
        </w:tc>
      </w:tr>
    </w:tbl>
    <w:p w14:paraId="506F7DC7" w14:textId="1A50F25D" w:rsidR="006956D5" w:rsidRPr="00893F50" w:rsidRDefault="009819E8" w:rsidP="005E105C">
      <w:pPr>
        <w:spacing w:line="460" w:lineRule="exact"/>
        <w:ind w:firstLineChars="200" w:firstLine="480"/>
      </w:pPr>
      <w:r w:rsidRPr="00893F50">
        <w:t>从上表的结果比较中，不难看出，神经网络模型</w:t>
      </w:r>
      <w:r w:rsidR="00CE4C37" w:rsidRPr="00893F50">
        <w:t>方法</w:t>
      </w:r>
      <w:r w:rsidRPr="00893F50">
        <w:t>，可能囿于数据量的限制，多种模型尝试下，分类结果的正确率普遍在</w:t>
      </w:r>
      <w:r w:rsidRPr="00893F50">
        <w:t>40%</w:t>
      </w:r>
      <w:r w:rsidRPr="00893F50">
        <w:t>左右，无法满足对于分类任务的要求。而</w:t>
      </w:r>
      <w:r w:rsidR="00CE4C37" w:rsidRPr="00893F50">
        <w:t>基于关键词</w:t>
      </w:r>
      <w:r w:rsidR="00CE4C37" w:rsidRPr="00893F50">
        <w:t>-</w:t>
      </w:r>
      <w:r w:rsidR="00CE4C37" w:rsidRPr="00893F50">
        <w:t>频率字典的方法，虽然朴素，但分类效果明显优于神经网络模型的方法，取概率第一的标签时，正确率为</w:t>
      </w:r>
      <w:r w:rsidR="00CE4C37" w:rsidRPr="00893F50">
        <w:t>53.92%</w:t>
      </w:r>
      <w:r w:rsidR="00CE4C37" w:rsidRPr="00893F50">
        <w:t>，当取概率前二的标签时，正确率达到</w:t>
      </w:r>
      <w:r w:rsidR="00CE4C37" w:rsidRPr="00893F50">
        <w:t>73.45%</w:t>
      </w:r>
      <w:r w:rsidR="00CE4C37" w:rsidRPr="00893F50">
        <w:t>，基本满足对于分类任务的要求。因此，对诗歌主题集中部分的实现，决定使用基于关键词</w:t>
      </w:r>
      <w:r w:rsidR="00CE4C37" w:rsidRPr="00893F50">
        <w:t>-</w:t>
      </w:r>
      <w:r w:rsidR="00CE4C37" w:rsidRPr="00893F50">
        <w:t>频率字典的方法。</w:t>
      </w:r>
    </w:p>
    <w:p w14:paraId="604C37A0" w14:textId="399CBAA5" w:rsidR="00CE4C37" w:rsidRPr="00893F50" w:rsidRDefault="00CE4C37" w:rsidP="005E105C">
      <w:pPr>
        <w:spacing w:line="460" w:lineRule="exact"/>
        <w:ind w:firstLineChars="200" w:firstLine="480"/>
      </w:pPr>
      <w:r w:rsidRPr="00893F50">
        <w:t>诗歌主题鲜明度评价部分的实现，主要采用诗歌关键词评价部分的</w:t>
      </w:r>
      <w:proofErr w:type="spellStart"/>
      <w:r w:rsidRPr="00893F50">
        <w:t>get_keywords</w:t>
      </w:r>
      <w:proofErr w:type="spellEnd"/>
      <w:r w:rsidRPr="00893F50">
        <w:t>()</w:t>
      </w:r>
      <w:r w:rsidRPr="00893F50">
        <w:t>函数以及</w:t>
      </w:r>
      <w:r w:rsidRPr="00893F50">
        <w:t>operator</w:t>
      </w:r>
      <w:r w:rsidRPr="00893F50">
        <w:t>库函数。</w:t>
      </w:r>
      <w:bookmarkStart w:id="60" w:name="_Hlk41229221"/>
      <w:r w:rsidRPr="00893F50">
        <w:t>主题鲜明度</w:t>
      </w:r>
      <w:bookmarkEnd w:id="60"/>
      <w:r w:rsidRPr="00893F50">
        <w:t>评价主要函数及其功能如表</w:t>
      </w:r>
      <w:r w:rsidR="00D01C8F" w:rsidRPr="00893F50">
        <w:t>4</w:t>
      </w:r>
      <w:r w:rsidRPr="00893F50">
        <w:t>.12</w:t>
      </w:r>
      <w:r w:rsidRPr="00893F50">
        <w:t>所列。</w:t>
      </w:r>
    </w:p>
    <w:p w14:paraId="6B23B6EB" w14:textId="4450AC54" w:rsidR="00CE4C37" w:rsidRPr="00893F50" w:rsidRDefault="00CE4C37" w:rsidP="00CE4C37">
      <w:pPr>
        <w:spacing w:line="460" w:lineRule="exact"/>
        <w:jc w:val="center"/>
        <w:rPr>
          <w:szCs w:val="28"/>
        </w:rPr>
      </w:pPr>
      <w:r w:rsidRPr="00893F50">
        <w:rPr>
          <w:szCs w:val="28"/>
        </w:rPr>
        <w:t>表</w:t>
      </w:r>
      <w:r w:rsidR="00D01C8F" w:rsidRPr="00893F50">
        <w:rPr>
          <w:szCs w:val="28"/>
        </w:rPr>
        <w:t>4</w:t>
      </w:r>
      <w:r w:rsidRPr="00893F50">
        <w:rPr>
          <w:szCs w:val="28"/>
        </w:rPr>
        <w:t xml:space="preserve">.12 </w:t>
      </w:r>
      <w:r w:rsidRPr="00893F50">
        <w:rPr>
          <w:szCs w:val="28"/>
        </w:rPr>
        <w:t>主题鲜明度评价主要函数及其功能</w:t>
      </w:r>
    </w:p>
    <w:tbl>
      <w:tblPr>
        <w:tblStyle w:val="15"/>
        <w:tblW w:w="5000" w:type="pct"/>
        <w:tblLook w:val="04A0" w:firstRow="1" w:lastRow="0" w:firstColumn="1" w:lastColumn="0" w:noHBand="0" w:noVBand="1"/>
      </w:tblPr>
      <w:tblGrid>
        <w:gridCol w:w="4393"/>
        <w:gridCol w:w="4394"/>
      </w:tblGrid>
      <w:tr w:rsidR="00CE4C37" w:rsidRPr="00893F50" w14:paraId="4567C421" w14:textId="77777777" w:rsidTr="00B2545C">
        <w:trPr>
          <w:cnfStyle w:val="100000000000" w:firstRow="1" w:lastRow="0" w:firstColumn="0" w:lastColumn="0" w:oddVBand="0" w:evenVBand="0" w:oddHBand="0" w:evenHBand="0" w:firstRowFirstColumn="0" w:firstRowLastColumn="0" w:lastRowFirstColumn="0" w:lastRowLastColumn="0"/>
        </w:trPr>
        <w:tc>
          <w:tcPr>
            <w:tcW w:w="2500" w:type="pct"/>
          </w:tcPr>
          <w:p w14:paraId="542D38BA" w14:textId="77777777" w:rsidR="00CE4C37" w:rsidRPr="00893F50" w:rsidRDefault="00CE4C37" w:rsidP="00B2545C">
            <w:pPr>
              <w:rPr>
                <w:sz w:val="21"/>
                <w:szCs w:val="21"/>
              </w:rPr>
            </w:pPr>
            <w:r w:rsidRPr="00893F50">
              <w:rPr>
                <w:sz w:val="21"/>
                <w:szCs w:val="21"/>
              </w:rPr>
              <w:t>函数</w:t>
            </w:r>
          </w:p>
        </w:tc>
        <w:tc>
          <w:tcPr>
            <w:tcW w:w="2500" w:type="pct"/>
          </w:tcPr>
          <w:p w14:paraId="65E60C03" w14:textId="77777777" w:rsidR="00CE4C37" w:rsidRPr="00893F50" w:rsidRDefault="00CE4C37" w:rsidP="00B2545C">
            <w:pPr>
              <w:rPr>
                <w:sz w:val="21"/>
                <w:szCs w:val="21"/>
              </w:rPr>
            </w:pPr>
            <w:r w:rsidRPr="00893F50">
              <w:rPr>
                <w:sz w:val="21"/>
                <w:szCs w:val="21"/>
              </w:rPr>
              <w:t>功能</w:t>
            </w:r>
          </w:p>
        </w:tc>
      </w:tr>
      <w:tr w:rsidR="00CE4C37" w:rsidRPr="00893F50" w14:paraId="3E8D31DA" w14:textId="77777777" w:rsidTr="00B2545C">
        <w:tc>
          <w:tcPr>
            <w:tcW w:w="2500" w:type="pct"/>
          </w:tcPr>
          <w:p w14:paraId="38DBF530" w14:textId="101C13A2" w:rsidR="00CE4C37" w:rsidRPr="00893F50" w:rsidRDefault="00CE4C37" w:rsidP="00B2545C">
            <w:pPr>
              <w:rPr>
                <w:sz w:val="21"/>
                <w:szCs w:val="21"/>
              </w:rPr>
            </w:pPr>
            <w:bookmarkStart w:id="61" w:name="_Hlk41229660"/>
            <w:proofErr w:type="spellStart"/>
            <w:r w:rsidRPr="00893F50">
              <w:rPr>
                <w:sz w:val="21"/>
                <w:szCs w:val="21"/>
              </w:rPr>
              <w:t>topic_</w:t>
            </w:r>
            <w:proofErr w:type="gramStart"/>
            <w:r w:rsidRPr="00893F50">
              <w:rPr>
                <w:sz w:val="21"/>
                <w:szCs w:val="21"/>
              </w:rPr>
              <w:t>dict</w:t>
            </w:r>
            <w:proofErr w:type="spellEnd"/>
            <w:r w:rsidRPr="00893F50">
              <w:rPr>
                <w:sz w:val="21"/>
                <w:szCs w:val="21"/>
              </w:rPr>
              <w:t>(</w:t>
            </w:r>
            <w:proofErr w:type="gramEnd"/>
            <w:r w:rsidRPr="00893F50">
              <w:rPr>
                <w:sz w:val="21"/>
                <w:szCs w:val="21"/>
              </w:rPr>
              <w:t>)</w:t>
            </w:r>
            <w:bookmarkEnd w:id="61"/>
          </w:p>
        </w:tc>
        <w:tc>
          <w:tcPr>
            <w:tcW w:w="2500" w:type="pct"/>
          </w:tcPr>
          <w:p w14:paraId="695A0C0D" w14:textId="070A12BF" w:rsidR="00CE4C37" w:rsidRPr="00893F50" w:rsidRDefault="00CE4C37" w:rsidP="00B2545C">
            <w:pPr>
              <w:rPr>
                <w:sz w:val="21"/>
                <w:szCs w:val="21"/>
              </w:rPr>
            </w:pPr>
            <w:r w:rsidRPr="00893F50">
              <w:rPr>
                <w:sz w:val="21"/>
                <w:szCs w:val="21"/>
              </w:rPr>
              <w:t>将已保存的关键词</w:t>
            </w:r>
            <w:r w:rsidRPr="00893F50">
              <w:rPr>
                <w:sz w:val="21"/>
                <w:szCs w:val="21"/>
              </w:rPr>
              <w:t>-</w:t>
            </w:r>
            <w:r w:rsidRPr="00893F50">
              <w:rPr>
                <w:sz w:val="21"/>
                <w:szCs w:val="21"/>
              </w:rPr>
              <w:t>频率字典导入，留待使用</w:t>
            </w:r>
            <w:r w:rsidR="005E105C" w:rsidRPr="00893F50">
              <w:rPr>
                <w:sz w:val="21"/>
                <w:szCs w:val="21"/>
              </w:rPr>
              <w:t>。</w:t>
            </w:r>
          </w:p>
        </w:tc>
      </w:tr>
      <w:tr w:rsidR="00CE4C37" w:rsidRPr="00893F50" w14:paraId="1E465F8F" w14:textId="77777777" w:rsidTr="00B2545C">
        <w:tc>
          <w:tcPr>
            <w:tcW w:w="2500" w:type="pct"/>
          </w:tcPr>
          <w:p w14:paraId="49BE5DF3" w14:textId="506B893D" w:rsidR="00CE4C37" w:rsidRPr="00893F50" w:rsidRDefault="00CE4C37" w:rsidP="00B2545C">
            <w:pPr>
              <w:rPr>
                <w:sz w:val="21"/>
                <w:szCs w:val="21"/>
              </w:rPr>
            </w:pPr>
            <w:proofErr w:type="spellStart"/>
            <w:r w:rsidRPr="00893F50">
              <w:rPr>
                <w:sz w:val="21"/>
                <w:szCs w:val="21"/>
              </w:rPr>
              <w:t>poem_topic</w:t>
            </w:r>
            <w:proofErr w:type="spellEnd"/>
            <w:r w:rsidRPr="00893F50">
              <w:rPr>
                <w:sz w:val="21"/>
                <w:szCs w:val="21"/>
              </w:rPr>
              <w:t xml:space="preserve"> ()</w:t>
            </w:r>
          </w:p>
        </w:tc>
        <w:tc>
          <w:tcPr>
            <w:tcW w:w="2500" w:type="pct"/>
          </w:tcPr>
          <w:p w14:paraId="27270061" w14:textId="6769C8A8" w:rsidR="005E105C" w:rsidRPr="00893F50" w:rsidRDefault="00CE4C37" w:rsidP="00B2545C">
            <w:pPr>
              <w:rPr>
                <w:sz w:val="21"/>
                <w:szCs w:val="21"/>
              </w:rPr>
            </w:pPr>
            <w:r w:rsidRPr="00893F50">
              <w:rPr>
                <w:sz w:val="21"/>
                <w:szCs w:val="21"/>
              </w:rPr>
              <w:t>对输入的诗歌运用</w:t>
            </w:r>
            <w:proofErr w:type="spellStart"/>
            <w:r w:rsidRPr="00893F50">
              <w:rPr>
                <w:sz w:val="21"/>
                <w:szCs w:val="21"/>
              </w:rPr>
              <w:t>get_keywords</w:t>
            </w:r>
            <w:proofErr w:type="spellEnd"/>
            <w:r w:rsidRPr="00893F50">
              <w:rPr>
                <w:sz w:val="21"/>
                <w:szCs w:val="21"/>
              </w:rPr>
              <w:t>()</w:t>
            </w:r>
            <w:r w:rsidRPr="00893F50">
              <w:rPr>
                <w:sz w:val="21"/>
                <w:szCs w:val="21"/>
              </w:rPr>
              <w:t>函数，提取关键词，并通过</w:t>
            </w:r>
            <w:r w:rsidR="005E105C" w:rsidRPr="00893F50">
              <w:rPr>
                <w:sz w:val="21"/>
                <w:szCs w:val="21"/>
              </w:rPr>
              <w:t>关键词</w:t>
            </w:r>
            <w:r w:rsidR="005E105C" w:rsidRPr="00893F50">
              <w:rPr>
                <w:sz w:val="21"/>
                <w:szCs w:val="21"/>
              </w:rPr>
              <w:t>-</w:t>
            </w:r>
            <w:r w:rsidR="005E105C" w:rsidRPr="00893F50">
              <w:rPr>
                <w:sz w:val="21"/>
                <w:szCs w:val="21"/>
              </w:rPr>
              <w:t>频率字典，计算得到概率前二的标签和概率值。</w:t>
            </w:r>
          </w:p>
        </w:tc>
      </w:tr>
      <w:tr w:rsidR="005E105C" w:rsidRPr="00893F50" w14:paraId="06A3EE24" w14:textId="77777777" w:rsidTr="00B2545C">
        <w:tc>
          <w:tcPr>
            <w:tcW w:w="2500" w:type="pct"/>
          </w:tcPr>
          <w:p w14:paraId="1DEE34B4" w14:textId="7EC8D138" w:rsidR="005E105C" w:rsidRPr="00893F50" w:rsidRDefault="005E105C" w:rsidP="00B2545C">
            <w:pPr>
              <w:rPr>
                <w:sz w:val="21"/>
                <w:szCs w:val="21"/>
              </w:rPr>
            </w:pPr>
            <w:bookmarkStart w:id="62" w:name="_Hlk41229650"/>
            <w:proofErr w:type="spellStart"/>
            <w:r w:rsidRPr="00893F50">
              <w:rPr>
                <w:sz w:val="21"/>
                <w:szCs w:val="21"/>
              </w:rPr>
              <w:t>score_</w:t>
            </w:r>
            <w:proofErr w:type="gramStart"/>
            <w:r w:rsidRPr="00893F50">
              <w:rPr>
                <w:sz w:val="21"/>
                <w:szCs w:val="21"/>
              </w:rPr>
              <w:t>topic</w:t>
            </w:r>
            <w:proofErr w:type="spellEnd"/>
            <w:r w:rsidRPr="00893F50">
              <w:rPr>
                <w:sz w:val="21"/>
                <w:szCs w:val="21"/>
              </w:rPr>
              <w:t>(</w:t>
            </w:r>
            <w:proofErr w:type="gramEnd"/>
            <w:r w:rsidRPr="00893F50">
              <w:rPr>
                <w:sz w:val="21"/>
                <w:szCs w:val="21"/>
              </w:rPr>
              <w:t>)</w:t>
            </w:r>
            <w:bookmarkEnd w:id="62"/>
          </w:p>
        </w:tc>
        <w:tc>
          <w:tcPr>
            <w:tcW w:w="2500" w:type="pct"/>
          </w:tcPr>
          <w:p w14:paraId="56689EE0" w14:textId="55B4756F" w:rsidR="005E105C" w:rsidRPr="00893F50" w:rsidRDefault="005E105C" w:rsidP="00B2545C">
            <w:pPr>
              <w:rPr>
                <w:sz w:val="21"/>
                <w:szCs w:val="21"/>
              </w:rPr>
            </w:pPr>
            <w:r w:rsidRPr="00893F50">
              <w:rPr>
                <w:sz w:val="21"/>
                <w:szCs w:val="21"/>
              </w:rPr>
              <w:t>根据前二的概率值，对主题鲜明度进行打分。</w:t>
            </w:r>
          </w:p>
        </w:tc>
      </w:tr>
    </w:tbl>
    <w:p w14:paraId="32939820" w14:textId="131812BF" w:rsidR="00CE4C37" w:rsidRPr="00893F50" w:rsidRDefault="005E105C" w:rsidP="005E105C">
      <w:pPr>
        <w:spacing w:line="460" w:lineRule="exact"/>
        <w:ind w:firstLineChars="200" w:firstLine="480"/>
      </w:pPr>
      <w:r w:rsidRPr="00893F50">
        <w:t>在诗歌评价部分</w:t>
      </w:r>
      <w:r w:rsidRPr="00893F50">
        <w:t>check_quality.py</w:t>
      </w:r>
      <w:r w:rsidRPr="00893F50">
        <w:t>中</w:t>
      </w:r>
      <w:r w:rsidRPr="00893F50">
        <w:t>,</w:t>
      </w:r>
      <w:r w:rsidRPr="00893F50">
        <w:t>对诗歌主题鲜明度进行评价的函数</w:t>
      </w:r>
      <w:proofErr w:type="spellStart"/>
      <w:r w:rsidRPr="00893F50">
        <w:t>score_topic</w:t>
      </w:r>
      <w:proofErr w:type="spellEnd"/>
      <w:r w:rsidRPr="00893F50">
        <w:t>()</w:t>
      </w:r>
      <w:r w:rsidRPr="00893F50">
        <w:t>中，先调用</w:t>
      </w:r>
      <w:proofErr w:type="spellStart"/>
      <w:r w:rsidRPr="00893F50">
        <w:t>topic_dict</w:t>
      </w:r>
      <w:proofErr w:type="spellEnd"/>
      <w:r w:rsidRPr="00893F50">
        <w:t>()</w:t>
      </w:r>
      <w:r w:rsidRPr="00893F50">
        <w:t>函数，将</w:t>
      </w:r>
      <w:r w:rsidRPr="00893F50">
        <w:t>data/label</w:t>
      </w:r>
      <w:r w:rsidRPr="00893F50">
        <w:t>文件夹中保存的不同主题的</w:t>
      </w:r>
      <w:r w:rsidRPr="00893F50">
        <w:rPr>
          <w:sz w:val="21"/>
          <w:szCs w:val="21"/>
        </w:rPr>
        <w:t>关</w:t>
      </w:r>
      <w:r w:rsidRPr="00893F50">
        <w:t>键词</w:t>
      </w:r>
      <w:r w:rsidRPr="00893F50">
        <w:t>-</w:t>
      </w:r>
      <w:r w:rsidRPr="00893F50">
        <w:t>频率字典导入，保存为字典形式，留待使用。然后调用</w:t>
      </w:r>
      <w:proofErr w:type="spellStart"/>
      <w:r w:rsidRPr="00893F50">
        <w:t>poem_topic</w:t>
      </w:r>
      <w:proofErr w:type="spellEnd"/>
      <w:r w:rsidRPr="00893F50">
        <w:t xml:space="preserve"> ()</w:t>
      </w:r>
      <w:r w:rsidRPr="00893F50">
        <w:t>函数，对输入的诗歌，运用</w:t>
      </w:r>
      <w:proofErr w:type="spellStart"/>
      <w:r w:rsidRPr="00893F50">
        <w:t>textrank</w:t>
      </w:r>
      <w:proofErr w:type="spellEnd"/>
      <w:r w:rsidRPr="00893F50">
        <w:t>算法和</w:t>
      </w:r>
      <w:proofErr w:type="spellStart"/>
      <w:r w:rsidRPr="00893F50">
        <w:t>tf-idf</w:t>
      </w:r>
      <w:proofErr w:type="spellEnd"/>
      <w:r w:rsidRPr="00893F50">
        <w:t>算法分别提取关键词，取并集，过滤停用词，然后对比不同主题的</w:t>
      </w:r>
      <w:r w:rsidRPr="00893F50">
        <w:rPr>
          <w:sz w:val="21"/>
          <w:szCs w:val="21"/>
        </w:rPr>
        <w:t>关</w:t>
      </w:r>
      <w:r w:rsidRPr="00893F50">
        <w:t>键词</w:t>
      </w:r>
      <w:r w:rsidRPr="00893F50">
        <w:t>-</w:t>
      </w:r>
      <w:r w:rsidRPr="00893F50">
        <w:t>频率字典</w:t>
      </w:r>
      <w:r w:rsidRPr="00893F50">
        <w:t>,</w:t>
      </w:r>
      <w:r w:rsidRPr="00893F50">
        <w:t>得到概率值前二的大小。最后根据得到的前二的概率值，对主题鲜明度进行打分。</w:t>
      </w:r>
    </w:p>
    <w:p w14:paraId="509F9EB5" w14:textId="3D939007" w:rsidR="00380206" w:rsidRPr="00893F50" w:rsidRDefault="00D01C8F"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63" w:name="_Toc59269311"/>
      <w:r w:rsidRPr="00893F50">
        <w:rPr>
          <w:rStyle w:val="20"/>
          <w:rFonts w:ascii="Times New Roman" w:eastAsia="宋体" w:hAnsi="Times New Roman" w:cs="Times New Roman"/>
          <w:b/>
          <w:bCs/>
          <w:sz w:val="28"/>
          <w:szCs w:val="28"/>
        </w:rPr>
        <w:t>4</w:t>
      </w:r>
      <w:r w:rsidR="0091721B" w:rsidRPr="00893F50">
        <w:rPr>
          <w:rStyle w:val="20"/>
          <w:rFonts w:ascii="Times New Roman" w:eastAsia="宋体" w:hAnsi="Times New Roman" w:cs="Times New Roman"/>
          <w:b/>
          <w:bCs/>
          <w:sz w:val="28"/>
          <w:szCs w:val="28"/>
        </w:rPr>
        <w:t xml:space="preserve">.5 </w:t>
      </w:r>
      <w:r w:rsidR="00380206" w:rsidRPr="00893F50">
        <w:rPr>
          <w:rStyle w:val="20"/>
          <w:rFonts w:ascii="Times New Roman" w:eastAsia="宋体" w:hAnsi="Times New Roman" w:cs="Times New Roman"/>
          <w:b/>
          <w:bCs/>
          <w:sz w:val="28"/>
          <w:szCs w:val="28"/>
        </w:rPr>
        <w:t>Web</w:t>
      </w:r>
      <w:r w:rsidR="00380206" w:rsidRPr="00893F50">
        <w:rPr>
          <w:rStyle w:val="20"/>
          <w:rFonts w:ascii="Times New Roman" w:eastAsia="宋体" w:hAnsi="Times New Roman" w:cs="Times New Roman"/>
          <w:b/>
          <w:bCs/>
          <w:sz w:val="28"/>
          <w:szCs w:val="28"/>
        </w:rPr>
        <w:t>展示系统</w:t>
      </w:r>
      <w:r w:rsidR="00B44663" w:rsidRPr="00893F50">
        <w:rPr>
          <w:rStyle w:val="20"/>
          <w:rFonts w:ascii="Times New Roman" w:eastAsia="宋体" w:hAnsi="Times New Roman" w:cs="Times New Roman"/>
          <w:b/>
          <w:bCs/>
          <w:sz w:val="28"/>
          <w:szCs w:val="28"/>
        </w:rPr>
        <w:t>实现</w:t>
      </w:r>
      <w:bookmarkEnd w:id="63"/>
    </w:p>
    <w:p w14:paraId="3481E239" w14:textId="23570DA9" w:rsidR="00B44663" w:rsidRPr="00893F50" w:rsidRDefault="00380206" w:rsidP="00380206">
      <w:pPr>
        <w:spacing w:line="460" w:lineRule="exact"/>
        <w:ind w:firstLine="420"/>
      </w:pPr>
      <w:r w:rsidRPr="00893F50">
        <w:t>展示系统的前端主要靠</w:t>
      </w:r>
      <w:r w:rsidRPr="00893F50">
        <w:t>html</w:t>
      </w:r>
      <w:r w:rsidRPr="00893F50">
        <w:t>开发，运用</w:t>
      </w:r>
      <w:r w:rsidRPr="00893F50">
        <w:t>vue.js</w:t>
      </w:r>
      <w:r w:rsidRPr="00893F50">
        <w:t>框架，</w:t>
      </w:r>
      <w:r w:rsidR="0091721B" w:rsidRPr="00893F50">
        <w:t>而</w:t>
      </w:r>
      <w:r w:rsidRPr="00893F50">
        <w:t>展示系统的后端</w:t>
      </w:r>
      <w:r w:rsidR="0091721B" w:rsidRPr="00893F50">
        <w:t>则</w:t>
      </w:r>
      <w:r w:rsidRPr="00893F50">
        <w:t>运用</w:t>
      </w:r>
      <w:r w:rsidRPr="00893F50">
        <w:t>tornado</w:t>
      </w:r>
      <w:r w:rsidRPr="00893F50">
        <w:t>框架。</w:t>
      </w:r>
    </w:p>
    <w:p w14:paraId="5A5C673F" w14:textId="3961204F" w:rsidR="00380206" w:rsidRPr="00893F50" w:rsidRDefault="00D01C8F" w:rsidP="00BA1C42">
      <w:pPr>
        <w:pStyle w:val="3"/>
        <w:spacing w:beforeLines="50" w:before="156" w:afterLines="50" w:after="156" w:line="460" w:lineRule="exact"/>
        <w:rPr>
          <w:sz w:val="24"/>
          <w:szCs w:val="24"/>
        </w:rPr>
      </w:pPr>
      <w:bookmarkStart w:id="64" w:name="_Toc59269312"/>
      <w:r w:rsidRPr="00893F50">
        <w:rPr>
          <w:sz w:val="24"/>
          <w:szCs w:val="24"/>
        </w:rPr>
        <w:lastRenderedPageBreak/>
        <w:t>4</w:t>
      </w:r>
      <w:r w:rsidR="00380206" w:rsidRPr="00893F50">
        <w:rPr>
          <w:sz w:val="24"/>
          <w:szCs w:val="24"/>
        </w:rPr>
        <w:t xml:space="preserve">.5.1 </w:t>
      </w:r>
      <w:r w:rsidR="00380206" w:rsidRPr="00893F50">
        <w:rPr>
          <w:sz w:val="24"/>
          <w:szCs w:val="24"/>
        </w:rPr>
        <w:t>前端实现</w:t>
      </w:r>
      <w:bookmarkEnd w:id="64"/>
    </w:p>
    <w:p w14:paraId="008F585E" w14:textId="3E3B59E4" w:rsidR="00380206" w:rsidRPr="00893F50" w:rsidRDefault="00380206" w:rsidP="00380206">
      <w:pPr>
        <w:spacing w:line="460" w:lineRule="exact"/>
        <w:ind w:firstLine="420"/>
      </w:pPr>
      <w:r w:rsidRPr="00893F50">
        <w:t>对于前端的设计，使用了一些模板框架，如：</w:t>
      </w:r>
      <w:r w:rsidRPr="00893F50">
        <w:t>vue.js</w:t>
      </w:r>
      <w:r w:rsidRPr="00893F50">
        <w:t>框架，一方面时更容易上手，另一方面也简化了设计的工作。使用界面主要包括两个单选框，一个输入文本框，一个提交按钮以及一个文本框显示两首藏头诗内容。</w:t>
      </w:r>
      <w:r w:rsidR="006B40E3" w:rsidRPr="00893F50">
        <w:t>藏头诗自动创作系统的界面实现如图</w:t>
      </w:r>
      <w:r w:rsidR="00D01C8F" w:rsidRPr="00893F50">
        <w:t>4</w:t>
      </w:r>
      <w:r w:rsidR="006B40E3" w:rsidRPr="00893F50">
        <w:t>.4</w:t>
      </w:r>
      <w:r w:rsidR="006B40E3" w:rsidRPr="00893F50">
        <w:t>所示。</w:t>
      </w:r>
    </w:p>
    <w:p w14:paraId="17D9044D" w14:textId="5C56FCBE" w:rsidR="00A30B1B" w:rsidRPr="00893F50" w:rsidRDefault="00A30B1B" w:rsidP="00A30B1B">
      <w:pPr>
        <w:spacing w:line="480" w:lineRule="auto"/>
      </w:pPr>
      <w:r w:rsidRPr="00893F50">
        <w:rPr>
          <w:noProof/>
        </w:rPr>
        <w:drawing>
          <wp:inline distT="0" distB="0" distL="0" distR="0" wp14:anchorId="102AE4DC" wp14:editId="589A8B9C">
            <wp:extent cx="5274310" cy="2652395"/>
            <wp:effectExtent l="0" t="0" r="2540" b="0"/>
            <wp:docPr id="4" name="图片 3">
              <a:extLst xmlns:a="http://schemas.openxmlformats.org/drawingml/2006/main">
                <a:ext uri="{FF2B5EF4-FFF2-40B4-BE49-F238E27FC236}">
                  <a16:creationId xmlns:a16="http://schemas.microsoft.com/office/drawing/2014/main" id="{A98425F5-7997-4FE4-B118-57BA1487719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A98425F5-7997-4FE4-B118-57BA1487719C}"/>
                        </a:ext>
                      </a:extLst>
                    </pic:cNvPr>
                    <pic:cNvPicPr>
                      <a:picLocks noChangeAspect="1"/>
                    </pic:cNvPicPr>
                  </pic:nvPicPr>
                  <pic:blipFill>
                    <a:blip r:embed="rId39"/>
                    <a:stretch>
                      <a:fillRect/>
                    </a:stretch>
                  </pic:blipFill>
                  <pic:spPr>
                    <a:xfrm>
                      <a:off x="0" y="0"/>
                      <a:ext cx="5274310" cy="2652395"/>
                    </a:xfrm>
                    <a:prstGeom prst="rect">
                      <a:avLst/>
                    </a:prstGeom>
                  </pic:spPr>
                </pic:pic>
              </a:graphicData>
            </a:graphic>
          </wp:inline>
        </w:drawing>
      </w:r>
    </w:p>
    <w:p w14:paraId="538A94F5" w14:textId="0C3D2E7C" w:rsidR="00380206" w:rsidRPr="00893F50" w:rsidRDefault="00380206" w:rsidP="00247E39">
      <w:pPr>
        <w:spacing w:line="460" w:lineRule="exact"/>
        <w:jc w:val="center"/>
        <w:rPr>
          <w:szCs w:val="28"/>
        </w:rPr>
      </w:pPr>
      <w:r w:rsidRPr="00893F50">
        <w:rPr>
          <w:szCs w:val="28"/>
        </w:rPr>
        <w:t>图</w:t>
      </w:r>
      <w:r w:rsidR="00D01C8F" w:rsidRPr="00893F50">
        <w:rPr>
          <w:szCs w:val="28"/>
        </w:rPr>
        <w:t>4</w:t>
      </w:r>
      <w:r w:rsidR="00A30B1B" w:rsidRPr="00893F50">
        <w:rPr>
          <w:szCs w:val="28"/>
        </w:rPr>
        <w:t>.</w:t>
      </w:r>
      <w:r w:rsidR="006B40E3" w:rsidRPr="00893F50">
        <w:rPr>
          <w:szCs w:val="28"/>
        </w:rPr>
        <w:t>4</w:t>
      </w:r>
      <w:r w:rsidRPr="00893F50">
        <w:rPr>
          <w:szCs w:val="28"/>
        </w:rPr>
        <w:t xml:space="preserve"> </w:t>
      </w:r>
      <w:r w:rsidRPr="00893F50">
        <w:rPr>
          <w:szCs w:val="28"/>
        </w:rPr>
        <w:t>藏头诗自动创作系统界面</w:t>
      </w:r>
    </w:p>
    <w:p w14:paraId="0DC43402" w14:textId="31FC7A10" w:rsidR="00380206" w:rsidRPr="00893F50" w:rsidRDefault="00D01C8F" w:rsidP="00BA1C42">
      <w:pPr>
        <w:pStyle w:val="3"/>
        <w:spacing w:beforeLines="50" w:before="156" w:afterLines="50" w:after="156" w:line="460" w:lineRule="exact"/>
        <w:rPr>
          <w:sz w:val="24"/>
          <w:szCs w:val="24"/>
        </w:rPr>
      </w:pPr>
      <w:bookmarkStart w:id="65" w:name="_Toc59269313"/>
      <w:r w:rsidRPr="00893F50">
        <w:rPr>
          <w:sz w:val="24"/>
          <w:szCs w:val="24"/>
        </w:rPr>
        <w:t>4</w:t>
      </w:r>
      <w:r w:rsidR="00380206" w:rsidRPr="00893F50">
        <w:rPr>
          <w:sz w:val="24"/>
          <w:szCs w:val="24"/>
        </w:rPr>
        <w:t xml:space="preserve">.5.2 </w:t>
      </w:r>
      <w:r w:rsidR="00380206" w:rsidRPr="00893F50">
        <w:rPr>
          <w:sz w:val="24"/>
          <w:szCs w:val="24"/>
        </w:rPr>
        <w:t>后端实现</w:t>
      </w:r>
      <w:bookmarkEnd w:id="65"/>
    </w:p>
    <w:p w14:paraId="4F3A8D39" w14:textId="77777777" w:rsidR="00380206" w:rsidRPr="00893F50" w:rsidRDefault="00380206" w:rsidP="00380206">
      <w:pPr>
        <w:spacing w:line="460" w:lineRule="exact"/>
        <w:ind w:firstLine="420"/>
      </w:pPr>
      <w:r w:rsidRPr="00893F50">
        <w:t>本系统选用</w:t>
      </w:r>
      <w:r w:rsidRPr="00893F50">
        <w:t>tornado</w:t>
      </w:r>
      <w:r w:rsidRPr="00893F50">
        <w:t>作为后端开发框架，通过</w:t>
      </w:r>
      <w:r w:rsidRPr="00893F50">
        <w:t>post</w:t>
      </w:r>
      <w:r w:rsidRPr="00893F50">
        <w:t>和</w:t>
      </w:r>
      <w:r w:rsidRPr="00893F50">
        <w:t>get</w:t>
      </w:r>
      <w:r w:rsidRPr="00893F50">
        <w:t>方法传递参数。</w:t>
      </w:r>
    </w:p>
    <w:p w14:paraId="31BD8815" w14:textId="39F1303B" w:rsidR="00E3409A" w:rsidRPr="00893F50" w:rsidRDefault="00380206" w:rsidP="00E3409A">
      <w:pPr>
        <w:spacing w:line="460" w:lineRule="exact"/>
      </w:pPr>
      <w:r w:rsidRPr="00893F50">
        <w:tab/>
      </w:r>
      <w:r w:rsidRPr="00893F50">
        <w:t>在数据处理部分，通过</w:t>
      </w:r>
      <w:proofErr w:type="spellStart"/>
      <w:r w:rsidRPr="00893F50">
        <w:t>handle_poem</w:t>
      </w:r>
      <w:proofErr w:type="spellEnd"/>
      <w:r w:rsidRPr="00893F50">
        <w:t>函数对输入的参数进行合法性判断，主要判断关键词长度以及关键词是否符合规范。</w:t>
      </w:r>
      <w:r w:rsidR="00E3409A" w:rsidRPr="00893F50">
        <w:t>由于模型的输出是以字符串的形式，需要对其进行分句，从而便于显示。</w:t>
      </w:r>
    </w:p>
    <w:p w14:paraId="4F1A6A9D" w14:textId="5ABFAEB9" w:rsidR="00E3409A" w:rsidRPr="00893F50" w:rsidRDefault="00E3409A" w:rsidP="00E3409A">
      <w:pPr>
        <w:spacing w:line="460" w:lineRule="exact"/>
      </w:pPr>
      <w:r w:rsidRPr="00893F50">
        <w:tab/>
      </w:r>
      <w:r w:rsidRPr="00893F50">
        <w:t>后端实现的主要函数如表</w:t>
      </w:r>
      <w:r w:rsidR="00D01C8F" w:rsidRPr="00893F50">
        <w:t>4</w:t>
      </w:r>
      <w:r w:rsidRPr="00893F50">
        <w:t>.1</w:t>
      </w:r>
      <w:r w:rsidR="004073EE" w:rsidRPr="00893F50">
        <w:t>3</w:t>
      </w:r>
      <w:r w:rsidRPr="00893F50">
        <w:t>所示。</w:t>
      </w:r>
    </w:p>
    <w:p w14:paraId="4378F2D6" w14:textId="16AA4AFB" w:rsidR="00E3409A" w:rsidRPr="00893F50" w:rsidRDefault="00E3409A" w:rsidP="00247E39">
      <w:pPr>
        <w:spacing w:line="460" w:lineRule="exact"/>
        <w:jc w:val="center"/>
        <w:rPr>
          <w:szCs w:val="28"/>
        </w:rPr>
      </w:pPr>
      <w:r w:rsidRPr="00893F50">
        <w:rPr>
          <w:szCs w:val="28"/>
        </w:rPr>
        <w:t>表</w:t>
      </w:r>
      <w:r w:rsidR="00D01C8F" w:rsidRPr="00893F50">
        <w:rPr>
          <w:szCs w:val="28"/>
        </w:rPr>
        <w:t>4</w:t>
      </w:r>
      <w:r w:rsidRPr="00893F50">
        <w:rPr>
          <w:szCs w:val="28"/>
        </w:rPr>
        <w:t>.1</w:t>
      </w:r>
      <w:r w:rsidR="004073EE" w:rsidRPr="00893F50">
        <w:rPr>
          <w:szCs w:val="28"/>
        </w:rPr>
        <w:t>3</w:t>
      </w:r>
      <w:r w:rsidRPr="00893F50">
        <w:rPr>
          <w:szCs w:val="28"/>
        </w:rPr>
        <w:t xml:space="preserve"> </w:t>
      </w:r>
      <w:r w:rsidRPr="00893F50">
        <w:rPr>
          <w:szCs w:val="28"/>
        </w:rPr>
        <w:t>后端实现主要函数及其功能</w:t>
      </w:r>
    </w:p>
    <w:tbl>
      <w:tblPr>
        <w:tblStyle w:val="15"/>
        <w:tblW w:w="5000" w:type="pct"/>
        <w:tblLook w:val="04A0" w:firstRow="1" w:lastRow="0" w:firstColumn="1" w:lastColumn="0" w:noHBand="0" w:noVBand="1"/>
      </w:tblPr>
      <w:tblGrid>
        <w:gridCol w:w="2852"/>
        <w:gridCol w:w="5935"/>
      </w:tblGrid>
      <w:tr w:rsidR="00E3409A" w:rsidRPr="00893F50" w14:paraId="55E7652A" w14:textId="77777777" w:rsidTr="00812137">
        <w:trPr>
          <w:cnfStyle w:val="100000000000" w:firstRow="1" w:lastRow="0" w:firstColumn="0" w:lastColumn="0" w:oddVBand="0" w:evenVBand="0" w:oddHBand="0" w:evenHBand="0" w:firstRowFirstColumn="0" w:firstRowLastColumn="0" w:lastRowFirstColumn="0" w:lastRowLastColumn="0"/>
        </w:trPr>
        <w:tc>
          <w:tcPr>
            <w:tcW w:w="1623" w:type="pct"/>
          </w:tcPr>
          <w:p w14:paraId="1208C181" w14:textId="77777777" w:rsidR="00E3409A" w:rsidRPr="00893F50" w:rsidRDefault="00E3409A" w:rsidP="00152645">
            <w:pPr>
              <w:rPr>
                <w:sz w:val="21"/>
                <w:szCs w:val="21"/>
              </w:rPr>
            </w:pPr>
            <w:r w:rsidRPr="00893F50">
              <w:rPr>
                <w:sz w:val="21"/>
                <w:szCs w:val="21"/>
              </w:rPr>
              <w:t>函数</w:t>
            </w:r>
          </w:p>
        </w:tc>
        <w:tc>
          <w:tcPr>
            <w:tcW w:w="3377" w:type="pct"/>
          </w:tcPr>
          <w:p w14:paraId="74F42975" w14:textId="77777777" w:rsidR="00E3409A" w:rsidRPr="00893F50" w:rsidRDefault="00E3409A" w:rsidP="00152645">
            <w:pPr>
              <w:rPr>
                <w:sz w:val="21"/>
                <w:szCs w:val="21"/>
              </w:rPr>
            </w:pPr>
            <w:r w:rsidRPr="00893F50">
              <w:rPr>
                <w:sz w:val="21"/>
                <w:szCs w:val="21"/>
              </w:rPr>
              <w:t>功能</w:t>
            </w:r>
          </w:p>
        </w:tc>
      </w:tr>
      <w:tr w:rsidR="00E3409A" w:rsidRPr="00893F50" w14:paraId="2FE17AE9" w14:textId="77777777" w:rsidTr="00812137">
        <w:tc>
          <w:tcPr>
            <w:tcW w:w="1623" w:type="pct"/>
          </w:tcPr>
          <w:p w14:paraId="2920D93F" w14:textId="77777777" w:rsidR="00E3409A" w:rsidRPr="00893F50" w:rsidRDefault="00E3409A" w:rsidP="00152645">
            <w:pPr>
              <w:rPr>
                <w:sz w:val="21"/>
                <w:szCs w:val="21"/>
              </w:rPr>
            </w:pPr>
            <w:r w:rsidRPr="00893F50">
              <w:rPr>
                <w:sz w:val="21"/>
                <w:szCs w:val="21"/>
              </w:rPr>
              <w:t>pinyin_2_hanzi(</w:t>
            </w:r>
            <w:proofErr w:type="spellStart"/>
            <w:r w:rsidRPr="00893F50">
              <w:rPr>
                <w:sz w:val="21"/>
                <w:szCs w:val="21"/>
              </w:rPr>
              <w:t>pinyinList</w:t>
            </w:r>
            <w:proofErr w:type="spellEnd"/>
            <w:r w:rsidRPr="00893F50">
              <w:rPr>
                <w:sz w:val="21"/>
                <w:szCs w:val="21"/>
              </w:rPr>
              <w:t>)</w:t>
            </w:r>
          </w:p>
        </w:tc>
        <w:tc>
          <w:tcPr>
            <w:tcW w:w="3377" w:type="pct"/>
          </w:tcPr>
          <w:p w14:paraId="6C3B0952" w14:textId="77777777" w:rsidR="00E3409A" w:rsidRPr="00893F50" w:rsidRDefault="00E3409A" w:rsidP="00152645">
            <w:pPr>
              <w:rPr>
                <w:sz w:val="21"/>
                <w:szCs w:val="21"/>
              </w:rPr>
            </w:pPr>
            <w:r w:rsidRPr="00893F50">
              <w:rPr>
                <w:sz w:val="21"/>
                <w:szCs w:val="21"/>
              </w:rPr>
              <w:t>对输入参数中的拼音，给出十个分数最高汉字</w:t>
            </w:r>
          </w:p>
        </w:tc>
      </w:tr>
      <w:tr w:rsidR="00E3409A" w:rsidRPr="00893F50" w14:paraId="3B07EA43" w14:textId="77777777" w:rsidTr="00812137">
        <w:tc>
          <w:tcPr>
            <w:tcW w:w="1623" w:type="pct"/>
          </w:tcPr>
          <w:p w14:paraId="78351AAD" w14:textId="591F487C" w:rsidR="00E3409A" w:rsidRPr="00893F50" w:rsidRDefault="00E3409A" w:rsidP="00152645">
            <w:pPr>
              <w:rPr>
                <w:sz w:val="21"/>
                <w:szCs w:val="21"/>
              </w:rPr>
            </w:pPr>
            <w:proofErr w:type="spellStart"/>
            <w:r w:rsidRPr="00893F50">
              <w:rPr>
                <w:sz w:val="21"/>
                <w:szCs w:val="21"/>
              </w:rPr>
              <w:t>handle_</w:t>
            </w:r>
            <w:proofErr w:type="gramStart"/>
            <w:r w:rsidRPr="00893F50">
              <w:rPr>
                <w:sz w:val="21"/>
                <w:szCs w:val="21"/>
              </w:rPr>
              <w:t>poem</w:t>
            </w:r>
            <w:proofErr w:type="spellEnd"/>
            <w:r w:rsidRPr="00893F50">
              <w:rPr>
                <w:sz w:val="21"/>
                <w:szCs w:val="21"/>
              </w:rPr>
              <w:t>(</w:t>
            </w:r>
            <w:proofErr w:type="gramEnd"/>
            <w:r w:rsidRPr="00893F50">
              <w:rPr>
                <w:sz w:val="21"/>
                <w:szCs w:val="21"/>
              </w:rPr>
              <w:t>)</w:t>
            </w:r>
          </w:p>
        </w:tc>
        <w:tc>
          <w:tcPr>
            <w:tcW w:w="3377" w:type="pct"/>
          </w:tcPr>
          <w:p w14:paraId="284D5D7A" w14:textId="3146F36A" w:rsidR="00E3409A" w:rsidRPr="00893F50" w:rsidRDefault="00E3409A" w:rsidP="00152645">
            <w:pPr>
              <w:rPr>
                <w:sz w:val="21"/>
                <w:szCs w:val="21"/>
              </w:rPr>
            </w:pPr>
            <w:r w:rsidRPr="00893F50">
              <w:rPr>
                <w:sz w:val="21"/>
                <w:szCs w:val="21"/>
              </w:rPr>
              <w:t>对输入数据进行预处理，并生成诗歌，或返回相应错误</w:t>
            </w:r>
          </w:p>
        </w:tc>
      </w:tr>
    </w:tbl>
    <w:p w14:paraId="33B1740A" w14:textId="2EAECE8D" w:rsidR="00E3409A" w:rsidRPr="00893F50" w:rsidRDefault="00E3409A" w:rsidP="00E3409A">
      <w:pPr>
        <w:spacing w:line="460" w:lineRule="exact"/>
        <w:ind w:firstLine="420"/>
      </w:pPr>
      <w:r w:rsidRPr="00893F50">
        <w:t>pinyin_2_hanzi(</w:t>
      </w:r>
      <w:proofErr w:type="spellStart"/>
      <w:r w:rsidRPr="00893F50">
        <w:t>pinyinList</w:t>
      </w:r>
      <w:proofErr w:type="spellEnd"/>
      <w:r w:rsidRPr="00893F50">
        <w:t>)</w:t>
      </w:r>
      <w:r w:rsidRPr="00893F50">
        <w:t>用在对字表中不存在的字，对其进行同音替换。其中</w:t>
      </w:r>
      <w:proofErr w:type="spellStart"/>
      <w:r w:rsidRPr="00893F50">
        <w:t>handle_poem</w:t>
      </w:r>
      <w:proofErr w:type="spellEnd"/>
      <w:r w:rsidRPr="00893F50">
        <w:t>()</w:t>
      </w:r>
      <w:r w:rsidR="008855EC" w:rsidRPr="00893F50">
        <w:t>对输入数据进行预处理，对错误输入返回错误提示，经处理后得正确输入，生成诗歌，并输出。其</w:t>
      </w:r>
      <w:r w:rsidRPr="00893F50">
        <w:t>处理过程的流程图如下图</w:t>
      </w:r>
      <w:r w:rsidR="00D01C8F" w:rsidRPr="00893F50">
        <w:t>4</w:t>
      </w:r>
      <w:r w:rsidRPr="00893F50">
        <w:t>.5</w:t>
      </w:r>
      <w:r w:rsidR="008855EC" w:rsidRPr="00893F50">
        <w:t>所示。</w:t>
      </w:r>
    </w:p>
    <w:p w14:paraId="1448918F" w14:textId="6AED52F5" w:rsidR="00380206" w:rsidRPr="00893F50" w:rsidRDefault="008855EC" w:rsidP="00571562">
      <w:pPr>
        <w:spacing w:line="360" w:lineRule="auto"/>
        <w:jc w:val="center"/>
      </w:pPr>
      <w:r w:rsidRPr="00893F50">
        <w:object w:dxaOrig="4681" w:dyaOrig="8856" w14:anchorId="1FB7AF68">
          <v:shape id="_x0000_i1035" type="#_x0000_t75" style="width:218.4pt;height:373.2pt" o:ole="">
            <v:imagedata r:id="rId40" o:title=""/>
          </v:shape>
          <o:OLEObject Type="Embed" ProgID="Visio.Drawing.15" ShapeID="_x0000_i1035" DrawAspect="Content" ObjectID="_1669882328" r:id="rId41"/>
        </w:object>
      </w:r>
    </w:p>
    <w:p w14:paraId="1BF9C83B" w14:textId="667581B6" w:rsidR="00571562" w:rsidRPr="00893F50" w:rsidRDefault="00571562" w:rsidP="00247E39">
      <w:pPr>
        <w:spacing w:line="460" w:lineRule="exact"/>
        <w:jc w:val="center"/>
      </w:pPr>
      <w:r w:rsidRPr="00893F50">
        <w:t>图</w:t>
      </w:r>
      <w:r w:rsidR="00D01C8F" w:rsidRPr="00893F50">
        <w:t>4</w:t>
      </w:r>
      <w:r w:rsidRPr="00893F50">
        <w:t xml:space="preserve">.5 </w:t>
      </w:r>
      <w:r w:rsidRPr="00893F50">
        <w:t>输入合法性判断及处理流程图</w:t>
      </w:r>
    </w:p>
    <w:p w14:paraId="1C65E786" w14:textId="0C6FCFA2" w:rsidR="00571562" w:rsidRPr="00893F50" w:rsidRDefault="00571562" w:rsidP="00E3409A">
      <w:pPr>
        <w:spacing w:line="460" w:lineRule="exact"/>
      </w:pPr>
      <w:r w:rsidRPr="00893F50">
        <w:tab/>
      </w:r>
      <w:r w:rsidRPr="00893F50">
        <w:t>上图中，</w:t>
      </w:r>
      <w:proofErr w:type="spellStart"/>
      <w:r w:rsidRPr="00893F50">
        <w:t>key_words</w:t>
      </w:r>
      <w:proofErr w:type="spellEnd"/>
      <w:r w:rsidRPr="00893F50">
        <w:t>表示输入的藏头词或藏尾词，错误</w:t>
      </w:r>
      <w:r w:rsidRPr="00893F50">
        <w:t>1</w:t>
      </w:r>
      <w:r w:rsidRPr="00893F50">
        <w:t>表示输入的</w:t>
      </w:r>
      <w:proofErr w:type="spellStart"/>
      <w:r w:rsidRPr="00893F50">
        <w:t>key_words</w:t>
      </w:r>
      <w:proofErr w:type="spellEnd"/>
      <w:r w:rsidRPr="00893F50">
        <w:t>有效长度为</w:t>
      </w:r>
      <w:r w:rsidRPr="00893F50">
        <w:t>0</w:t>
      </w:r>
      <w:r w:rsidRPr="00893F50">
        <w:t>，错误</w:t>
      </w:r>
      <w:r w:rsidRPr="00893F50">
        <w:t>2</w:t>
      </w:r>
      <w:r w:rsidRPr="00893F50">
        <w:t>指输入的</w:t>
      </w:r>
      <w:proofErr w:type="spellStart"/>
      <w:r w:rsidRPr="00893F50">
        <w:t>key_words</w:t>
      </w:r>
      <w:proofErr w:type="spellEnd"/>
      <w:r w:rsidRPr="00893F50">
        <w:t>中含有非中文字符，均无法生成诗歌。</w:t>
      </w:r>
    </w:p>
    <w:p w14:paraId="68D4EF94" w14:textId="60651A17" w:rsidR="00380206" w:rsidRPr="00893F50" w:rsidRDefault="00D01C8F"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66" w:name="_Toc59269314"/>
      <w:r w:rsidRPr="00893F50">
        <w:rPr>
          <w:rStyle w:val="20"/>
          <w:rFonts w:ascii="Times New Roman" w:eastAsia="宋体" w:hAnsi="Times New Roman" w:cs="Times New Roman"/>
          <w:b/>
          <w:bCs/>
          <w:sz w:val="28"/>
          <w:szCs w:val="28"/>
        </w:rPr>
        <w:t>4</w:t>
      </w:r>
      <w:r w:rsidR="0091721B" w:rsidRPr="00893F50">
        <w:rPr>
          <w:rStyle w:val="20"/>
          <w:rFonts w:ascii="Times New Roman" w:eastAsia="宋体" w:hAnsi="Times New Roman" w:cs="Times New Roman"/>
          <w:b/>
          <w:bCs/>
          <w:sz w:val="28"/>
          <w:szCs w:val="28"/>
        </w:rPr>
        <w:t xml:space="preserve">.6 </w:t>
      </w:r>
      <w:r w:rsidR="00380206" w:rsidRPr="00893F50">
        <w:rPr>
          <w:rStyle w:val="20"/>
          <w:rFonts w:ascii="Times New Roman" w:eastAsia="宋体" w:hAnsi="Times New Roman" w:cs="Times New Roman"/>
          <w:b/>
          <w:bCs/>
          <w:sz w:val="28"/>
          <w:szCs w:val="28"/>
        </w:rPr>
        <w:t>本章小结</w:t>
      </w:r>
      <w:bookmarkEnd w:id="66"/>
    </w:p>
    <w:p w14:paraId="7934C266" w14:textId="2BF809E3" w:rsidR="00380206" w:rsidRPr="00893F50" w:rsidRDefault="00380206" w:rsidP="00380206">
      <w:pPr>
        <w:spacing w:line="460" w:lineRule="exact"/>
        <w:ind w:firstLine="420"/>
      </w:pPr>
      <w:r w:rsidRPr="00893F50">
        <w:t>本章首先介绍了系统的开发环境，然后对系统设计部分的各模块内容进行阐述。对于诗歌数据集模块，介绍了诗歌数据的抓取以及数据清洗工作，对模型训练与诗歌生成部分，阐述了</w:t>
      </w:r>
      <w:r w:rsidRPr="00893F50">
        <w:t>LSTM</w:t>
      </w:r>
      <w:r w:rsidRPr="00893F50">
        <w:t>模型，利用训练好的模型，生成要求的诗作，并对比了尝试的其他模型方法；诗歌评价模块，从</w:t>
      </w:r>
      <w:r w:rsidRPr="00893F50">
        <w:t>AHP</w:t>
      </w:r>
      <w:r w:rsidRPr="00893F50">
        <w:t>模型出发，根据平仄、押韵、流畅度的影响因素，构造诗歌自动评价机制；</w:t>
      </w:r>
      <w:r w:rsidRPr="00893F50">
        <w:t>Web</w:t>
      </w:r>
      <w:r w:rsidRPr="00893F50">
        <w:t>展示系统实现则从前后端分别介绍了展示系统的搭建过程。</w:t>
      </w:r>
    </w:p>
    <w:p w14:paraId="51F2667B" w14:textId="1A45F60D" w:rsidR="00687727" w:rsidRPr="00893F50" w:rsidRDefault="00380206">
      <w:pPr>
        <w:widowControl/>
        <w:jc w:val="left"/>
        <w:rPr>
          <w:rStyle w:val="10"/>
          <w:b w:val="0"/>
          <w:bCs w:val="0"/>
          <w:kern w:val="2"/>
          <w:sz w:val="24"/>
          <w:szCs w:val="24"/>
        </w:rPr>
      </w:pPr>
      <w:r w:rsidRPr="00893F50">
        <w:br w:type="page"/>
      </w:r>
    </w:p>
    <w:p w14:paraId="78899FF3" w14:textId="77777777" w:rsidR="00086995" w:rsidRPr="00893F50" w:rsidRDefault="00086995" w:rsidP="00BD2C20">
      <w:pPr>
        <w:widowControl/>
        <w:spacing w:beforeLines="80" w:before="249" w:afterLines="50" w:after="156"/>
        <w:rPr>
          <w:rStyle w:val="10"/>
          <w:sz w:val="36"/>
          <w:szCs w:val="36"/>
        </w:rPr>
        <w:sectPr w:rsidR="00086995" w:rsidRPr="00893F50" w:rsidSect="00F84643">
          <w:headerReference w:type="default" r:id="rId42"/>
          <w:type w:val="continuous"/>
          <w:pgSz w:w="11906" w:h="16838"/>
          <w:pgMar w:top="1418" w:right="1418" w:bottom="1418" w:left="1701" w:header="851" w:footer="851" w:gutter="0"/>
          <w:cols w:space="425"/>
          <w:docGrid w:type="lines" w:linePitch="312"/>
        </w:sectPr>
      </w:pPr>
    </w:p>
    <w:p w14:paraId="2C6982BC" w14:textId="0B183024" w:rsidR="00380206" w:rsidRPr="00893F50" w:rsidRDefault="00D01C8F" w:rsidP="00FD655C">
      <w:pPr>
        <w:pStyle w:val="1"/>
        <w:spacing w:beforeLines="80" w:before="249" w:afterLines="50" w:after="156" w:line="240" w:lineRule="auto"/>
        <w:jc w:val="center"/>
        <w:rPr>
          <w:rStyle w:val="10"/>
          <w:b/>
          <w:bCs/>
          <w:sz w:val="36"/>
          <w:szCs w:val="36"/>
        </w:rPr>
      </w:pPr>
      <w:bookmarkStart w:id="67" w:name="_Toc59269315"/>
      <w:r w:rsidRPr="00893F50">
        <w:rPr>
          <w:rStyle w:val="10"/>
          <w:b/>
          <w:bCs/>
          <w:sz w:val="36"/>
          <w:szCs w:val="36"/>
        </w:rPr>
        <w:lastRenderedPageBreak/>
        <w:t xml:space="preserve">5 </w:t>
      </w:r>
      <w:r w:rsidRPr="00893F50">
        <w:rPr>
          <w:rStyle w:val="10"/>
          <w:b/>
          <w:bCs/>
          <w:sz w:val="36"/>
          <w:szCs w:val="36"/>
        </w:rPr>
        <w:t>系统测试</w:t>
      </w:r>
      <w:bookmarkEnd w:id="67"/>
    </w:p>
    <w:p w14:paraId="1AD0266B" w14:textId="4C12621D" w:rsidR="00380206" w:rsidRPr="00893F50" w:rsidRDefault="00D01C8F"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68" w:name="_Toc59269316"/>
      <w:r w:rsidRPr="00893F50">
        <w:rPr>
          <w:rStyle w:val="20"/>
          <w:rFonts w:ascii="Times New Roman" w:eastAsia="宋体" w:hAnsi="Times New Roman" w:cs="Times New Roman"/>
          <w:b/>
          <w:bCs/>
          <w:sz w:val="28"/>
          <w:szCs w:val="28"/>
        </w:rPr>
        <w:t xml:space="preserve">5.1 </w:t>
      </w:r>
      <w:r w:rsidRPr="00893F50">
        <w:rPr>
          <w:rStyle w:val="20"/>
          <w:rFonts w:ascii="Times New Roman" w:eastAsia="宋体" w:hAnsi="Times New Roman" w:cs="Times New Roman"/>
          <w:b/>
          <w:bCs/>
          <w:sz w:val="28"/>
          <w:szCs w:val="28"/>
        </w:rPr>
        <w:t>生成诗歌效果测试</w:t>
      </w:r>
      <w:bookmarkEnd w:id="68"/>
    </w:p>
    <w:p w14:paraId="1B53AD98" w14:textId="5BAC7FA8" w:rsidR="00380206" w:rsidRPr="00893F50" w:rsidRDefault="00380206" w:rsidP="00380206">
      <w:pPr>
        <w:spacing w:line="460" w:lineRule="exact"/>
        <w:ind w:firstLine="420"/>
      </w:pPr>
      <w:r w:rsidRPr="00893F50">
        <w:t>为测试藏头诗生成效果，由于目前没有公认的较好的自动化测评方式</w:t>
      </w:r>
      <w:r w:rsidR="006D7D5F" w:rsidRPr="00893F50">
        <w:t>。</w:t>
      </w:r>
      <w:r w:rsidRPr="00893F50">
        <w:t>在很多相关研究中</w:t>
      </w:r>
      <w:r w:rsidR="006D7D5F" w:rsidRPr="00893F50">
        <w:t>，都是</w:t>
      </w:r>
      <w:r w:rsidRPr="00893F50">
        <w:t>通过人工测评的方式</w:t>
      </w:r>
      <w:r w:rsidR="006D7D5F" w:rsidRPr="00893F50">
        <w:t>对生成诗歌进行评价</w:t>
      </w:r>
      <w:r w:rsidRPr="00893F50">
        <w:t>，</w:t>
      </w:r>
      <w:r w:rsidR="006D7D5F" w:rsidRPr="00893F50">
        <w:t>且主要</w:t>
      </w:r>
      <w:r w:rsidRPr="00893F50">
        <w:t>从押韵程度、流畅性、主题相关性以及内容意义四个方面</w:t>
      </w:r>
      <w:r w:rsidR="006D7D5F" w:rsidRPr="00893F50">
        <w:t>展开</w:t>
      </w:r>
      <w:r w:rsidRPr="00893F50">
        <w:t>。</w:t>
      </w:r>
    </w:p>
    <w:p w14:paraId="3F336211" w14:textId="77777777" w:rsidR="006F717B" w:rsidRPr="00893F50" w:rsidRDefault="00380206" w:rsidP="00380206">
      <w:pPr>
        <w:spacing w:line="460" w:lineRule="exact"/>
      </w:pPr>
      <w:r w:rsidRPr="00893F50">
        <w:tab/>
      </w:r>
      <w:r w:rsidR="006D7D5F" w:rsidRPr="00893F50">
        <w:t>本</w:t>
      </w:r>
      <w:r w:rsidRPr="00893F50">
        <w:t>测试</w:t>
      </w:r>
      <w:r w:rsidR="006D7D5F" w:rsidRPr="00893F50">
        <w:t>方案将由本系统</w:t>
      </w:r>
      <w:r w:rsidRPr="00893F50">
        <w:t>生成</w:t>
      </w:r>
      <w:r w:rsidRPr="00893F50">
        <w:t>10</w:t>
      </w:r>
      <w:r w:rsidRPr="00893F50">
        <w:t>首藏头诗，</w:t>
      </w:r>
      <w:r w:rsidRPr="00893F50">
        <w:t>10</w:t>
      </w:r>
      <w:r w:rsidRPr="00893F50">
        <w:t>首藏尾诗，从以上四个角度来进行打分，每一项的满分是十分。</w:t>
      </w:r>
    </w:p>
    <w:p w14:paraId="4AA582C2" w14:textId="43D43649" w:rsidR="006D7D5F" w:rsidRPr="00893F50" w:rsidRDefault="00380206" w:rsidP="006F717B">
      <w:pPr>
        <w:spacing w:line="460" w:lineRule="exact"/>
        <w:ind w:firstLine="420"/>
      </w:pPr>
      <w:r w:rsidRPr="00893F50">
        <w:t>另外，为了比较生成结果，</w:t>
      </w:r>
      <w:r w:rsidR="006D7D5F" w:rsidRPr="00893F50">
        <w:t>另</w:t>
      </w:r>
      <w:r w:rsidRPr="00893F50">
        <w:t>设置</w:t>
      </w:r>
      <w:r w:rsidR="006D7D5F" w:rsidRPr="00893F50">
        <w:t>两</w:t>
      </w:r>
      <w:r w:rsidRPr="00893F50">
        <w:t>个</w:t>
      </w:r>
      <w:r w:rsidR="006D7D5F" w:rsidRPr="00893F50">
        <w:t>对照组</w:t>
      </w:r>
      <w:r w:rsidRPr="00893F50">
        <w:t>，分别是本系统、清华九歌诗歌生成系统</w:t>
      </w:r>
      <w:r w:rsidR="000D24CF" w:rsidRPr="00893F50">
        <w:t>(</w:t>
      </w:r>
      <w:hyperlink r:id="rId43" w:history="1">
        <w:r w:rsidR="006D7D5F" w:rsidRPr="00893F50">
          <w:rPr>
            <w:rStyle w:val="af1"/>
          </w:rPr>
          <w:t>http://jiuge.thunlp.org/</w:t>
        </w:r>
      </w:hyperlink>
      <w:r w:rsidR="000D24CF" w:rsidRPr="00893F50">
        <w:t>)</w:t>
      </w:r>
      <w:r w:rsidR="006D7D5F" w:rsidRPr="00893F50">
        <w:t>以及</w:t>
      </w:r>
      <w:r w:rsidRPr="00893F50">
        <w:t>在线藏头诗系统（</w:t>
      </w:r>
      <w:hyperlink r:id="rId44" w:history="1">
        <w:r w:rsidR="006D7D5F" w:rsidRPr="00893F50">
          <w:rPr>
            <w:rStyle w:val="af1"/>
          </w:rPr>
          <w:t>http://www.227g.com/shi/</w:t>
        </w:r>
      </w:hyperlink>
      <w:r w:rsidRPr="00893F50">
        <w:t>）</w:t>
      </w:r>
      <w:r w:rsidR="006D7D5F" w:rsidRPr="00893F50">
        <w:t>。</w:t>
      </w:r>
    </w:p>
    <w:p w14:paraId="2593A39A" w14:textId="66F722E9" w:rsidR="00380206" w:rsidRPr="00893F50" w:rsidRDefault="00380206" w:rsidP="00380206">
      <w:pPr>
        <w:spacing w:line="460" w:lineRule="exact"/>
        <w:ind w:firstLine="420"/>
      </w:pPr>
      <w:r w:rsidRPr="00893F50">
        <w:t>针对</w:t>
      </w:r>
      <w:bookmarkStart w:id="69" w:name="_Hlk40388778"/>
      <w:r w:rsidR="00AD26D3" w:rsidRPr="00893F50">
        <w:t>诗歌</w:t>
      </w:r>
      <w:r w:rsidRPr="00893F50">
        <w:t>生成效果</w:t>
      </w:r>
      <w:r w:rsidR="006D7D5F" w:rsidRPr="00893F50">
        <w:t>人工评测</w:t>
      </w:r>
      <w:r w:rsidRPr="00893F50">
        <w:t>的详细方案</w:t>
      </w:r>
      <w:bookmarkEnd w:id="69"/>
      <w:r w:rsidRPr="00893F50">
        <w:t>如下</w:t>
      </w:r>
      <w:r w:rsidR="00AD26D3" w:rsidRPr="00893F50">
        <w:t>表</w:t>
      </w:r>
      <w:r w:rsidR="00D01C8F" w:rsidRPr="00893F50">
        <w:t>5</w:t>
      </w:r>
      <w:r w:rsidR="00AD26D3" w:rsidRPr="00893F50">
        <w:t>.1</w:t>
      </w:r>
      <w:r w:rsidR="00AD26D3" w:rsidRPr="00893F50">
        <w:t>所示</w:t>
      </w:r>
      <w:r w:rsidR="00956D09" w:rsidRPr="00893F50">
        <w:t>。</w:t>
      </w:r>
    </w:p>
    <w:p w14:paraId="5BFFCA7B" w14:textId="3E19BCAF" w:rsidR="00AD26D3" w:rsidRPr="00893F50" w:rsidRDefault="00AD26D3" w:rsidP="00247E39">
      <w:pPr>
        <w:spacing w:line="460" w:lineRule="exact"/>
        <w:jc w:val="center"/>
      </w:pPr>
      <w:r w:rsidRPr="00893F50">
        <w:t>表</w:t>
      </w:r>
      <w:r w:rsidR="00D01C8F" w:rsidRPr="00893F50">
        <w:t>5</w:t>
      </w:r>
      <w:r w:rsidRPr="00893F50">
        <w:t xml:space="preserve">.1 </w:t>
      </w:r>
      <w:r w:rsidRPr="00893F50">
        <w:t>诗歌生成效果的详细测试方案</w:t>
      </w:r>
    </w:p>
    <w:tbl>
      <w:tblPr>
        <w:tblStyle w:val="15"/>
        <w:tblW w:w="0" w:type="auto"/>
        <w:tblLook w:val="04A0" w:firstRow="1" w:lastRow="0" w:firstColumn="1" w:lastColumn="0" w:noHBand="0" w:noVBand="1"/>
      </w:tblPr>
      <w:tblGrid>
        <w:gridCol w:w="1560"/>
        <w:gridCol w:w="7217"/>
      </w:tblGrid>
      <w:tr w:rsidR="00380206" w:rsidRPr="00893F50" w14:paraId="352E28E8" w14:textId="77777777" w:rsidTr="00812137">
        <w:trPr>
          <w:cnfStyle w:val="100000000000" w:firstRow="1" w:lastRow="0" w:firstColumn="0" w:lastColumn="0" w:oddVBand="0" w:evenVBand="0" w:oddHBand="0" w:evenHBand="0" w:firstRowFirstColumn="0" w:firstRowLastColumn="0" w:lastRowFirstColumn="0" w:lastRowLastColumn="0"/>
        </w:trPr>
        <w:tc>
          <w:tcPr>
            <w:tcW w:w="1560" w:type="dxa"/>
          </w:tcPr>
          <w:p w14:paraId="6766286B" w14:textId="0E8188AA" w:rsidR="00380206" w:rsidRPr="00893F50" w:rsidRDefault="00380206" w:rsidP="00AD26D3">
            <w:pPr>
              <w:rPr>
                <w:sz w:val="21"/>
                <w:szCs w:val="18"/>
              </w:rPr>
            </w:pPr>
            <w:r w:rsidRPr="00893F50">
              <w:rPr>
                <w:sz w:val="21"/>
                <w:szCs w:val="18"/>
              </w:rPr>
              <w:t>实验目的</w:t>
            </w:r>
          </w:p>
        </w:tc>
        <w:tc>
          <w:tcPr>
            <w:tcW w:w="7217" w:type="dxa"/>
          </w:tcPr>
          <w:p w14:paraId="55298708" w14:textId="7DF790F1" w:rsidR="00380206" w:rsidRPr="00893F50" w:rsidRDefault="00380206" w:rsidP="00AD26D3">
            <w:pPr>
              <w:rPr>
                <w:sz w:val="21"/>
                <w:szCs w:val="18"/>
              </w:rPr>
            </w:pPr>
            <w:r w:rsidRPr="00893F50">
              <w:rPr>
                <w:sz w:val="21"/>
                <w:szCs w:val="18"/>
              </w:rPr>
              <w:t>测试模型生成诗句的效果</w:t>
            </w:r>
          </w:p>
        </w:tc>
      </w:tr>
      <w:tr w:rsidR="00AD26D3" w:rsidRPr="00893F50" w14:paraId="5C51A8C3" w14:textId="77777777" w:rsidTr="00812137">
        <w:tc>
          <w:tcPr>
            <w:tcW w:w="1560" w:type="dxa"/>
            <w:vMerge w:val="restart"/>
          </w:tcPr>
          <w:p w14:paraId="46E40E71" w14:textId="03EB3C7C" w:rsidR="00AD26D3" w:rsidRPr="00893F50" w:rsidRDefault="00AD26D3" w:rsidP="00AD26D3">
            <w:pPr>
              <w:rPr>
                <w:sz w:val="21"/>
                <w:szCs w:val="18"/>
              </w:rPr>
            </w:pPr>
            <w:r w:rsidRPr="00893F50">
              <w:rPr>
                <w:sz w:val="21"/>
                <w:szCs w:val="18"/>
              </w:rPr>
              <w:t>实验数据</w:t>
            </w:r>
          </w:p>
        </w:tc>
        <w:tc>
          <w:tcPr>
            <w:tcW w:w="7217" w:type="dxa"/>
          </w:tcPr>
          <w:p w14:paraId="360AEDCD" w14:textId="7EBFD550" w:rsidR="00AD26D3" w:rsidRPr="00893F50" w:rsidRDefault="00AD26D3" w:rsidP="00AD26D3">
            <w:pPr>
              <w:rPr>
                <w:sz w:val="21"/>
                <w:szCs w:val="18"/>
              </w:rPr>
            </w:pPr>
            <w:r w:rsidRPr="00893F50">
              <w:rPr>
                <w:sz w:val="21"/>
                <w:szCs w:val="18"/>
              </w:rPr>
              <w:t>10</w:t>
            </w:r>
            <w:r w:rsidRPr="00893F50">
              <w:rPr>
                <w:sz w:val="21"/>
                <w:szCs w:val="18"/>
              </w:rPr>
              <w:t>首藏头诗，</w:t>
            </w:r>
            <w:r w:rsidRPr="00893F50">
              <w:rPr>
                <w:sz w:val="21"/>
                <w:szCs w:val="18"/>
              </w:rPr>
              <w:t>5</w:t>
            </w:r>
            <w:r w:rsidRPr="00893F50">
              <w:rPr>
                <w:sz w:val="21"/>
                <w:szCs w:val="18"/>
              </w:rPr>
              <w:t>首五言，</w:t>
            </w:r>
            <w:r w:rsidRPr="00893F50">
              <w:rPr>
                <w:sz w:val="21"/>
                <w:szCs w:val="18"/>
              </w:rPr>
              <w:t>5</w:t>
            </w:r>
            <w:r w:rsidRPr="00893F50">
              <w:rPr>
                <w:sz w:val="21"/>
                <w:szCs w:val="18"/>
              </w:rPr>
              <w:t>首七言，藏头</w:t>
            </w:r>
            <w:r w:rsidR="00EA386D" w:rsidRPr="00893F50">
              <w:rPr>
                <w:sz w:val="21"/>
                <w:szCs w:val="18"/>
              </w:rPr>
              <w:t>词</w:t>
            </w:r>
            <w:r w:rsidRPr="00893F50">
              <w:rPr>
                <w:sz w:val="21"/>
                <w:szCs w:val="18"/>
              </w:rPr>
              <w:t>字数四字：三字：两字</w:t>
            </w:r>
            <w:r w:rsidRPr="00893F50">
              <w:rPr>
                <w:sz w:val="21"/>
                <w:szCs w:val="18"/>
              </w:rPr>
              <w:t>=2:2:1</w:t>
            </w:r>
          </w:p>
        </w:tc>
      </w:tr>
      <w:tr w:rsidR="00AD26D3" w:rsidRPr="00893F50" w14:paraId="74696D44" w14:textId="77777777" w:rsidTr="00812137">
        <w:tc>
          <w:tcPr>
            <w:tcW w:w="1560" w:type="dxa"/>
            <w:vMerge/>
          </w:tcPr>
          <w:p w14:paraId="43C43222" w14:textId="77777777" w:rsidR="00AD26D3" w:rsidRPr="00893F50" w:rsidRDefault="00AD26D3" w:rsidP="00AD26D3">
            <w:pPr>
              <w:rPr>
                <w:sz w:val="21"/>
                <w:szCs w:val="18"/>
              </w:rPr>
            </w:pPr>
          </w:p>
        </w:tc>
        <w:tc>
          <w:tcPr>
            <w:tcW w:w="7217" w:type="dxa"/>
          </w:tcPr>
          <w:p w14:paraId="58C40E67" w14:textId="115A3A40" w:rsidR="00AD26D3" w:rsidRPr="00893F50" w:rsidRDefault="00AD26D3" w:rsidP="00AD26D3">
            <w:pPr>
              <w:rPr>
                <w:sz w:val="21"/>
                <w:szCs w:val="18"/>
              </w:rPr>
            </w:pPr>
            <w:r w:rsidRPr="00893F50">
              <w:rPr>
                <w:sz w:val="21"/>
                <w:szCs w:val="18"/>
              </w:rPr>
              <w:t>10</w:t>
            </w:r>
            <w:r w:rsidRPr="00893F50">
              <w:rPr>
                <w:sz w:val="21"/>
                <w:szCs w:val="18"/>
              </w:rPr>
              <w:t>首藏尾诗，</w:t>
            </w:r>
            <w:r w:rsidRPr="00893F50">
              <w:rPr>
                <w:sz w:val="21"/>
                <w:szCs w:val="18"/>
              </w:rPr>
              <w:t>5</w:t>
            </w:r>
            <w:r w:rsidRPr="00893F50">
              <w:rPr>
                <w:sz w:val="21"/>
                <w:szCs w:val="18"/>
              </w:rPr>
              <w:t>首五言，</w:t>
            </w:r>
            <w:r w:rsidRPr="00893F50">
              <w:rPr>
                <w:sz w:val="21"/>
                <w:szCs w:val="18"/>
              </w:rPr>
              <w:t>5</w:t>
            </w:r>
            <w:r w:rsidRPr="00893F50">
              <w:rPr>
                <w:sz w:val="21"/>
                <w:szCs w:val="18"/>
              </w:rPr>
              <w:t>首七言，</w:t>
            </w:r>
            <w:proofErr w:type="gramStart"/>
            <w:r w:rsidRPr="00893F50">
              <w:rPr>
                <w:sz w:val="21"/>
                <w:szCs w:val="18"/>
              </w:rPr>
              <w:t>藏尾词字数</w:t>
            </w:r>
            <w:proofErr w:type="gramEnd"/>
            <w:r w:rsidRPr="00893F50">
              <w:rPr>
                <w:sz w:val="21"/>
                <w:szCs w:val="18"/>
              </w:rPr>
              <w:t>为四字</w:t>
            </w:r>
          </w:p>
        </w:tc>
      </w:tr>
      <w:tr w:rsidR="00380206" w:rsidRPr="00893F50" w14:paraId="72CF1DAD" w14:textId="77777777" w:rsidTr="00812137">
        <w:tc>
          <w:tcPr>
            <w:tcW w:w="1560" w:type="dxa"/>
          </w:tcPr>
          <w:p w14:paraId="0B91C078" w14:textId="1ED5EF85" w:rsidR="00380206" w:rsidRPr="00893F50" w:rsidRDefault="00380206" w:rsidP="00AD26D3">
            <w:pPr>
              <w:rPr>
                <w:sz w:val="21"/>
                <w:szCs w:val="18"/>
              </w:rPr>
            </w:pPr>
            <w:r w:rsidRPr="00893F50">
              <w:rPr>
                <w:sz w:val="21"/>
                <w:szCs w:val="18"/>
              </w:rPr>
              <w:t>实验对象</w:t>
            </w:r>
          </w:p>
        </w:tc>
        <w:tc>
          <w:tcPr>
            <w:tcW w:w="7217" w:type="dxa"/>
          </w:tcPr>
          <w:p w14:paraId="71916B52" w14:textId="76C69309" w:rsidR="00380206" w:rsidRPr="00893F50" w:rsidRDefault="00380206" w:rsidP="00AD26D3">
            <w:pPr>
              <w:rPr>
                <w:sz w:val="21"/>
                <w:szCs w:val="18"/>
              </w:rPr>
            </w:pPr>
            <w:r w:rsidRPr="00893F50">
              <w:rPr>
                <w:sz w:val="21"/>
                <w:szCs w:val="18"/>
              </w:rPr>
              <w:t>本系统、清华九歌诗词生成系统、在线藏头</w:t>
            </w:r>
            <w:proofErr w:type="gramStart"/>
            <w:r w:rsidRPr="00893F50">
              <w:rPr>
                <w:sz w:val="21"/>
                <w:szCs w:val="18"/>
              </w:rPr>
              <w:t>诗系统</w:t>
            </w:r>
            <w:proofErr w:type="gramEnd"/>
          </w:p>
        </w:tc>
      </w:tr>
      <w:tr w:rsidR="00AD26D3" w:rsidRPr="00893F50" w14:paraId="2B9909D1" w14:textId="77777777" w:rsidTr="00812137">
        <w:tc>
          <w:tcPr>
            <w:tcW w:w="1560" w:type="dxa"/>
            <w:vMerge w:val="restart"/>
          </w:tcPr>
          <w:p w14:paraId="0EB25D7A" w14:textId="00D8A15D" w:rsidR="00AD26D3" w:rsidRPr="00893F50" w:rsidRDefault="00AD26D3" w:rsidP="00AD26D3">
            <w:pPr>
              <w:rPr>
                <w:sz w:val="21"/>
                <w:szCs w:val="18"/>
              </w:rPr>
            </w:pPr>
            <w:r w:rsidRPr="00893F50">
              <w:rPr>
                <w:sz w:val="21"/>
                <w:szCs w:val="18"/>
              </w:rPr>
              <w:t>评价方面</w:t>
            </w:r>
          </w:p>
        </w:tc>
        <w:tc>
          <w:tcPr>
            <w:tcW w:w="7217" w:type="dxa"/>
          </w:tcPr>
          <w:p w14:paraId="6BB8CCE3" w14:textId="71B7A3A0" w:rsidR="00AD26D3" w:rsidRPr="00893F50" w:rsidRDefault="00AD26D3" w:rsidP="00AD26D3">
            <w:pPr>
              <w:rPr>
                <w:sz w:val="21"/>
                <w:szCs w:val="18"/>
              </w:rPr>
            </w:pPr>
            <w:r w:rsidRPr="00893F50">
              <w:rPr>
                <w:sz w:val="21"/>
                <w:szCs w:val="18"/>
              </w:rPr>
              <w:t>藏头诗从以下四项打分：押韵程度、流畅程度、主题相关度、内容是否有意义</w:t>
            </w:r>
          </w:p>
        </w:tc>
      </w:tr>
      <w:tr w:rsidR="00AD26D3" w:rsidRPr="00893F50" w14:paraId="4D79B5CA" w14:textId="77777777" w:rsidTr="00812137">
        <w:tc>
          <w:tcPr>
            <w:tcW w:w="1560" w:type="dxa"/>
            <w:vMerge/>
          </w:tcPr>
          <w:p w14:paraId="416E5A6E" w14:textId="77777777" w:rsidR="00AD26D3" w:rsidRPr="00893F50" w:rsidRDefault="00AD26D3" w:rsidP="00AD26D3">
            <w:pPr>
              <w:rPr>
                <w:sz w:val="21"/>
                <w:szCs w:val="18"/>
              </w:rPr>
            </w:pPr>
          </w:p>
        </w:tc>
        <w:tc>
          <w:tcPr>
            <w:tcW w:w="7217" w:type="dxa"/>
          </w:tcPr>
          <w:p w14:paraId="4190076D" w14:textId="068727F5" w:rsidR="00AD26D3" w:rsidRPr="00893F50" w:rsidRDefault="00AD26D3" w:rsidP="00AD26D3">
            <w:pPr>
              <w:rPr>
                <w:sz w:val="21"/>
                <w:szCs w:val="18"/>
              </w:rPr>
            </w:pPr>
            <w:proofErr w:type="gramStart"/>
            <w:r w:rsidRPr="00893F50">
              <w:rPr>
                <w:sz w:val="21"/>
                <w:szCs w:val="18"/>
              </w:rPr>
              <w:t>藏尾诗则</w:t>
            </w:r>
            <w:proofErr w:type="gramEnd"/>
            <w:r w:rsidRPr="00893F50">
              <w:rPr>
                <w:sz w:val="21"/>
                <w:szCs w:val="18"/>
              </w:rPr>
              <w:t>从流畅程度、主题相关度、内容是否有意义三项打分。</w:t>
            </w:r>
          </w:p>
        </w:tc>
      </w:tr>
      <w:tr w:rsidR="00AD26D3" w:rsidRPr="00893F50" w14:paraId="73EBE385" w14:textId="77777777" w:rsidTr="00812137">
        <w:tc>
          <w:tcPr>
            <w:tcW w:w="1560" w:type="dxa"/>
          </w:tcPr>
          <w:p w14:paraId="1093436B" w14:textId="4A4FDAC2" w:rsidR="00AD26D3" w:rsidRPr="00893F50" w:rsidRDefault="00AD26D3" w:rsidP="00AD26D3">
            <w:pPr>
              <w:rPr>
                <w:sz w:val="21"/>
                <w:szCs w:val="18"/>
              </w:rPr>
            </w:pPr>
            <w:r w:rsidRPr="00893F50">
              <w:rPr>
                <w:sz w:val="21"/>
                <w:szCs w:val="18"/>
              </w:rPr>
              <w:t>评分标准</w:t>
            </w:r>
          </w:p>
        </w:tc>
        <w:tc>
          <w:tcPr>
            <w:tcW w:w="7217" w:type="dxa"/>
          </w:tcPr>
          <w:p w14:paraId="7C8E2344" w14:textId="3A3E6AAD" w:rsidR="00AD26D3" w:rsidRPr="00893F50" w:rsidRDefault="004073EE" w:rsidP="00AD26D3">
            <w:pPr>
              <w:rPr>
                <w:sz w:val="21"/>
                <w:szCs w:val="18"/>
              </w:rPr>
            </w:pPr>
            <w:r w:rsidRPr="00893F50">
              <w:rPr>
                <w:sz w:val="21"/>
                <w:szCs w:val="18"/>
              </w:rPr>
              <w:t>将生成的诗歌打乱，让</w:t>
            </w:r>
            <w:r w:rsidRPr="00893F50">
              <w:rPr>
                <w:sz w:val="21"/>
                <w:szCs w:val="18"/>
              </w:rPr>
              <w:t>20</w:t>
            </w:r>
            <w:r w:rsidRPr="00893F50">
              <w:rPr>
                <w:sz w:val="21"/>
                <w:szCs w:val="18"/>
              </w:rPr>
              <w:t>个人对生成的诗歌进行评判打分，最终取平均值。</w:t>
            </w:r>
            <w:r w:rsidR="00AD26D3" w:rsidRPr="00893F50">
              <w:rPr>
                <w:sz w:val="21"/>
                <w:szCs w:val="18"/>
              </w:rPr>
              <w:t>每一项的分数是</w:t>
            </w:r>
            <w:r w:rsidR="00AD26D3" w:rsidRPr="00893F50">
              <w:rPr>
                <w:sz w:val="21"/>
                <w:szCs w:val="18"/>
              </w:rPr>
              <w:t xml:space="preserve"> 10 </w:t>
            </w:r>
            <w:r w:rsidR="00AD26D3" w:rsidRPr="00893F50">
              <w:rPr>
                <w:sz w:val="21"/>
                <w:szCs w:val="18"/>
              </w:rPr>
              <w:t>分，最后计算每一项总得分的平均分。其中关于押韵的评分标准为：假如不押韵就是</w:t>
            </w:r>
            <w:r w:rsidR="00AD26D3" w:rsidRPr="00893F50">
              <w:rPr>
                <w:sz w:val="21"/>
                <w:szCs w:val="18"/>
              </w:rPr>
              <w:t>0</w:t>
            </w:r>
            <w:r w:rsidR="00AD26D3" w:rsidRPr="00893F50">
              <w:rPr>
                <w:sz w:val="21"/>
                <w:szCs w:val="18"/>
              </w:rPr>
              <w:t>分，一对押韵为</w:t>
            </w:r>
            <w:r w:rsidR="00AD26D3" w:rsidRPr="00893F50">
              <w:rPr>
                <w:sz w:val="21"/>
                <w:szCs w:val="18"/>
              </w:rPr>
              <w:t>5</w:t>
            </w:r>
            <w:r w:rsidR="00AD26D3" w:rsidRPr="00893F50">
              <w:rPr>
                <w:sz w:val="21"/>
                <w:szCs w:val="18"/>
              </w:rPr>
              <w:t>分，两对押韵为</w:t>
            </w:r>
            <w:r w:rsidR="00AD26D3" w:rsidRPr="00893F50">
              <w:rPr>
                <w:sz w:val="21"/>
                <w:szCs w:val="18"/>
              </w:rPr>
              <w:t>10</w:t>
            </w:r>
            <w:r w:rsidR="00AD26D3" w:rsidRPr="00893F50">
              <w:rPr>
                <w:sz w:val="21"/>
                <w:szCs w:val="18"/>
              </w:rPr>
              <w:t>分，其它三个指标以</w:t>
            </w:r>
            <w:r w:rsidR="00AD26D3" w:rsidRPr="00893F50">
              <w:rPr>
                <w:sz w:val="21"/>
                <w:szCs w:val="18"/>
              </w:rPr>
              <w:t>5</w:t>
            </w:r>
            <w:r w:rsidR="00AD26D3" w:rsidRPr="00893F50">
              <w:rPr>
                <w:sz w:val="21"/>
                <w:szCs w:val="18"/>
              </w:rPr>
              <w:t>分作为一个平均值，若效果差，则</w:t>
            </w:r>
            <w:r w:rsidR="00AD26D3" w:rsidRPr="00893F50">
              <w:rPr>
                <w:sz w:val="21"/>
                <w:szCs w:val="18"/>
              </w:rPr>
              <w:t>5</w:t>
            </w:r>
            <w:r w:rsidR="00AD26D3" w:rsidRPr="00893F50">
              <w:rPr>
                <w:sz w:val="21"/>
                <w:szCs w:val="18"/>
              </w:rPr>
              <w:t>分以下，若效果较好，则在</w:t>
            </w:r>
            <w:r w:rsidR="00AD26D3" w:rsidRPr="00893F50">
              <w:rPr>
                <w:sz w:val="21"/>
                <w:szCs w:val="18"/>
              </w:rPr>
              <w:t>5</w:t>
            </w:r>
            <w:r w:rsidR="00AD26D3" w:rsidRPr="00893F50">
              <w:rPr>
                <w:sz w:val="21"/>
                <w:szCs w:val="18"/>
              </w:rPr>
              <w:t>分基础上酌情加分。</w:t>
            </w:r>
          </w:p>
        </w:tc>
      </w:tr>
    </w:tbl>
    <w:p w14:paraId="250AEBFD" w14:textId="0A18E77E" w:rsidR="000D24CF" w:rsidRPr="00893F50" w:rsidRDefault="00AD26D3" w:rsidP="00AD26D3">
      <w:pPr>
        <w:spacing w:line="460" w:lineRule="exact"/>
        <w:ind w:firstLine="420"/>
      </w:pPr>
      <w:r w:rsidRPr="00893F50">
        <w:t>由于在线藏头诗系统生成句数由藏头词字数决定，所以为</w:t>
      </w:r>
      <w:r w:rsidR="000D24CF" w:rsidRPr="00893F50">
        <w:t>保证</w:t>
      </w:r>
      <w:r w:rsidRPr="00893F50">
        <w:t>测试</w:t>
      </w:r>
      <w:r w:rsidR="000D24CF" w:rsidRPr="00893F50">
        <w:t>的公平性</w:t>
      </w:r>
      <w:r w:rsidRPr="00893F50">
        <w:t>，</w:t>
      </w:r>
      <w:r w:rsidR="000D24CF" w:rsidRPr="00893F50">
        <w:t>对该系统只进行</w:t>
      </w:r>
      <w:r w:rsidRPr="00893F50">
        <w:t>四字</w:t>
      </w:r>
      <w:r w:rsidR="000D24CF" w:rsidRPr="00893F50">
        <w:t>生成测试。</w:t>
      </w:r>
    </w:p>
    <w:p w14:paraId="3A9FFD46" w14:textId="7019B392" w:rsidR="00AD26D3" w:rsidRPr="00893F50" w:rsidRDefault="00AD26D3" w:rsidP="00AD26D3">
      <w:pPr>
        <w:spacing w:line="460" w:lineRule="exact"/>
        <w:ind w:firstLine="420"/>
      </w:pPr>
      <w:r w:rsidRPr="00893F50">
        <w:t>所以藏头诗的实验对象为本系统和九歌系统；由于九歌没有藏头诗生成的功能，所以</w:t>
      </w:r>
      <w:proofErr w:type="gramStart"/>
      <w:r w:rsidRPr="00893F50">
        <w:t>藏尾诗的</w:t>
      </w:r>
      <w:proofErr w:type="gramEnd"/>
      <w:r w:rsidRPr="00893F50">
        <w:t>实验对象为本系统和在线藏头诗系统。</w:t>
      </w:r>
    </w:p>
    <w:p w14:paraId="1A81C20A" w14:textId="402E31C2" w:rsidR="00380206" w:rsidRPr="00893F50" w:rsidRDefault="000D24CF" w:rsidP="00AD26D3">
      <w:pPr>
        <w:spacing w:line="460" w:lineRule="exact"/>
        <w:ind w:firstLine="420"/>
      </w:pPr>
      <w:r w:rsidRPr="00893F50">
        <w:t>因为</w:t>
      </w:r>
      <w:r w:rsidR="00AD26D3" w:rsidRPr="00893F50">
        <w:t>用户可能会输入一些现代词，所以在测试用例里，平均的设置了几组古代词和现代词</w:t>
      </w:r>
      <w:r w:rsidRPr="00893F50">
        <w:t>，进行实验</w:t>
      </w:r>
      <w:r w:rsidR="00AD26D3" w:rsidRPr="00893F50">
        <w:t>。</w:t>
      </w:r>
    </w:p>
    <w:p w14:paraId="741FAD98" w14:textId="1048F2F3" w:rsidR="00685834" w:rsidRPr="00893F50" w:rsidRDefault="006D7D5F" w:rsidP="00685834">
      <w:pPr>
        <w:spacing w:line="460" w:lineRule="exact"/>
        <w:ind w:firstLine="420"/>
      </w:pPr>
      <w:r w:rsidRPr="00893F50">
        <w:t>藏头诗、藏</w:t>
      </w:r>
      <w:proofErr w:type="gramStart"/>
      <w:r w:rsidRPr="00893F50">
        <w:t>尾诗具体</w:t>
      </w:r>
      <w:proofErr w:type="gramEnd"/>
      <w:r w:rsidRPr="00893F50">
        <w:t>生成效果见附录所示。</w:t>
      </w:r>
    </w:p>
    <w:p w14:paraId="6B9BCBA8" w14:textId="1A88E22D" w:rsidR="00AD26D3" w:rsidRPr="00893F50" w:rsidRDefault="00D01C8F" w:rsidP="00BA1C42">
      <w:pPr>
        <w:pStyle w:val="3"/>
        <w:spacing w:beforeLines="50" w:before="156" w:afterLines="50" w:after="156" w:line="460" w:lineRule="exact"/>
        <w:rPr>
          <w:sz w:val="24"/>
          <w:szCs w:val="24"/>
        </w:rPr>
      </w:pPr>
      <w:bookmarkStart w:id="70" w:name="_Toc59269317"/>
      <w:r w:rsidRPr="00893F50">
        <w:rPr>
          <w:sz w:val="24"/>
          <w:szCs w:val="24"/>
        </w:rPr>
        <w:t>5.1.</w:t>
      </w:r>
      <w:r w:rsidR="00AD26D3" w:rsidRPr="00893F50">
        <w:rPr>
          <w:sz w:val="24"/>
          <w:szCs w:val="24"/>
        </w:rPr>
        <w:t xml:space="preserve">1 </w:t>
      </w:r>
      <w:r w:rsidR="00AD26D3" w:rsidRPr="00893F50">
        <w:rPr>
          <w:sz w:val="24"/>
          <w:szCs w:val="24"/>
        </w:rPr>
        <w:t>藏头诗生成测试</w:t>
      </w:r>
      <w:bookmarkEnd w:id="70"/>
    </w:p>
    <w:p w14:paraId="115360C6" w14:textId="6C17C3FD" w:rsidR="00685834" w:rsidRPr="00893F50" w:rsidRDefault="00AD26D3" w:rsidP="004073EE">
      <w:pPr>
        <w:widowControl/>
        <w:spacing w:line="460" w:lineRule="exact"/>
        <w:ind w:firstLine="420"/>
        <w:jc w:val="left"/>
        <w:rPr>
          <w:szCs w:val="28"/>
        </w:rPr>
      </w:pPr>
      <w:r w:rsidRPr="00893F50">
        <w:rPr>
          <w:szCs w:val="28"/>
        </w:rPr>
        <w:t>藏头诗生成评分</w:t>
      </w:r>
      <w:r w:rsidR="002345CB" w:rsidRPr="00893F50">
        <w:rPr>
          <w:szCs w:val="28"/>
        </w:rPr>
        <w:t>，</w:t>
      </w:r>
      <w:r w:rsidRPr="00893F50">
        <w:rPr>
          <w:szCs w:val="28"/>
        </w:rPr>
        <w:t>对藏头诗测试的样例进行人工打分，得分情况如表</w:t>
      </w:r>
      <w:r w:rsidR="00D01C8F" w:rsidRPr="00893F50">
        <w:rPr>
          <w:szCs w:val="28"/>
        </w:rPr>
        <w:t>5</w:t>
      </w:r>
      <w:r w:rsidR="003544A6" w:rsidRPr="00893F50">
        <w:rPr>
          <w:szCs w:val="28"/>
        </w:rPr>
        <w:t>.2</w:t>
      </w:r>
      <w:r w:rsidR="00956D09" w:rsidRPr="00893F50">
        <w:rPr>
          <w:szCs w:val="28"/>
        </w:rPr>
        <w:t>所示。</w:t>
      </w:r>
    </w:p>
    <w:p w14:paraId="48B3387B" w14:textId="6E8677FF" w:rsidR="002345CB" w:rsidRPr="00893F50" w:rsidRDefault="002345CB" w:rsidP="002345CB">
      <w:pPr>
        <w:spacing w:line="460" w:lineRule="exact"/>
        <w:ind w:left="420"/>
        <w:jc w:val="center"/>
        <w:rPr>
          <w:szCs w:val="28"/>
        </w:rPr>
      </w:pPr>
      <w:r w:rsidRPr="00893F50">
        <w:rPr>
          <w:szCs w:val="28"/>
        </w:rPr>
        <w:lastRenderedPageBreak/>
        <w:t>表</w:t>
      </w:r>
      <w:r w:rsidR="00D01C8F" w:rsidRPr="00893F50">
        <w:rPr>
          <w:szCs w:val="28"/>
        </w:rPr>
        <w:t>5</w:t>
      </w:r>
      <w:r w:rsidRPr="00893F50">
        <w:rPr>
          <w:szCs w:val="28"/>
        </w:rPr>
        <w:t xml:space="preserve">.2 </w:t>
      </w:r>
      <w:r w:rsidRPr="00893F50">
        <w:rPr>
          <w:szCs w:val="28"/>
        </w:rPr>
        <w:t>本系统与清华九歌系统生成藏头诗打分表</w:t>
      </w:r>
    </w:p>
    <w:tbl>
      <w:tblPr>
        <w:tblStyle w:val="15"/>
        <w:tblpPr w:leftFromText="180" w:rightFromText="180" w:vertAnchor="text" w:horzAnchor="margin" w:tblpY="232"/>
        <w:tblW w:w="5000" w:type="pct"/>
        <w:tblLook w:val="04A0" w:firstRow="1" w:lastRow="0" w:firstColumn="1" w:lastColumn="0" w:noHBand="0" w:noVBand="1"/>
      </w:tblPr>
      <w:tblGrid>
        <w:gridCol w:w="2929"/>
        <w:gridCol w:w="2928"/>
        <w:gridCol w:w="2930"/>
      </w:tblGrid>
      <w:tr w:rsidR="002345CB" w:rsidRPr="00893F50" w14:paraId="6E8BF3D5" w14:textId="77777777" w:rsidTr="00812137">
        <w:trPr>
          <w:cnfStyle w:val="100000000000" w:firstRow="1" w:lastRow="0" w:firstColumn="0" w:lastColumn="0" w:oddVBand="0" w:evenVBand="0" w:oddHBand="0" w:evenHBand="0" w:firstRowFirstColumn="0" w:firstRowLastColumn="0" w:lastRowFirstColumn="0" w:lastRowLastColumn="0"/>
        </w:trPr>
        <w:tc>
          <w:tcPr>
            <w:tcW w:w="1666" w:type="pct"/>
          </w:tcPr>
          <w:p w14:paraId="0A4AA0CE" w14:textId="77777777" w:rsidR="002345CB" w:rsidRPr="00893F50" w:rsidRDefault="002345CB" w:rsidP="00685834">
            <w:pPr>
              <w:pStyle w:val="af2"/>
              <w:rPr>
                <w:sz w:val="21"/>
                <w:szCs w:val="21"/>
              </w:rPr>
            </w:pPr>
            <w:bookmarkStart w:id="71" w:name="_Hlk34597369"/>
            <w:r w:rsidRPr="00893F50">
              <w:rPr>
                <w:sz w:val="21"/>
                <w:szCs w:val="21"/>
              </w:rPr>
              <w:t>指标</w:t>
            </w:r>
          </w:p>
        </w:tc>
        <w:tc>
          <w:tcPr>
            <w:tcW w:w="1666" w:type="pct"/>
          </w:tcPr>
          <w:p w14:paraId="6C07A5DF" w14:textId="77777777" w:rsidR="002345CB" w:rsidRPr="00893F50" w:rsidRDefault="002345CB" w:rsidP="00685834">
            <w:pPr>
              <w:pStyle w:val="af2"/>
              <w:rPr>
                <w:sz w:val="21"/>
                <w:szCs w:val="21"/>
              </w:rPr>
            </w:pPr>
            <w:r w:rsidRPr="00893F50">
              <w:rPr>
                <w:sz w:val="21"/>
                <w:szCs w:val="21"/>
              </w:rPr>
              <w:t>本系统</w:t>
            </w:r>
          </w:p>
        </w:tc>
        <w:tc>
          <w:tcPr>
            <w:tcW w:w="1667" w:type="pct"/>
          </w:tcPr>
          <w:p w14:paraId="7C734E33" w14:textId="77777777" w:rsidR="002345CB" w:rsidRPr="00893F50" w:rsidRDefault="002345CB" w:rsidP="00685834">
            <w:pPr>
              <w:pStyle w:val="af2"/>
              <w:rPr>
                <w:sz w:val="21"/>
                <w:szCs w:val="21"/>
              </w:rPr>
            </w:pPr>
            <w:r w:rsidRPr="00893F50">
              <w:rPr>
                <w:sz w:val="21"/>
                <w:szCs w:val="21"/>
              </w:rPr>
              <w:t>清华九歌</w:t>
            </w:r>
          </w:p>
        </w:tc>
      </w:tr>
      <w:tr w:rsidR="002345CB" w:rsidRPr="00893F50" w14:paraId="7F229282" w14:textId="77777777" w:rsidTr="00812137">
        <w:tc>
          <w:tcPr>
            <w:tcW w:w="1666" w:type="pct"/>
          </w:tcPr>
          <w:p w14:paraId="0A163595" w14:textId="6429DEB4" w:rsidR="002345CB" w:rsidRPr="00893F50" w:rsidRDefault="002345CB" w:rsidP="00685834">
            <w:pPr>
              <w:rPr>
                <w:sz w:val="21"/>
                <w:szCs w:val="21"/>
              </w:rPr>
            </w:pPr>
            <w:r w:rsidRPr="00893F50">
              <w:rPr>
                <w:sz w:val="21"/>
                <w:szCs w:val="21"/>
              </w:rPr>
              <w:t>押韵程度</w:t>
            </w:r>
          </w:p>
        </w:tc>
        <w:tc>
          <w:tcPr>
            <w:tcW w:w="1666" w:type="pct"/>
          </w:tcPr>
          <w:p w14:paraId="11124AB5" w14:textId="577AB779" w:rsidR="002345CB" w:rsidRPr="00893F50" w:rsidRDefault="001E7886" w:rsidP="00685834">
            <w:pPr>
              <w:rPr>
                <w:sz w:val="21"/>
                <w:szCs w:val="21"/>
              </w:rPr>
            </w:pPr>
            <w:r w:rsidRPr="00893F50">
              <w:rPr>
                <w:sz w:val="21"/>
                <w:szCs w:val="21"/>
              </w:rPr>
              <w:t>7.0</w:t>
            </w:r>
          </w:p>
        </w:tc>
        <w:tc>
          <w:tcPr>
            <w:tcW w:w="1667" w:type="pct"/>
          </w:tcPr>
          <w:p w14:paraId="05C8B05D" w14:textId="2C712D6E" w:rsidR="002345CB" w:rsidRPr="00893F50" w:rsidRDefault="002345CB" w:rsidP="00685834">
            <w:pPr>
              <w:rPr>
                <w:sz w:val="21"/>
                <w:szCs w:val="21"/>
              </w:rPr>
            </w:pPr>
            <w:r w:rsidRPr="00893F50">
              <w:rPr>
                <w:sz w:val="21"/>
                <w:szCs w:val="21"/>
              </w:rPr>
              <w:t>6.5</w:t>
            </w:r>
          </w:p>
        </w:tc>
      </w:tr>
      <w:tr w:rsidR="002345CB" w:rsidRPr="00893F50" w14:paraId="6468F393" w14:textId="77777777" w:rsidTr="00812137">
        <w:tc>
          <w:tcPr>
            <w:tcW w:w="1666" w:type="pct"/>
          </w:tcPr>
          <w:p w14:paraId="6C5B844D" w14:textId="63DC6C1C" w:rsidR="002345CB" w:rsidRPr="00893F50" w:rsidRDefault="002345CB" w:rsidP="00685834">
            <w:pPr>
              <w:rPr>
                <w:sz w:val="21"/>
                <w:szCs w:val="21"/>
              </w:rPr>
            </w:pPr>
            <w:r w:rsidRPr="00893F50">
              <w:rPr>
                <w:sz w:val="21"/>
                <w:szCs w:val="21"/>
              </w:rPr>
              <w:t>流畅程度</w:t>
            </w:r>
          </w:p>
        </w:tc>
        <w:tc>
          <w:tcPr>
            <w:tcW w:w="1666" w:type="pct"/>
          </w:tcPr>
          <w:p w14:paraId="0DEF8093" w14:textId="0D2D0528" w:rsidR="002345CB" w:rsidRPr="00893F50" w:rsidRDefault="002345CB" w:rsidP="00685834">
            <w:pPr>
              <w:rPr>
                <w:sz w:val="21"/>
                <w:szCs w:val="21"/>
              </w:rPr>
            </w:pPr>
            <w:r w:rsidRPr="00893F50">
              <w:rPr>
                <w:sz w:val="21"/>
                <w:szCs w:val="21"/>
              </w:rPr>
              <w:t>7.</w:t>
            </w:r>
            <w:r w:rsidR="001E7886" w:rsidRPr="00893F50">
              <w:rPr>
                <w:sz w:val="21"/>
                <w:szCs w:val="21"/>
              </w:rPr>
              <w:t>3</w:t>
            </w:r>
          </w:p>
        </w:tc>
        <w:tc>
          <w:tcPr>
            <w:tcW w:w="1667" w:type="pct"/>
          </w:tcPr>
          <w:p w14:paraId="382451F5" w14:textId="3AA8B46D" w:rsidR="002345CB" w:rsidRPr="00893F50" w:rsidRDefault="002345CB" w:rsidP="00685834">
            <w:pPr>
              <w:rPr>
                <w:sz w:val="21"/>
                <w:szCs w:val="21"/>
              </w:rPr>
            </w:pPr>
            <w:r w:rsidRPr="00893F50">
              <w:rPr>
                <w:sz w:val="21"/>
                <w:szCs w:val="21"/>
              </w:rPr>
              <w:t>7.5</w:t>
            </w:r>
          </w:p>
        </w:tc>
      </w:tr>
      <w:tr w:rsidR="002345CB" w:rsidRPr="00893F50" w14:paraId="331A327E" w14:textId="77777777" w:rsidTr="00812137">
        <w:tc>
          <w:tcPr>
            <w:tcW w:w="1666" w:type="pct"/>
          </w:tcPr>
          <w:p w14:paraId="29554ADC" w14:textId="1316C4A8" w:rsidR="002345CB" w:rsidRPr="00893F50" w:rsidRDefault="002345CB" w:rsidP="00685834">
            <w:pPr>
              <w:rPr>
                <w:sz w:val="21"/>
                <w:szCs w:val="21"/>
              </w:rPr>
            </w:pPr>
            <w:r w:rsidRPr="00893F50">
              <w:rPr>
                <w:sz w:val="21"/>
                <w:szCs w:val="21"/>
              </w:rPr>
              <w:t>主题相关度</w:t>
            </w:r>
          </w:p>
        </w:tc>
        <w:tc>
          <w:tcPr>
            <w:tcW w:w="1666" w:type="pct"/>
          </w:tcPr>
          <w:p w14:paraId="4825A872" w14:textId="1EE2026B" w:rsidR="002345CB" w:rsidRPr="00893F50" w:rsidRDefault="002345CB" w:rsidP="00685834">
            <w:pPr>
              <w:rPr>
                <w:sz w:val="21"/>
                <w:szCs w:val="21"/>
              </w:rPr>
            </w:pPr>
            <w:r w:rsidRPr="00893F50">
              <w:rPr>
                <w:sz w:val="21"/>
                <w:szCs w:val="21"/>
              </w:rPr>
              <w:t>6.</w:t>
            </w:r>
            <w:r w:rsidR="00746939" w:rsidRPr="00893F50">
              <w:rPr>
                <w:sz w:val="21"/>
                <w:szCs w:val="21"/>
              </w:rPr>
              <w:t>8</w:t>
            </w:r>
          </w:p>
        </w:tc>
        <w:tc>
          <w:tcPr>
            <w:tcW w:w="1667" w:type="pct"/>
          </w:tcPr>
          <w:p w14:paraId="67BC050A" w14:textId="7305A3C7" w:rsidR="002345CB" w:rsidRPr="00893F50" w:rsidRDefault="002345CB" w:rsidP="00685834">
            <w:pPr>
              <w:rPr>
                <w:sz w:val="21"/>
                <w:szCs w:val="21"/>
              </w:rPr>
            </w:pPr>
            <w:r w:rsidRPr="00893F50">
              <w:rPr>
                <w:sz w:val="21"/>
                <w:szCs w:val="21"/>
              </w:rPr>
              <w:t>6.</w:t>
            </w:r>
            <w:r w:rsidR="00920BE8" w:rsidRPr="00893F50">
              <w:rPr>
                <w:sz w:val="21"/>
                <w:szCs w:val="21"/>
              </w:rPr>
              <w:t>6</w:t>
            </w:r>
          </w:p>
        </w:tc>
      </w:tr>
      <w:tr w:rsidR="002345CB" w:rsidRPr="00893F50" w14:paraId="08A1AF0B" w14:textId="77777777" w:rsidTr="00812137">
        <w:tc>
          <w:tcPr>
            <w:tcW w:w="1666" w:type="pct"/>
          </w:tcPr>
          <w:p w14:paraId="0F0FC7CB" w14:textId="345BEEB6" w:rsidR="002345CB" w:rsidRPr="00893F50" w:rsidRDefault="002345CB" w:rsidP="00685834">
            <w:pPr>
              <w:rPr>
                <w:sz w:val="21"/>
                <w:szCs w:val="21"/>
              </w:rPr>
            </w:pPr>
            <w:r w:rsidRPr="00893F50">
              <w:rPr>
                <w:sz w:val="21"/>
                <w:szCs w:val="21"/>
              </w:rPr>
              <w:t>内容是否有意义</w:t>
            </w:r>
          </w:p>
        </w:tc>
        <w:tc>
          <w:tcPr>
            <w:tcW w:w="1666" w:type="pct"/>
          </w:tcPr>
          <w:p w14:paraId="6B707D2D" w14:textId="52CFF573" w:rsidR="002345CB" w:rsidRPr="00893F50" w:rsidRDefault="002345CB" w:rsidP="00685834">
            <w:pPr>
              <w:rPr>
                <w:sz w:val="21"/>
                <w:szCs w:val="21"/>
              </w:rPr>
            </w:pPr>
            <w:r w:rsidRPr="00893F50">
              <w:rPr>
                <w:sz w:val="21"/>
                <w:szCs w:val="21"/>
              </w:rPr>
              <w:t>6.</w:t>
            </w:r>
            <w:r w:rsidR="00746939" w:rsidRPr="00893F50">
              <w:rPr>
                <w:sz w:val="21"/>
                <w:szCs w:val="21"/>
              </w:rPr>
              <w:t>5</w:t>
            </w:r>
          </w:p>
        </w:tc>
        <w:tc>
          <w:tcPr>
            <w:tcW w:w="1667" w:type="pct"/>
          </w:tcPr>
          <w:p w14:paraId="557F1DA9" w14:textId="45B72D4B" w:rsidR="002345CB" w:rsidRPr="00893F50" w:rsidRDefault="002345CB" w:rsidP="00685834">
            <w:pPr>
              <w:rPr>
                <w:sz w:val="21"/>
                <w:szCs w:val="21"/>
              </w:rPr>
            </w:pPr>
            <w:r w:rsidRPr="00893F50">
              <w:rPr>
                <w:sz w:val="21"/>
                <w:szCs w:val="21"/>
              </w:rPr>
              <w:t>6.</w:t>
            </w:r>
            <w:r w:rsidR="00746939" w:rsidRPr="00893F50">
              <w:rPr>
                <w:sz w:val="21"/>
                <w:szCs w:val="21"/>
              </w:rPr>
              <w:t>7</w:t>
            </w:r>
          </w:p>
        </w:tc>
      </w:tr>
    </w:tbl>
    <w:bookmarkEnd w:id="71"/>
    <w:p w14:paraId="2FC0F400" w14:textId="6D539C40" w:rsidR="00A35355" w:rsidRPr="00893F50" w:rsidRDefault="006D7D5F" w:rsidP="00A35355">
      <w:pPr>
        <w:spacing w:line="460" w:lineRule="exact"/>
        <w:ind w:firstLineChars="200" w:firstLine="480"/>
      </w:pPr>
      <w:r w:rsidRPr="00893F50">
        <w:t>从表</w:t>
      </w:r>
      <w:r w:rsidR="00D01C8F" w:rsidRPr="00893F50">
        <w:t>5</w:t>
      </w:r>
      <w:r w:rsidRPr="00893F50">
        <w:t>.2</w:t>
      </w:r>
      <w:r w:rsidRPr="00893F50">
        <w:t>中，可以发现，人工评测的结果中，从押韵程度、</w:t>
      </w:r>
      <w:r w:rsidR="007416B9" w:rsidRPr="00893F50">
        <w:t>主题相关度</w:t>
      </w:r>
      <w:r w:rsidRPr="00893F50">
        <w:t>两方面，本系统略优于清华九歌系统，而从流畅程度以及</w:t>
      </w:r>
      <w:r w:rsidR="007416B9" w:rsidRPr="00893F50">
        <w:t>内容是否有意义</w:t>
      </w:r>
      <w:r w:rsidRPr="00893F50">
        <w:t>来看，则略显不足。</w:t>
      </w:r>
    </w:p>
    <w:p w14:paraId="16D30147" w14:textId="2C1EAC33" w:rsidR="00AD26D3" w:rsidRPr="00893F50" w:rsidRDefault="006D7D5F" w:rsidP="00A35355">
      <w:pPr>
        <w:spacing w:line="460" w:lineRule="exact"/>
        <w:ind w:firstLineChars="200" w:firstLine="480"/>
      </w:pPr>
      <w:r w:rsidRPr="00893F50">
        <w:t>总体来看，本系统与清华九</w:t>
      </w:r>
      <w:proofErr w:type="gramStart"/>
      <w:r w:rsidRPr="00893F50">
        <w:t>歌系统</w:t>
      </w:r>
      <w:proofErr w:type="gramEnd"/>
      <w:r w:rsidRPr="00893F50">
        <w:t>在藏头诗生成方面的生成效果，在具体各方面上，各有优缺，但总体上，生成效果相近。</w:t>
      </w:r>
    </w:p>
    <w:p w14:paraId="35C93522" w14:textId="17197911" w:rsidR="00AD26D3" w:rsidRPr="00893F50" w:rsidRDefault="00D01C8F" w:rsidP="00BA1C42">
      <w:pPr>
        <w:pStyle w:val="3"/>
        <w:spacing w:beforeLines="50" w:before="156" w:afterLines="50" w:after="156" w:line="460" w:lineRule="exact"/>
        <w:rPr>
          <w:sz w:val="24"/>
          <w:szCs w:val="24"/>
        </w:rPr>
      </w:pPr>
      <w:bookmarkStart w:id="72" w:name="_Toc59269318"/>
      <w:r w:rsidRPr="00893F50">
        <w:rPr>
          <w:sz w:val="24"/>
          <w:szCs w:val="24"/>
        </w:rPr>
        <w:t>5.1.</w:t>
      </w:r>
      <w:r w:rsidR="00AD26D3" w:rsidRPr="00893F50">
        <w:rPr>
          <w:sz w:val="24"/>
          <w:szCs w:val="24"/>
        </w:rPr>
        <w:t xml:space="preserve">2 </w:t>
      </w:r>
      <w:proofErr w:type="gramStart"/>
      <w:r w:rsidR="00AD26D3" w:rsidRPr="00893F50">
        <w:rPr>
          <w:sz w:val="24"/>
          <w:szCs w:val="24"/>
        </w:rPr>
        <w:t>藏尾诗生成</w:t>
      </w:r>
      <w:proofErr w:type="gramEnd"/>
      <w:r w:rsidR="00AD26D3" w:rsidRPr="00893F50">
        <w:rPr>
          <w:sz w:val="24"/>
          <w:szCs w:val="24"/>
        </w:rPr>
        <w:t>测试</w:t>
      </w:r>
      <w:bookmarkEnd w:id="72"/>
    </w:p>
    <w:p w14:paraId="1501CA91" w14:textId="3D755A2B" w:rsidR="00AD26D3" w:rsidRPr="00893F50" w:rsidRDefault="00AD26D3" w:rsidP="00A35355">
      <w:pPr>
        <w:widowControl/>
        <w:spacing w:line="460" w:lineRule="exact"/>
        <w:ind w:firstLineChars="200" w:firstLine="480"/>
        <w:jc w:val="left"/>
        <w:rPr>
          <w:szCs w:val="28"/>
        </w:rPr>
      </w:pPr>
      <w:proofErr w:type="gramStart"/>
      <w:r w:rsidRPr="00893F50">
        <w:rPr>
          <w:szCs w:val="28"/>
        </w:rPr>
        <w:t>藏尾诗生成</w:t>
      </w:r>
      <w:proofErr w:type="gramEnd"/>
      <w:r w:rsidRPr="00893F50">
        <w:rPr>
          <w:szCs w:val="28"/>
        </w:rPr>
        <w:t>评分</w:t>
      </w:r>
      <w:r w:rsidR="002345CB" w:rsidRPr="00893F50">
        <w:rPr>
          <w:szCs w:val="28"/>
        </w:rPr>
        <w:t>，</w:t>
      </w:r>
      <w:r w:rsidRPr="00893F50">
        <w:rPr>
          <w:szCs w:val="28"/>
        </w:rPr>
        <w:t>对</w:t>
      </w:r>
      <w:proofErr w:type="gramStart"/>
      <w:r w:rsidRPr="00893F50">
        <w:rPr>
          <w:szCs w:val="28"/>
        </w:rPr>
        <w:t>藏尾诗测试</w:t>
      </w:r>
      <w:proofErr w:type="gramEnd"/>
      <w:r w:rsidRPr="00893F50">
        <w:rPr>
          <w:szCs w:val="28"/>
        </w:rPr>
        <w:t>的样例进行人工打分，得分情况如表</w:t>
      </w:r>
      <w:r w:rsidR="00D01C8F" w:rsidRPr="00893F50">
        <w:rPr>
          <w:szCs w:val="28"/>
        </w:rPr>
        <w:t>5</w:t>
      </w:r>
      <w:r w:rsidR="002345CB" w:rsidRPr="00893F50">
        <w:rPr>
          <w:szCs w:val="28"/>
        </w:rPr>
        <w:t>.3</w:t>
      </w:r>
      <w:r w:rsidR="00956D09" w:rsidRPr="00893F50">
        <w:rPr>
          <w:szCs w:val="28"/>
        </w:rPr>
        <w:t>。</w:t>
      </w:r>
    </w:p>
    <w:p w14:paraId="31E685EE" w14:textId="5651A6A3" w:rsidR="000D24CF" w:rsidRPr="00893F50" w:rsidRDefault="000D24CF" w:rsidP="00247E39">
      <w:pPr>
        <w:spacing w:line="460" w:lineRule="exact"/>
        <w:ind w:left="420"/>
        <w:jc w:val="center"/>
        <w:rPr>
          <w:szCs w:val="28"/>
        </w:rPr>
      </w:pPr>
      <w:r w:rsidRPr="00893F50">
        <w:rPr>
          <w:szCs w:val="28"/>
        </w:rPr>
        <w:t>表</w:t>
      </w:r>
      <w:r w:rsidR="00D01C8F" w:rsidRPr="00893F50">
        <w:rPr>
          <w:szCs w:val="28"/>
        </w:rPr>
        <w:t>5</w:t>
      </w:r>
      <w:r w:rsidRPr="00893F50">
        <w:rPr>
          <w:szCs w:val="28"/>
        </w:rPr>
        <w:t>.</w:t>
      </w:r>
      <w:r w:rsidR="00E21F04" w:rsidRPr="00893F50">
        <w:rPr>
          <w:szCs w:val="28"/>
        </w:rPr>
        <w:t>3</w:t>
      </w:r>
      <w:r w:rsidRPr="00893F50">
        <w:rPr>
          <w:szCs w:val="28"/>
        </w:rPr>
        <w:t xml:space="preserve"> </w:t>
      </w:r>
      <w:r w:rsidRPr="00893F50">
        <w:rPr>
          <w:szCs w:val="28"/>
        </w:rPr>
        <w:t>本系统与在线藏头诗系统生成</w:t>
      </w:r>
      <w:proofErr w:type="gramStart"/>
      <w:r w:rsidRPr="00893F50">
        <w:rPr>
          <w:szCs w:val="28"/>
        </w:rPr>
        <w:t>藏尾诗打分</w:t>
      </w:r>
      <w:proofErr w:type="gramEnd"/>
      <w:r w:rsidRPr="00893F50">
        <w:rPr>
          <w:szCs w:val="28"/>
        </w:rPr>
        <w:t>表</w:t>
      </w:r>
    </w:p>
    <w:tbl>
      <w:tblPr>
        <w:tblStyle w:val="15"/>
        <w:tblW w:w="5000" w:type="pct"/>
        <w:tblLook w:val="04A0" w:firstRow="1" w:lastRow="0" w:firstColumn="1" w:lastColumn="0" w:noHBand="0" w:noVBand="1"/>
      </w:tblPr>
      <w:tblGrid>
        <w:gridCol w:w="2975"/>
        <w:gridCol w:w="2905"/>
        <w:gridCol w:w="2907"/>
      </w:tblGrid>
      <w:tr w:rsidR="00AD26D3" w:rsidRPr="00893F50" w14:paraId="1507B054" w14:textId="77777777" w:rsidTr="00812137">
        <w:trPr>
          <w:cnfStyle w:val="100000000000" w:firstRow="1" w:lastRow="0" w:firstColumn="0" w:lastColumn="0" w:oddVBand="0" w:evenVBand="0" w:oddHBand="0" w:evenHBand="0" w:firstRowFirstColumn="0" w:firstRowLastColumn="0" w:lastRowFirstColumn="0" w:lastRowLastColumn="0"/>
        </w:trPr>
        <w:tc>
          <w:tcPr>
            <w:tcW w:w="1693" w:type="pct"/>
          </w:tcPr>
          <w:p w14:paraId="00C4E210" w14:textId="77777777" w:rsidR="00AD26D3" w:rsidRPr="00893F50" w:rsidRDefault="00AD26D3" w:rsidP="000D24CF">
            <w:pPr>
              <w:rPr>
                <w:sz w:val="21"/>
                <w:szCs w:val="21"/>
              </w:rPr>
            </w:pPr>
            <w:r w:rsidRPr="00893F50">
              <w:rPr>
                <w:sz w:val="21"/>
                <w:szCs w:val="21"/>
              </w:rPr>
              <w:t>指标</w:t>
            </w:r>
          </w:p>
        </w:tc>
        <w:tc>
          <w:tcPr>
            <w:tcW w:w="1653" w:type="pct"/>
          </w:tcPr>
          <w:p w14:paraId="1C213AEF" w14:textId="77777777" w:rsidR="00AD26D3" w:rsidRPr="00893F50" w:rsidRDefault="00AD26D3" w:rsidP="000D24CF">
            <w:pPr>
              <w:rPr>
                <w:sz w:val="21"/>
                <w:szCs w:val="21"/>
              </w:rPr>
            </w:pPr>
            <w:r w:rsidRPr="00893F50">
              <w:rPr>
                <w:sz w:val="21"/>
                <w:szCs w:val="21"/>
              </w:rPr>
              <w:t>本系统</w:t>
            </w:r>
          </w:p>
        </w:tc>
        <w:tc>
          <w:tcPr>
            <w:tcW w:w="1654" w:type="pct"/>
          </w:tcPr>
          <w:p w14:paraId="41DEA25D" w14:textId="77777777" w:rsidR="00AD26D3" w:rsidRPr="00893F50" w:rsidRDefault="00AD26D3" w:rsidP="000D24CF">
            <w:pPr>
              <w:rPr>
                <w:sz w:val="21"/>
                <w:szCs w:val="21"/>
              </w:rPr>
            </w:pPr>
            <w:bookmarkStart w:id="73" w:name="_Hlk40558653"/>
            <w:r w:rsidRPr="00893F50">
              <w:rPr>
                <w:sz w:val="21"/>
                <w:szCs w:val="21"/>
              </w:rPr>
              <w:t>在线藏头</w:t>
            </w:r>
            <w:proofErr w:type="gramStart"/>
            <w:r w:rsidRPr="00893F50">
              <w:rPr>
                <w:sz w:val="21"/>
                <w:szCs w:val="21"/>
              </w:rPr>
              <w:t>诗</w:t>
            </w:r>
            <w:bookmarkEnd w:id="73"/>
            <w:r w:rsidRPr="00893F50">
              <w:rPr>
                <w:sz w:val="21"/>
                <w:szCs w:val="21"/>
              </w:rPr>
              <w:t>系统</w:t>
            </w:r>
            <w:proofErr w:type="gramEnd"/>
          </w:p>
        </w:tc>
      </w:tr>
      <w:tr w:rsidR="000D24CF" w:rsidRPr="00893F50" w14:paraId="478B0578" w14:textId="77777777" w:rsidTr="00812137">
        <w:tc>
          <w:tcPr>
            <w:tcW w:w="1693" w:type="pct"/>
          </w:tcPr>
          <w:p w14:paraId="63043CE9" w14:textId="12910399" w:rsidR="000D24CF" w:rsidRPr="00893F50" w:rsidRDefault="000D24CF" w:rsidP="000D24CF">
            <w:pPr>
              <w:rPr>
                <w:sz w:val="21"/>
                <w:szCs w:val="21"/>
              </w:rPr>
            </w:pPr>
            <w:bookmarkStart w:id="74" w:name="_Hlk34597703"/>
            <w:r w:rsidRPr="00893F50">
              <w:rPr>
                <w:sz w:val="21"/>
                <w:szCs w:val="21"/>
              </w:rPr>
              <w:t>流畅程度</w:t>
            </w:r>
          </w:p>
        </w:tc>
        <w:tc>
          <w:tcPr>
            <w:tcW w:w="1653" w:type="pct"/>
          </w:tcPr>
          <w:p w14:paraId="34A1B1E7" w14:textId="60723059" w:rsidR="000D24CF" w:rsidRPr="00893F50" w:rsidRDefault="000D24CF" w:rsidP="000D24CF">
            <w:pPr>
              <w:rPr>
                <w:sz w:val="21"/>
                <w:szCs w:val="21"/>
              </w:rPr>
            </w:pPr>
            <w:r w:rsidRPr="00893F50">
              <w:rPr>
                <w:sz w:val="21"/>
                <w:szCs w:val="21"/>
              </w:rPr>
              <w:t>4.5</w:t>
            </w:r>
          </w:p>
        </w:tc>
        <w:tc>
          <w:tcPr>
            <w:tcW w:w="1654" w:type="pct"/>
          </w:tcPr>
          <w:p w14:paraId="3A32BD0A" w14:textId="413CABB4" w:rsidR="000D24CF" w:rsidRPr="00893F50" w:rsidRDefault="000D24CF" w:rsidP="000D24CF">
            <w:pPr>
              <w:rPr>
                <w:sz w:val="21"/>
                <w:szCs w:val="21"/>
              </w:rPr>
            </w:pPr>
            <w:r w:rsidRPr="00893F50">
              <w:rPr>
                <w:sz w:val="21"/>
                <w:szCs w:val="21"/>
              </w:rPr>
              <w:t>3.8</w:t>
            </w:r>
          </w:p>
        </w:tc>
      </w:tr>
      <w:tr w:rsidR="000D24CF" w:rsidRPr="00893F50" w14:paraId="6391A93E" w14:textId="77777777" w:rsidTr="00812137">
        <w:tc>
          <w:tcPr>
            <w:tcW w:w="1693" w:type="pct"/>
          </w:tcPr>
          <w:p w14:paraId="3B5DA875" w14:textId="23AACA16" w:rsidR="000D24CF" w:rsidRPr="00893F50" w:rsidRDefault="000D24CF" w:rsidP="000D24CF">
            <w:pPr>
              <w:rPr>
                <w:sz w:val="21"/>
                <w:szCs w:val="21"/>
              </w:rPr>
            </w:pPr>
            <w:r w:rsidRPr="00893F50">
              <w:rPr>
                <w:sz w:val="21"/>
                <w:szCs w:val="21"/>
              </w:rPr>
              <w:t>主题相关度</w:t>
            </w:r>
          </w:p>
        </w:tc>
        <w:tc>
          <w:tcPr>
            <w:tcW w:w="1653" w:type="pct"/>
          </w:tcPr>
          <w:p w14:paraId="13145E82" w14:textId="0504113D" w:rsidR="000D24CF" w:rsidRPr="00893F50" w:rsidRDefault="000D24CF" w:rsidP="000D24CF">
            <w:pPr>
              <w:rPr>
                <w:sz w:val="21"/>
                <w:szCs w:val="21"/>
              </w:rPr>
            </w:pPr>
            <w:r w:rsidRPr="00893F50">
              <w:rPr>
                <w:sz w:val="21"/>
                <w:szCs w:val="21"/>
              </w:rPr>
              <w:t>5.2</w:t>
            </w:r>
          </w:p>
        </w:tc>
        <w:tc>
          <w:tcPr>
            <w:tcW w:w="1654" w:type="pct"/>
          </w:tcPr>
          <w:p w14:paraId="0F7A5814" w14:textId="6406C7DE" w:rsidR="000D24CF" w:rsidRPr="00893F50" w:rsidRDefault="000D24CF" w:rsidP="000D24CF">
            <w:pPr>
              <w:rPr>
                <w:sz w:val="21"/>
                <w:szCs w:val="21"/>
              </w:rPr>
            </w:pPr>
            <w:r w:rsidRPr="00893F50">
              <w:rPr>
                <w:sz w:val="21"/>
                <w:szCs w:val="21"/>
              </w:rPr>
              <w:t>5.4</w:t>
            </w:r>
          </w:p>
        </w:tc>
      </w:tr>
      <w:tr w:rsidR="000D24CF" w:rsidRPr="00893F50" w14:paraId="08225270" w14:textId="77777777" w:rsidTr="00812137">
        <w:tc>
          <w:tcPr>
            <w:tcW w:w="1693" w:type="pct"/>
          </w:tcPr>
          <w:p w14:paraId="66168F48" w14:textId="1F33BC8F" w:rsidR="000D24CF" w:rsidRPr="00893F50" w:rsidRDefault="000D24CF" w:rsidP="000D24CF">
            <w:pPr>
              <w:rPr>
                <w:sz w:val="21"/>
                <w:szCs w:val="21"/>
              </w:rPr>
            </w:pPr>
            <w:r w:rsidRPr="00893F50">
              <w:rPr>
                <w:sz w:val="21"/>
                <w:szCs w:val="21"/>
              </w:rPr>
              <w:t>内容是否有意义</w:t>
            </w:r>
          </w:p>
        </w:tc>
        <w:tc>
          <w:tcPr>
            <w:tcW w:w="1653" w:type="pct"/>
          </w:tcPr>
          <w:p w14:paraId="0A839C3E" w14:textId="13B9A3B4" w:rsidR="000D24CF" w:rsidRPr="00893F50" w:rsidRDefault="000D24CF" w:rsidP="000D24CF">
            <w:pPr>
              <w:rPr>
                <w:sz w:val="21"/>
                <w:szCs w:val="21"/>
              </w:rPr>
            </w:pPr>
            <w:r w:rsidRPr="00893F50">
              <w:rPr>
                <w:sz w:val="21"/>
                <w:szCs w:val="21"/>
              </w:rPr>
              <w:t>6.</w:t>
            </w:r>
            <w:r w:rsidR="004E6AD9" w:rsidRPr="00893F50">
              <w:rPr>
                <w:sz w:val="21"/>
                <w:szCs w:val="21"/>
              </w:rPr>
              <w:t>5</w:t>
            </w:r>
          </w:p>
        </w:tc>
        <w:tc>
          <w:tcPr>
            <w:tcW w:w="1654" w:type="pct"/>
          </w:tcPr>
          <w:p w14:paraId="760DBD41" w14:textId="59C8567A" w:rsidR="000D24CF" w:rsidRPr="00893F50" w:rsidRDefault="000D24CF" w:rsidP="000D24CF">
            <w:pPr>
              <w:rPr>
                <w:sz w:val="21"/>
                <w:szCs w:val="21"/>
              </w:rPr>
            </w:pPr>
            <w:r w:rsidRPr="00893F50">
              <w:rPr>
                <w:sz w:val="21"/>
                <w:szCs w:val="21"/>
              </w:rPr>
              <w:t>6.</w:t>
            </w:r>
            <w:r w:rsidR="007B7DD3" w:rsidRPr="00893F50">
              <w:rPr>
                <w:sz w:val="21"/>
                <w:szCs w:val="21"/>
              </w:rPr>
              <w:t>2</w:t>
            </w:r>
          </w:p>
        </w:tc>
      </w:tr>
    </w:tbl>
    <w:bookmarkEnd w:id="74"/>
    <w:p w14:paraId="3B725474" w14:textId="68B5E148" w:rsidR="00A35355" w:rsidRPr="00893F50" w:rsidRDefault="006D7D5F" w:rsidP="00A35355">
      <w:pPr>
        <w:spacing w:line="460" w:lineRule="exact"/>
        <w:ind w:firstLineChars="200" w:firstLine="480"/>
      </w:pPr>
      <w:r w:rsidRPr="00893F50">
        <w:t>从表</w:t>
      </w:r>
      <w:r w:rsidR="00D01C8F" w:rsidRPr="00893F50">
        <w:t>5</w:t>
      </w:r>
      <w:r w:rsidRPr="00893F50">
        <w:t>.3</w:t>
      </w:r>
      <w:r w:rsidRPr="00893F50">
        <w:t>中，可以发现，对</w:t>
      </w:r>
      <w:proofErr w:type="gramStart"/>
      <w:r w:rsidRPr="00893F50">
        <w:t>藏尾诗的</w:t>
      </w:r>
      <w:proofErr w:type="gramEnd"/>
      <w:r w:rsidRPr="00893F50">
        <w:t>人工评测结果中，</w:t>
      </w:r>
      <w:r w:rsidR="00C471B9" w:rsidRPr="00893F50">
        <w:t>押韵程度由于</w:t>
      </w:r>
      <w:proofErr w:type="gramStart"/>
      <w:r w:rsidR="00C471B9" w:rsidRPr="00893F50">
        <w:t>藏尾词统一</w:t>
      </w:r>
      <w:proofErr w:type="gramEnd"/>
      <w:r w:rsidR="00C471B9" w:rsidRPr="00893F50">
        <w:t>，未进行评价外，流畅程度</w:t>
      </w:r>
      <w:r w:rsidR="00A35355" w:rsidRPr="00893F50">
        <w:t>方面</w:t>
      </w:r>
      <w:r w:rsidR="00C471B9" w:rsidRPr="00893F50">
        <w:t>，本系统优于在线藏头诗系统，</w:t>
      </w:r>
      <w:r w:rsidR="00A35355" w:rsidRPr="00893F50">
        <w:t>而在</w:t>
      </w:r>
      <w:r w:rsidR="00C471B9" w:rsidRPr="00893F50">
        <w:t>主题相关度</w:t>
      </w:r>
      <w:r w:rsidR="00A35355" w:rsidRPr="00893F50">
        <w:t>和内容是否有意义两</w:t>
      </w:r>
      <w:r w:rsidR="00C471B9" w:rsidRPr="00893F50">
        <w:t>方面，</w:t>
      </w:r>
      <w:r w:rsidR="00A35355" w:rsidRPr="00893F50">
        <w:t>则</w:t>
      </w:r>
      <w:r w:rsidR="00C471B9" w:rsidRPr="00893F50">
        <w:t>略有不足。</w:t>
      </w:r>
    </w:p>
    <w:p w14:paraId="3EE0F195" w14:textId="7C90008E" w:rsidR="00AD26D3" w:rsidRPr="00893F50" w:rsidRDefault="00C471B9" w:rsidP="00A35355">
      <w:pPr>
        <w:spacing w:line="460" w:lineRule="exact"/>
        <w:ind w:firstLineChars="200" w:firstLine="480"/>
      </w:pPr>
      <w:r w:rsidRPr="00893F50">
        <w:t>从总体来看，本系统与在线藏头</w:t>
      </w:r>
      <w:proofErr w:type="gramStart"/>
      <w:r w:rsidRPr="00893F50">
        <w:t>诗系统在藏尾诗</w:t>
      </w:r>
      <w:proofErr w:type="gramEnd"/>
      <w:r w:rsidRPr="00893F50">
        <w:t>的生成效果相比，略胜一筹。</w:t>
      </w:r>
    </w:p>
    <w:p w14:paraId="63A7FB9F" w14:textId="538C754C" w:rsidR="00AD26D3" w:rsidRPr="00893F50" w:rsidRDefault="00D01C8F"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75" w:name="_Hlk40389086"/>
      <w:bookmarkStart w:id="76" w:name="_Toc59269319"/>
      <w:r w:rsidRPr="00893F50">
        <w:rPr>
          <w:rStyle w:val="20"/>
          <w:rFonts w:ascii="Times New Roman" w:eastAsia="宋体" w:hAnsi="Times New Roman" w:cs="Times New Roman"/>
          <w:b/>
          <w:bCs/>
          <w:sz w:val="28"/>
          <w:szCs w:val="28"/>
        </w:rPr>
        <w:t>5</w:t>
      </w:r>
      <w:r w:rsidR="00AD26D3" w:rsidRPr="00893F50">
        <w:rPr>
          <w:rStyle w:val="20"/>
          <w:rFonts w:ascii="Times New Roman" w:eastAsia="宋体" w:hAnsi="Times New Roman" w:cs="Times New Roman"/>
          <w:b/>
          <w:bCs/>
          <w:sz w:val="28"/>
          <w:szCs w:val="28"/>
        </w:rPr>
        <w:t xml:space="preserve">.2 </w:t>
      </w:r>
      <w:r w:rsidR="00AD26D3" w:rsidRPr="00893F50">
        <w:rPr>
          <w:rStyle w:val="20"/>
          <w:rFonts w:ascii="Times New Roman" w:eastAsia="宋体" w:hAnsi="Times New Roman" w:cs="Times New Roman"/>
          <w:b/>
          <w:bCs/>
          <w:sz w:val="28"/>
          <w:szCs w:val="28"/>
        </w:rPr>
        <w:t>诗歌自动评价测试</w:t>
      </w:r>
      <w:bookmarkEnd w:id="76"/>
    </w:p>
    <w:bookmarkEnd w:id="75"/>
    <w:p w14:paraId="0D0A499D" w14:textId="01D0919C" w:rsidR="000D24CF" w:rsidRPr="00893F50" w:rsidRDefault="000D24CF" w:rsidP="00C471B9">
      <w:pPr>
        <w:spacing w:line="460" w:lineRule="exact"/>
        <w:ind w:firstLineChars="200" w:firstLine="480"/>
      </w:pPr>
      <w:r w:rsidRPr="00893F50">
        <w:t>为检验诗歌自动评价</w:t>
      </w:r>
      <w:r w:rsidR="00C471B9" w:rsidRPr="00893F50">
        <w:t>系统</w:t>
      </w:r>
      <w:r w:rsidRPr="00893F50">
        <w:t>的有效性，</w:t>
      </w:r>
      <w:r w:rsidR="00C471B9" w:rsidRPr="00893F50">
        <w:t>测试方案为</w:t>
      </w:r>
      <w:r w:rsidRPr="00893F50">
        <w:t>对人工评价的数据进行自动评价，并比较</w:t>
      </w:r>
      <w:r w:rsidR="00C471B9" w:rsidRPr="00893F50">
        <w:t>人工评测和自动评测的</w:t>
      </w:r>
      <w:r w:rsidRPr="00893F50">
        <w:t>得分情况。由于人工评价</w:t>
      </w:r>
      <w:proofErr w:type="gramStart"/>
      <w:r w:rsidRPr="00893F50">
        <w:t>按各方</w:t>
      </w:r>
      <w:proofErr w:type="gramEnd"/>
      <w:r w:rsidRPr="00893F50">
        <w:t>面指标给分，</w:t>
      </w:r>
      <w:r w:rsidR="00E21F04" w:rsidRPr="00893F50">
        <w:t>因此在自动评价中，将各项分数列出，以供比较。</w:t>
      </w:r>
    </w:p>
    <w:p w14:paraId="396EB5C2" w14:textId="3E14F72A" w:rsidR="007416B9" w:rsidRPr="00893F50" w:rsidRDefault="007416B9" w:rsidP="00C471B9">
      <w:pPr>
        <w:spacing w:line="460" w:lineRule="exact"/>
        <w:ind w:firstLineChars="200" w:firstLine="480"/>
      </w:pPr>
      <w:r w:rsidRPr="00893F50">
        <w:t>其中，内容是否有意义与内容丰富度相比较，主题相关度与主题集中度，即主题鲜明度相比较。</w:t>
      </w:r>
    </w:p>
    <w:p w14:paraId="3618ABD3" w14:textId="7D4B7052" w:rsidR="007416B9" w:rsidRPr="00893F50" w:rsidRDefault="00E21F04" w:rsidP="007416B9">
      <w:pPr>
        <w:spacing w:line="460" w:lineRule="exact"/>
        <w:ind w:firstLineChars="200" w:firstLine="480"/>
      </w:pPr>
      <w:r w:rsidRPr="00893F50">
        <w:t>首先，对诗歌数据进行自动评价，</w:t>
      </w:r>
      <w:r w:rsidR="00C91157" w:rsidRPr="00893F50">
        <w:t>对藏头诗的</w:t>
      </w:r>
      <w:r w:rsidRPr="00893F50">
        <w:t>评价结果如表</w:t>
      </w:r>
      <w:r w:rsidR="00D01C8F" w:rsidRPr="00893F50">
        <w:t>5</w:t>
      </w:r>
      <w:r w:rsidRPr="00893F50">
        <w:t>.4</w:t>
      </w:r>
      <w:r w:rsidRPr="00893F50">
        <w:t>所示。</w:t>
      </w:r>
      <w:r w:rsidR="007416B9" w:rsidRPr="00893F50">
        <w:t>藏头诗的人工与自动评价对比如表</w:t>
      </w:r>
      <w:r w:rsidR="00D01C8F" w:rsidRPr="00893F50">
        <w:t>5</w:t>
      </w:r>
      <w:r w:rsidR="007416B9" w:rsidRPr="00893F50">
        <w:t>.5</w:t>
      </w:r>
      <w:r w:rsidR="007416B9" w:rsidRPr="00893F50">
        <w:t>所示。</w:t>
      </w:r>
    </w:p>
    <w:p w14:paraId="51FD2D52" w14:textId="77777777" w:rsidR="007416B9" w:rsidRPr="00893F50" w:rsidRDefault="007416B9" w:rsidP="00C471B9">
      <w:pPr>
        <w:spacing w:line="460" w:lineRule="exact"/>
        <w:jc w:val="center"/>
      </w:pPr>
    </w:p>
    <w:p w14:paraId="0C4BD4B9" w14:textId="77777777" w:rsidR="007416B9" w:rsidRPr="00893F50" w:rsidRDefault="007416B9" w:rsidP="00C471B9">
      <w:pPr>
        <w:spacing w:line="460" w:lineRule="exact"/>
        <w:jc w:val="center"/>
      </w:pPr>
    </w:p>
    <w:p w14:paraId="5F63841F" w14:textId="58371F05" w:rsidR="00E21F04" w:rsidRPr="00893F50" w:rsidRDefault="00E21F04" w:rsidP="00C471B9">
      <w:pPr>
        <w:spacing w:line="460" w:lineRule="exact"/>
        <w:jc w:val="center"/>
      </w:pPr>
      <w:r w:rsidRPr="00893F50">
        <w:lastRenderedPageBreak/>
        <w:t>表</w:t>
      </w:r>
      <w:r w:rsidR="00D01C8F" w:rsidRPr="00893F50">
        <w:t>5</w:t>
      </w:r>
      <w:r w:rsidRPr="00893F50">
        <w:t xml:space="preserve">.4 </w:t>
      </w:r>
      <w:r w:rsidRPr="00893F50">
        <w:t>藏头诗自动评价结果表</w:t>
      </w:r>
    </w:p>
    <w:tbl>
      <w:tblPr>
        <w:tblStyle w:val="15"/>
        <w:tblW w:w="5000" w:type="pct"/>
        <w:tblLook w:val="04A0" w:firstRow="1" w:lastRow="0" w:firstColumn="1" w:lastColumn="0" w:noHBand="0" w:noVBand="1"/>
      </w:tblPr>
      <w:tblGrid>
        <w:gridCol w:w="1092"/>
        <w:gridCol w:w="877"/>
        <w:gridCol w:w="605"/>
        <w:gridCol w:w="605"/>
        <w:gridCol w:w="605"/>
        <w:gridCol w:w="605"/>
        <w:gridCol w:w="605"/>
        <w:gridCol w:w="605"/>
        <w:gridCol w:w="605"/>
        <w:gridCol w:w="605"/>
        <w:gridCol w:w="605"/>
        <w:gridCol w:w="714"/>
        <w:gridCol w:w="659"/>
      </w:tblGrid>
      <w:tr w:rsidR="00145A26" w:rsidRPr="00893F50" w14:paraId="1D411F6D" w14:textId="318B4444" w:rsidTr="00495B40">
        <w:trPr>
          <w:cnfStyle w:val="100000000000" w:firstRow="1" w:lastRow="0" w:firstColumn="0" w:lastColumn="0" w:oddVBand="0" w:evenVBand="0" w:oddHBand="0" w:evenHBand="0" w:firstRowFirstColumn="0" w:firstRowLastColumn="0" w:lastRowFirstColumn="0" w:lastRowLastColumn="0"/>
        </w:trPr>
        <w:tc>
          <w:tcPr>
            <w:tcW w:w="1121" w:type="pct"/>
            <w:gridSpan w:val="2"/>
          </w:tcPr>
          <w:p w14:paraId="05D87F75" w14:textId="2EDFB846" w:rsidR="00145A26" w:rsidRPr="00893F50" w:rsidRDefault="00145A26" w:rsidP="000B08BC">
            <w:pPr>
              <w:rPr>
                <w:sz w:val="21"/>
                <w:szCs w:val="21"/>
              </w:rPr>
            </w:pPr>
            <w:r w:rsidRPr="00893F50">
              <w:rPr>
                <w:sz w:val="21"/>
                <w:szCs w:val="21"/>
              </w:rPr>
              <w:t>系统评价</w:t>
            </w:r>
          </w:p>
        </w:tc>
        <w:tc>
          <w:tcPr>
            <w:tcW w:w="344" w:type="pct"/>
          </w:tcPr>
          <w:p w14:paraId="05C2BFA0" w14:textId="4796F8ED" w:rsidR="00145A26" w:rsidRPr="00893F50" w:rsidRDefault="00145A26" w:rsidP="008F7708">
            <w:pPr>
              <w:rPr>
                <w:sz w:val="21"/>
                <w:szCs w:val="21"/>
              </w:rPr>
            </w:pPr>
            <w:r w:rsidRPr="00893F50">
              <w:rPr>
                <w:sz w:val="21"/>
                <w:szCs w:val="21"/>
              </w:rPr>
              <w:t>诗</w:t>
            </w:r>
            <w:r w:rsidRPr="00893F50">
              <w:rPr>
                <w:sz w:val="21"/>
                <w:szCs w:val="21"/>
              </w:rPr>
              <w:t>1</w:t>
            </w:r>
          </w:p>
        </w:tc>
        <w:tc>
          <w:tcPr>
            <w:tcW w:w="344" w:type="pct"/>
          </w:tcPr>
          <w:p w14:paraId="1B3E0E48" w14:textId="24F90DE0" w:rsidR="00145A26" w:rsidRPr="00893F50" w:rsidRDefault="00145A26" w:rsidP="008F7708">
            <w:pPr>
              <w:rPr>
                <w:sz w:val="21"/>
                <w:szCs w:val="21"/>
              </w:rPr>
            </w:pPr>
            <w:r w:rsidRPr="00893F50">
              <w:rPr>
                <w:sz w:val="21"/>
                <w:szCs w:val="21"/>
              </w:rPr>
              <w:t>诗</w:t>
            </w:r>
            <w:r w:rsidRPr="00893F50">
              <w:rPr>
                <w:sz w:val="21"/>
                <w:szCs w:val="21"/>
              </w:rPr>
              <w:t>2</w:t>
            </w:r>
          </w:p>
        </w:tc>
        <w:tc>
          <w:tcPr>
            <w:tcW w:w="344" w:type="pct"/>
          </w:tcPr>
          <w:p w14:paraId="36B699A1" w14:textId="743DCE96" w:rsidR="00145A26" w:rsidRPr="00893F50" w:rsidRDefault="00145A26" w:rsidP="008F7708">
            <w:pPr>
              <w:rPr>
                <w:sz w:val="21"/>
                <w:szCs w:val="21"/>
              </w:rPr>
            </w:pPr>
            <w:r w:rsidRPr="00893F50">
              <w:rPr>
                <w:sz w:val="21"/>
                <w:szCs w:val="21"/>
              </w:rPr>
              <w:t>诗</w:t>
            </w:r>
            <w:r w:rsidRPr="00893F50">
              <w:rPr>
                <w:sz w:val="21"/>
                <w:szCs w:val="21"/>
              </w:rPr>
              <w:t>3</w:t>
            </w:r>
          </w:p>
        </w:tc>
        <w:tc>
          <w:tcPr>
            <w:tcW w:w="344" w:type="pct"/>
          </w:tcPr>
          <w:p w14:paraId="1630752E" w14:textId="50C3F0F8" w:rsidR="00145A26" w:rsidRPr="00893F50" w:rsidRDefault="00145A26" w:rsidP="008F7708">
            <w:pPr>
              <w:rPr>
                <w:sz w:val="21"/>
                <w:szCs w:val="21"/>
              </w:rPr>
            </w:pPr>
            <w:r w:rsidRPr="00893F50">
              <w:rPr>
                <w:sz w:val="21"/>
                <w:szCs w:val="21"/>
              </w:rPr>
              <w:t>诗</w:t>
            </w:r>
            <w:r w:rsidRPr="00893F50">
              <w:rPr>
                <w:sz w:val="21"/>
                <w:szCs w:val="21"/>
              </w:rPr>
              <w:t>4</w:t>
            </w:r>
          </w:p>
        </w:tc>
        <w:tc>
          <w:tcPr>
            <w:tcW w:w="344" w:type="pct"/>
          </w:tcPr>
          <w:p w14:paraId="5C0C2852" w14:textId="0C594F0B" w:rsidR="00145A26" w:rsidRPr="00893F50" w:rsidRDefault="00145A26" w:rsidP="008F7708">
            <w:pPr>
              <w:rPr>
                <w:sz w:val="21"/>
                <w:szCs w:val="21"/>
              </w:rPr>
            </w:pPr>
            <w:r w:rsidRPr="00893F50">
              <w:rPr>
                <w:sz w:val="21"/>
                <w:szCs w:val="21"/>
              </w:rPr>
              <w:t>诗</w:t>
            </w:r>
            <w:r w:rsidRPr="00893F50">
              <w:rPr>
                <w:sz w:val="21"/>
                <w:szCs w:val="21"/>
              </w:rPr>
              <w:t>5</w:t>
            </w:r>
          </w:p>
        </w:tc>
        <w:tc>
          <w:tcPr>
            <w:tcW w:w="344" w:type="pct"/>
          </w:tcPr>
          <w:p w14:paraId="5973BDFC" w14:textId="246D3F14" w:rsidR="00145A26" w:rsidRPr="00893F50" w:rsidRDefault="00145A26" w:rsidP="008F7708">
            <w:pPr>
              <w:rPr>
                <w:sz w:val="21"/>
                <w:szCs w:val="21"/>
              </w:rPr>
            </w:pPr>
            <w:r w:rsidRPr="00893F50">
              <w:rPr>
                <w:sz w:val="21"/>
                <w:szCs w:val="21"/>
              </w:rPr>
              <w:t>诗</w:t>
            </w:r>
            <w:r w:rsidRPr="00893F50">
              <w:rPr>
                <w:sz w:val="21"/>
                <w:szCs w:val="21"/>
              </w:rPr>
              <w:t>6</w:t>
            </w:r>
          </w:p>
        </w:tc>
        <w:tc>
          <w:tcPr>
            <w:tcW w:w="344" w:type="pct"/>
          </w:tcPr>
          <w:p w14:paraId="484C517A" w14:textId="07F11BEC" w:rsidR="00145A26" w:rsidRPr="00893F50" w:rsidRDefault="00145A26" w:rsidP="008F7708">
            <w:pPr>
              <w:rPr>
                <w:sz w:val="21"/>
                <w:szCs w:val="21"/>
              </w:rPr>
            </w:pPr>
            <w:r w:rsidRPr="00893F50">
              <w:rPr>
                <w:sz w:val="21"/>
                <w:szCs w:val="21"/>
              </w:rPr>
              <w:t>诗</w:t>
            </w:r>
            <w:r w:rsidRPr="00893F50">
              <w:rPr>
                <w:sz w:val="21"/>
                <w:szCs w:val="21"/>
              </w:rPr>
              <w:t>7</w:t>
            </w:r>
          </w:p>
        </w:tc>
        <w:tc>
          <w:tcPr>
            <w:tcW w:w="344" w:type="pct"/>
          </w:tcPr>
          <w:p w14:paraId="32DE827F" w14:textId="7FA1D10C" w:rsidR="00145A26" w:rsidRPr="00893F50" w:rsidRDefault="00145A26" w:rsidP="008F7708">
            <w:pPr>
              <w:rPr>
                <w:sz w:val="21"/>
                <w:szCs w:val="21"/>
              </w:rPr>
            </w:pPr>
            <w:r w:rsidRPr="00893F50">
              <w:rPr>
                <w:sz w:val="21"/>
                <w:szCs w:val="21"/>
              </w:rPr>
              <w:t>诗</w:t>
            </w:r>
            <w:r w:rsidRPr="00893F50">
              <w:rPr>
                <w:sz w:val="21"/>
                <w:szCs w:val="21"/>
              </w:rPr>
              <w:t>8</w:t>
            </w:r>
          </w:p>
        </w:tc>
        <w:tc>
          <w:tcPr>
            <w:tcW w:w="344" w:type="pct"/>
          </w:tcPr>
          <w:p w14:paraId="4857B8C5" w14:textId="3AE30090" w:rsidR="00145A26" w:rsidRPr="00893F50" w:rsidRDefault="00145A26" w:rsidP="008F7708">
            <w:pPr>
              <w:rPr>
                <w:sz w:val="21"/>
                <w:szCs w:val="21"/>
              </w:rPr>
            </w:pPr>
            <w:r w:rsidRPr="00893F50">
              <w:rPr>
                <w:sz w:val="21"/>
                <w:szCs w:val="21"/>
              </w:rPr>
              <w:t>诗</w:t>
            </w:r>
            <w:r w:rsidRPr="00893F50">
              <w:rPr>
                <w:sz w:val="21"/>
                <w:szCs w:val="21"/>
              </w:rPr>
              <w:t>9</w:t>
            </w:r>
          </w:p>
        </w:tc>
        <w:tc>
          <w:tcPr>
            <w:tcW w:w="406" w:type="pct"/>
          </w:tcPr>
          <w:p w14:paraId="47A17C76" w14:textId="6800CA5F" w:rsidR="00145A26" w:rsidRPr="00893F50" w:rsidRDefault="00145A26" w:rsidP="008F7708">
            <w:pPr>
              <w:rPr>
                <w:sz w:val="21"/>
                <w:szCs w:val="21"/>
              </w:rPr>
            </w:pPr>
            <w:r w:rsidRPr="00893F50">
              <w:rPr>
                <w:sz w:val="21"/>
                <w:szCs w:val="21"/>
              </w:rPr>
              <w:t>诗</w:t>
            </w:r>
            <w:r w:rsidRPr="00893F50">
              <w:rPr>
                <w:sz w:val="21"/>
                <w:szCs w:val="21"/>
              </w:rPr>
              <w:t>10</w:t>
            </w:r>
          </w:p>
        </w:tc>
        <w:tc>
          <w:tcPr>
            <w:tcW w:w="375" w:type="pct"/>
          </w:tcPr>
          <w:p w14:paraId="46C6B70D" w14:textId="6DDBDC05" w:rsidR="00145A26" w:rsidRPr="00893F50" w:rsidRDefault="00145A26" w:rsidP="008F7708">
            <w:pPr>
              <w:rPr>
                <w:sz w:val="21"/>
                <w:szCs w:val="21"/>
              </w:rPr>
            </w:pPr>
            <w:r w:rsidRPr="00893F50">
              <w:rPr>
                <w:sz w:val="21"/>
                <w:szCs w:val="21"/>
              </w:rPr>
              <w:t>均分</w:t>
            </w:r>
          </w:p>
        </w:tc>
      </w:tr>
      <w:tr w:rsidR="00495B40" w:rsidRPr="00893F50" w14:paraId="52FB4300" w14:textId="5069391A" w:rsidTr="00495B40">
        <w:tc>
          <w:tcPr>
            <w:tcW w:w="622" w:type="pct"/>
            <w:vMerge w:val="restart"/>
          </w:tcPr>
          <w:p w14:paraId="665F518B" w14:textId="5982D496" w:rsidR="00495B40" w:rsidRPr="00893F50" w:rsidRDefault="00495B40" w:rsidP="00C91157">
            <w:pPr>
              <w:rPr>
                <w:sz w:val="21"/>
                <w:szCs w:val="21"/>
              </w:rPr>
            </w:pPr>
            <w:r w:rsidRPr="00893F50">
              <w:rPr>
                <w:sz w:val="21"/>
                <w:szCs w:val="21"/>
              </w:rPr>
              <w:t>本系统</w:t>
            </w:r>
          </w:p>
        </w:tc>
        <w:tc>
          <w:tcPr>
            <w:tcW w:w="499" w:type="pct"/>
          </w:tcPr>
          <w:p w14:paraId="71C81D21" w14:textId="72AD78D0" w:rsidR="00495B40" w:rsidRPr="00893F50" w:rsidRDefault="00495B40" w:rsidP="00C91157">
            <w:pPr>
              <w:rPr>
                <w:sz w:val="21"/>
                <w:szCs w:val="21"/>
              </w:rPr>
            </w:pPr>
            <w:r w:rsidRPr="00893F50">
              <w:rPr>
                <w:sz w:val="21"/>
                <w:szCs w:val="21"/>
              </w:rPr>
              <w:t>押韵</w:t>
            </w:r>
          </w:p>
        </w:tc>
        <w:tc>
          <w:tcPr>
            <w:tcW w:w="344" w:type="pct"/>
          </w:tcPr>
          <w:p w14:paraId="251280D0" w14:textId="297B252C" w:rsidR="00495B40" w:rsidRPr="00893F50" w:rsidRDefault="00495B40" w:rsidP="00C91157">
            <w:pPr>
              <w:rPr>
                <w:sz w:val="21"/>
                <w:szCs w:val="21"/>
              </w:rPr>
            </w:pPr>
            <w:r w:rsidRPr="00893F50">
              <w:rPr>
                <w:sz w:val="21"/>
                <w:szCs w:val="21"/>
              </w:rPr>
              <w:t>10.0</w:t>
            </w:r>
          </w:p>
        </w:tc>
        <w:tc>
          <w:tcPr>
            <w:tcW w:w="344" w:type="pct"/>
          </w:tcPr>
          <w:p w14:paraId="51E46EEC" w14:textId="080B02E8" w:rsidR="00495B40" w:rsidRPr="00893F50" w:rsidRDefault="00495B40" w:rsidP="00C91157">
            <w:pPr>
              <w:rPr>
                <w:sz w:val="21"/>
                <w:szCs w:val="21"/>
              </w:rPr>
            </w:pPr>
            <w:r w:rsidRPr="00893F50">
              <w:rPr>
                <w:sz w:val="21"/>
                <w:szCs w:val="21"/>
              </w:rPr>
              <w:t>8.0</w:t>
            </w:r>
          </w:p>
        </w:tc>
        <w:tc>
          <w:tcPr>
            <w:tcW w:w="344" w:type="pct"/>
          </w:tcPr>
          <w:p w14:paraId="438038E3" w14:textId="6515953C" w:rsidR="00495B40" w:rsidRPr="00893F50" w:rsidRDefault="00495B40" w:rsidP="00C91157">
            <w:pPr>
              <w:rPr>
                <w:sz w:val="21"/>
                <w:szCs w:val="21"/>
              </w:rPr>
            </w:pPr>
            <w:r w:rsidRPr="00893F50">
              <w:rPr>
                <w:sz w:val="21"/>
                <w:szCs w:val="21"/>
              </w:rPr>
              <w:t>8.0</w:t>
            </w:r>
          </w:p>
        </w:tc>
        <w:tc>
          <w:tcPr>
            <w:tcW w:w="344" w:type="pct"/>
          </w:tcPr>
          <w:p w14:paraId="29133E8C" w14:textId="21340E4E" w:rsidR="00495B40" w:rsidRPr="00893F50" w:rsidRDefault="00495B40" w:rsidP="00C91157">
            <w:pPr>
              <w:rPr>
                <w:sz w:val="21"/>
                <w:szCs w:val="21"/>
              </w:rPr>
            </w:pPr>
            <w:r w:rsidRPr="00893F50">
              <w:rPr>
                <w:sz w:val="21"/>
                <w:szCs w:val="21"/>
              </w:rPr>
              <w:t>10.0</w:t>
            </w:r>
          </w:p>
        </w:tc>
        <w:tc>
          <w:tcPr>
            <w:tcW w:w="344" w:type="pct"/>
          </w:tcPr>
          <w:p w14:paraId="625351C8" w14:textId="7E6032EE" w:rsidR="00495B40" w:rsidRPr="00893F50" w:rsidRDefault="00495B40" w:rsidP="00C91157">
            <w:pPr>
              <w:rPr>
                <w:sz w:val="21"/>
                <w:szCs w:val="21"/>
              </w:rPr>
            </w:pPr>
            <w:r w:rsidRPr="00893F50">
              <w:rPr>
                <w:sz w:val="21"/>
                <w:szCs w:val="21"/>
              </w:rPr>
              <w:t>10.0</w:t>
            </w:r>
          </w:p>
        </w:tc>
        <w:tc>
          <w:tcPr>
            <w:tcW w:w="344" w:type="pct"/>
          </w:tcPr>
          <w:p w14:paraId="31754617" w14:textId="464E7658" w:rsidR="00495B40" w:rsidRPr="00893F50" w:rsidRDefault="00495B40" w:rsidP="00C91157">
            <w:pPr>
              <w:rPr>
                <w:sz w:val="21"/>
                <w:szCs w:val="21"/>
              </w:rPr>
            </w:pPr>
            <w:r w:rsidRPr="00893F50">
              <w:rPr>
                <w:sz w:val="21"/>
                <w:szCs w:val="21"/>
              </w:rPr>
              <w:t>10.0</w:t>
            </w:r>
          </w:p>
        </w:tc>
        <w:tc>
          <w:tcPr>
            <w:tcW w:w="344" w:type="pct"/>
          </w:tcPr>
          <w:p w14:paraId="7B0EB16D" w14:textId="00C22608" w:rsidR="00495B40" w:rsidRPr="00893F50" w:rsidRDefault="00495B40" w:rsidP="00C91157">
            <w:pPr>
              <w:rPr>
                <w:sz w:val="21"/>
                <w:szCs w:val="21"/>
              </w:rPr>
            </w:pPr>
            <w:r w:rsidRPr="00893F50">
              <w:rPr>
                <w:sz w:val="21"/>
                <w:szCs w:val="21"/>
              </w:rPr>
              <w:t>8.0</w:t>
            </w:r>
          </w:p>
        </w:tc>
        <w:tc>
          <w:tcPr>
            <w:tcW w:w="344" w:type="pct"/>
          </w:tcPr>
          <w:p w14:paraId="7DB990F7" w14:textId="329DF222" w:rsidR="00495B40" w:rsidRPr="00893F50" w:rsidRDefault="00495B40" w:rsidP="00C91157">
            <w:pPr>
              <w:rPr>
                <w:sz w:val="21"/>
                <w:szCs w:val="21"/>
              </w:rPr>
            </w:pPr>
            <w:r w:rsidRPr="00893F50">
              <w:rPr>
                <w:sz w:val="21"/>
                <w:szCs w:val="21"/>
              </w:rPr>
              <w:t>8.0</w:t>
            </w:r>
          </w:p>
        </w:tc>
        <w:tc>
          <w:tcPr>
            <w:tcW w:w="344" w:type="pct"/>
          </w:tcPr>
          <w:p w14:paraId="19F0D25D" w14:textId="2DBD9FAB" w:rsidR="00495B40" w:rsidRPr="00893F50" w:rsidRDefault="00495B40" w:rsidP="00C91157">
            <w:pPr>
              <w:rPr>
                <w:sz w:val="21"/>
                <w:szCs w:val="21"/>
              </w:rPr>
            </w:pPr>
            <w:r w:rsidRPr="00893F50">
              <w:rPr>
                <w:sz w:val="21"/>
                <w:szCs w:val="21"/>
              </w:rPr>
              <w:t>10.0</w:t>
            </w:r>
          </w:p>
        </w:tc>
        <w:tc>
          <w:tcPr>
            <w:tcW w:w="406" w:type="pct"/>
          </w:tcPr>
          <w:p w14:paraId="7763F9D2" w14:textId="3654B853" w:rsidR="00495B40" w:rsidRPr="00893F50" w:rsidRDefault="00495B40" w:rsidP="00C91157">
            <w:pPr>
              <w:rPr>
                <w:sz w:val="21"/>
                <w:szCs w:val="21"/>
              </w:rPr>
            </w:pPr>
            <w:r w:rsidRPr="00893F50">
              <w:rPr>
                <w:sz w:val="21"/>
                <w:szCs w:val="21"/>
              </w:rPr>
              <w:t>10.0</w:t>
            </w:r>
          </w:p>
        </w:tc>
        <w:tc>
          <w:tcPr>
            <w:tcW w:w="375" w:type="pct"/>
          </w:tcPr>
          <w:p w14:paraId="6FC069F1" w14:textId="571B346B" w:rsidR="00495B40" w:rsidRPr="00893F50" w:rsidRDefault="00495B40" w:rsidP="00C91157">
            <w:pPr>
              <w:rPr>
                <w:sz w:val="21"/>
                <w:szCs w:val="21"/>
              </w:rPr>
            </w:pPr>
            <w:r w:rsidRPr="00893F50">
              <w:rPr>
                <w:sz w:val="21"/>
                <w:szCs w:val="21"/>
              </w:rPr>
              <w:t>9.2</w:t>
            </w:r>
          </w:p>
        </w:tc>
      </w:tr>
      <w:tr w:rsidR="00495B40" w:rsidRPr="00893F50" w14:paraId="7CA07E31" w14:textId="43AD380A" w:rsidTr="00495B40">
        <w:tc>
          <w:tcPr>
            <w:tcW w:w="622" w:type="pct"/>
            <w:vMerge/>
          </w:tcPr>
          <w:p w14:paraId="0C4626CD" w14:textId="77777777" w:rsidR="00495B40" w:rsidRPr="00893F50" w:rsidRDefault="00495B40" w:rsidP="00C91157">
            <w:pPr>
              <w:rPr>
                <w:sz w:val="21"/>
                <w:szCs w:val="21"/>
              </w:rPr>
            </w:pPr>
          </w:p>
        </w:tc>
        <w:tc>
          <w:tcPr>
            <w:tcW w:w="499" w:type="pct"/>
          </w:tcPr>
          <w:p w14:paraId="7A4B4B1B" w14:textId="52E6DEAB" w:rsidR="00495B40" w:rsidRPr="00893F50" w:rsidRDefault="00495B40" w:rsidP="00C91157">
            <w:pPr>
              <w:rPr>
                <w:sz w:val="21"/>
                <w:szCs w:val="21"/>
              </w:rPr>
            </w:pPr>
            <w:r w:rsidRPr="00893F50">
              <w:rPr>
                <w:sz w:val="21"/>
                <w:szCs w:val="21"/>
              </w:rPr>
              <w:t>平仄</w:t>
            </w:r>
          </w:p>
        </w:tc>
        <w:tc>
          <w:tcPr>
            <w:tcW w:w="344" w:type="pct"/>
          </w:tcPr>
          <w:p w14:paraId="358D3356" w14:textId="55462266" w:rsidR="00495B40" w:rsidRPr="00893F50" w:rsidRDefault="00495B40" w:rsidP="00C91157">
            <w:pPr>
              <w:rPr>
                <w:sz w:val="21"/>
                <w:szCs w:val="21"/>
              </w:rPr>
            </w:pPr>
            <w:r w:rsidRPr="00893F50">
              <w:rPr>
                <w:sz w:val="21"/>
                <w:szCs w:val="21"/>
              </w:rPr>
              <w:t>9.6</w:t>
            </w:r>
          </w:p>
        </w:tc>
        <w:tc>
          <w:tcPr>
            <w:tcW w:w="344" w:type="pct"/>
          </w:tcPr>
          <w:p w14:paraId="04F72CB5" w14:textId="7EA285F5" w:rsidR="00495B40" w:rsidRPr="00893F50" w:rsidRDefault="00495B40" w:rsidP="00C91157">
            <w:pPr>
              <w:rPr>
                <w:sz w:val="21"/>
                <w:szCs w:val="21"/>
              </w:rPr>
            </w:pPr>
            <w:r w:rsidRPr="00893F50">
              <w:rPr>
                <w:sz w:val="21"/>
                <w:szCs w:val="21"/>
              </w:rPr>
              <w:t>8.4</w:t>
            </w:r>
          </w:p>
        </w:tc>
        <w:tc>
          <w:tcPr>
            <w:tcW w:w="344" w:type="pct"/>
          </w:tcPr>
          <w:p w14:paraId="197AD3A7" w14:textId="7CC05C7A" w:rsidR="00495B40" w:rsidRPr="00893F50" w:rsidRDefault="00495B40" w:rsidP="00C91157">
            <w:pPr>
              <w:rPr>
                <w:sz w:val="21"/>
                <w:szCs w:val="21"/>
              </w:rPr>
            </w:pPr>
            <w:r w:rsidRPr="00893F50">
              <w:rPr>
                <w:sz w:val="21"/>
                <w:szCs w:val="21"/>
              </w:rPr>
              <w:t>9.2</w:t>
            </w:r>
          </w:p>
        </w:tc>
        <w:tc>
          <w:tcPr>
            <w:tcW w:w="344" w:type="pct"/>
          </w:tcPr>
          <w:p w14:paraId="1816747A" w14:textId="235180B3" w:rsidR="00495B40" w:rsidRPr="00893F50" w:rsidRDefault="00495B40" w:rsidP="00C91157">
            <w:pPr>
              <w:rPr>
                <w:sz w:val="21"/>
                <w:szCs w:val="21"/>
              </w:rPr>
            </w:pPr>
            <w:r w:rsidRPr="00893F50">
              <w:rPr>
                <w:sz w:val="21"/>
                <w:szCs w:val="21"/>
              </w:rPr>
              <w:t>9.1</w:t>
            </w:r>
          </w:p>
        </w:tc>
        <w:tc>
          <w:tcPr>
            <w:tcW w:w="344" w:type="pct"/>
          </w:tcPr>
          <w:p w14:paraId="307F38C0" w14:textId="48D65156" w:rsidR="00495B40" w:rsidRPr="00893F50" w:rsidRDefault="00495B40" w:rsidP="00C91157">
            <w:pPr>
              <w:rPr>
                <w:sz w:val="21"/>
                <w:szCs w:val="21"/>
              </w:rPr>
            </w:pPr>
            <w:r w:rsidRPr="00893F50">
              <w:rPr>
                <w:sz w:val="21"/>
                <w:szCs w:val="21"/>
              </w:rPr>
              <w:t>8.8</w:t>
            </w:r>
          </w:p>
        </w:tc>
        <w:tc>
          <w:tcPr>
            <w:tcW w:w="344" w:type="pct"/>
          </w:tcPr>
          <w:p w14:paraId="1BB0DBB8" w14:textId="787A502D" w:rsidR="00495B40" w:rsidRPr="00893F50" w:rsidRDefault="00495B40" w:rsidP="00C91157">
            <w:pPr>
              <w:rPr>
                <w:sz w:val="21"/>
                <w:szCs w:val="21"/>
              </w:rPr>
            </w:pPr>
            <w:r w:rsidRPr="00893F50">
              <w:rPr>
                <w:sz w:val="21"/>
                <w:szCs w:val="21"/>
              </w:rPr>
              <w:t>8.8</w:t>
            </w:r>
          </w:p>
        </w:tc>
        <w:tc>
          <w:tcPr>
            <w:tcW w:w="344" w:type="pct"/>
          </w:tcPr>
          <w:p w14:paraId="6AE9DDA2" w14:textId="632E0499" w:rsidR="00495B40" w:rsidRPr="00893F50" w:rsidRDefault="00495B40" w:rsidP="00C91157">
            <w:pPr>
              <w:rPr>
                <w:sz w:val="21"/>
                <w:szCs w:val="21"/>
              </w:rPr>
            </w:pPr>
            <w:r w:rsidRPr="00893F50">
              <w:rPr>
                <w:sz w:val="21"/>
                <w:szCs w:val="21"/>
              </w:rPr>
              <w:t>9.6</w:t>
            </w:r>
          </w:p>
        </w:tc>
        <w:tc>
          <w:tcPr>
            <w:tcW w:w="344" w:type="pct"/>
          </w:tcPr>
          <w:p w14:paraId="28E88E1C" w14:textId="7610A1A3" w:rsidR="00495B40" w:rsidRPr="00893F50" w:rsidRDefault="00495B40" w:rsidP="00C91157">
            <w:pPr>
              <w:rPr>
                <w:sz w:val="21"/>
                <w:szCs w:val="21"/>
              </w:rPr>
            </w:pPr>
            <w:r w:rsidRPr="00893F50">
              <w:rPr>
                <w:sz w:val="21"/>
                <w:szCs w:val="21"/>
              </w:rPr>
              <w:t>8.8</w:t>
            </w:r>
          </w:p>
        </w:tc>
        <w:tc>
          <w:tcPr>
            <w:tcW w:w="344" w:type="pct"/>
          </w:tcPr>
          <w:p w14:paraId="403D07B1" w14:textId="5D631060" w:rsidR="00495B40" w:rsidRPr="00893F50" w:rsidRDefault="00495B40" w:rsidP="00C91157">
            <w:pPr>
              <w:rPr>
                <w:sz w:val="21"/>
                <w:szCs w:val="21"/>
              </w:rPr>
            </w:pPr>
            <w:r w:rsidRPr="00893F50">
              <w:rPr>
                <w:sz w:val="21"/>
                <w:szCs w:val="21"/>
              </w:rPr>
              <w:t>7.1</w:t>
            </w:r>
          </w:p>
        </w:tc>
        <w:tc>
          <w:tcPr>
            <w:tcW w:w="406" w:type="pct"/>
          </w:tcPr>
          <w:p w14:paraId="6559E450" w14:textId="3C7818EE" w:rsidR="00495B40" w:rsidRPr="00893F50" w:rsidRDefault="00495B40" w:rsidP="00C91157">
            <w:pPr>
              <w:rPr>
                <w:sz w:val="21"/>
                <w:szCs w:val="21"/>
              </w:rPr>
            </w:pPr>
            <w:r w:rsidRPr="00893F50">
              <w:rPr>
                <w:sz w:val="21"/>
                <w:szCs w:val="21"/>
              </w:rPr>
              <w:t>8.4</w:t>
            </w:r>
          </w:p>
        </w:tc>
        <w:tc>
          <w:tcPr>
            <w:tcW w:w="375" w:type="pct"/>
          </w:tcPr>
          <w:p w14:paraId="674BAA47" w14:textId="76E08439" w:rsidR="00495B40" w:rsidRPr="00893F50" w:rsidRDefault="00495B40" w:rsidP="00C91157">
            <w:pPr>
              <w:rPr>
                <w:sz w:val="21"/>
                <w:szCs w:val="21"/>
              </w:rPr>
            </w:pPr>
            <w:r w:rsidRPr="00893F50">
              <w:rPr>
                <w:sz w:val="21"/>
                <w:szCs w:val="21"/>
              </w:rPr>
              <w:t>8.8</w:t>
            </w:r>
          </w:p>
        </w:tc>
      </w:tr>
      <w:tr w:rsidR="00495B40" w:rsidRPr="00893F50" w14:paraId="453F5B05" w14:textId="5CD04D0B" w:rsidTr="00495B40">
        <w:tc>
          <w:tcPr>
            <w:tcW w:w="622" w:type="pct"/>
            <w:vMerge/>
          </w:tcPr>
          <w:p w14:paraId="34161C95" w14:textId="77777777" w:rsidR="00495B40" w:rsidRPr="00893F50" w:rsidRDefault="00495B40" w:rsidP="00C91157">
            <w:pPr>
              <w:rPr>
                <w:sz w:val="21"/>
                <w:szCs w:val="21"/>
              </w:rPr>
            </w:pPr>
          </w:p>
        </w:tc>
        <w:tc>
          <w:tcPr>
            <w:tcW w:w="499" w:type="pct"/>
          </w:tcPr>
          <w:p w14:paraId="4F53407E" w14:textId="5027767F" w:rsidR="00495B40" w:rsidRPr="00893F50" w:rsidRDefault="00495B40" w:rsidP="00C91157">
            <w:pPr>
              <w:rPr>
                <w:sz w:val="21"/>
                <w:szCs w:val="21"/>
              </w:rPr>
            </w:pPr>
            <w:r w:rsidRPr="00893F50">
              <w:rPr>
                <w:sz w:val="21"/>
                <w:szCs w:val="21"/>
              </w:rPr>
              <w:t>流畅度</w:t>
            </w:r>
          </w:p>
        </w:tc>
        <w:tc>
          <w:tcPr>
            <w:tcW w:w="344" w:type="pct"/>
          </w:tcPr>
          <w:p w14:paraId="47DDFCBC" w14:textId="4386B83A" w:rsidR="00495B40" w:rsidRPr="00893F50" w:rsidRDefault="00495B40" w:rsidP="00C91157">
            <w:pPr>
              <w:rPr>
                <w:sz w:val="21"/>
                <w:szCs w:val="21"/>
              </w:rPr>
            </w:pPr>
            <w:r w:rsidRPr="00893F50">
              <w:rPr>
                <w:sz w:val="21"/>
                <w:szCs w:val="21"/>
              </w:rPr>
              <w:t>10.0</w:t>
            </w:r>
          </w:p>
        </w:tc>
        <w:tc>
          <w:tcPr>
            <w:tcW w:w="344" w:type="pct"/>
          </w:tcPr>
          <w:p w14:paraId="2A35A5C5" w14:textId="6629014F" w:rsidR="00495B40" w:rsidRPr="00893F50" w:rsidRDefault="00495B40" w:rsidP="00C91157">
            <w:pPr>
              <w:rPr>
                <w:sz w:val="21"/>
                <w:szCs w:val="21"/>
              </w:rPr>
            </w:pPr>
            <w:r w:rsidRPr="00893F50">
              <w:rPr>
                <w:sz w:val="21"/>
                <w:szCs w:val="21"/>
              </w:rPr>
              <w:t>10.0</w:t>
            </w:r>
          </w:p>
        </w:tc>
        <w:tc>
          <w:tcPr>
            <w:tcW w:w="344" w:type="pct"/>
          </w:tcPr>
          <w:p w14:paraId="67253880" w14:textId="58D790EA" w:rsidR="00495B40" w:rsidRPr="00893F50" w:rsidRDefault="00495B40" w:rsidP="00C91157">
            <w:pPr>
              <w:rPr>
                <w:sz w:val="21"/>
                <w:szCs w:val="21"/>
              </w:rPr>
            </w:pPr>
            <w:r w:rsidRPr="00893F50">
              <w:rPr>
                <w:sz w:val="21"/>
                <w:szCs w:val="21"/>
              </w:rPr>
              <w:t>10.0</w:t>
            </w:r>
          </w:p>
        </w:tc>
        <w:tc>
          <w:tcPr>
            <w:tcW w:w="344" w:type="pct"/>
          </w:tcPr>
          <w:p w14:paraId="19F580B6" w14:textId="67C933DE" w:rsidR="00495B40" w:rsidRPr="00893F50" w:rsidRDefault="00495B40" w:rsidP="00C91157">
            <w:pPr>
              <w:rPr>
                <w:sz w:val="21"/>
                <w:szCs w:val="21"/>
              </w:rPr>
            </w:pPr>
            <w:r w:rsidRPr="00893F50">
              <w:rPr>
                <w:sz w:val="21"/>
                <w:szCs w:val="21"/>
              </w:rPr>
              <w:t>9.6</w:t>
            </w:r>
          </w:p>
        </w:tc>
        <w:tc>
          <w:tcPr>
            <w:tcW w:w="344" w:type="pct"/>
          </w:tcPr>
          <w:p w14:paraId="7A578368" w14:textId="6CFC4424" w:rsidR="00495B40" w:rsidRPr="00893F50" w:rsidRDefault="00495B40" w:rsidP="00C91157">
            <w:pPr>
              <w:rPr>
                <w:sz w:val="21"/>
                <w:szCs w:val="21"/>
              </w:rPr>
            </w:pPr>
            <w:r w:rsidRPr="00893F50">
              <w:rPr>
                <w:sz w:val="21"/>
                <w:szCs w:val="21"/>
              </w:rPr>
              <w:t>10.0</w:t>
            </w:r>
          </w:p>
        </w:tc>
        <w:tc>
          <w:tcPr>
            <w:tcW w:w="344" w:type="pct"/>
          </w:tcPr>
          <w:p w14:paraId="0A591CF4" w14:textId="374079F5" w:rsidR="00495B40" w:rsidRPr="00893F50" w:rsidRDefault="00495B40" w:rsidP="00C91157">
            <w:pPr>
              <w:rPr>
                <w:sz w:val="21"/>
                <w:szCs w:val="21"/>
              </w:rPr>
            </w:pPr>
            <w:r w:rsidRPr="00893F50">
              <w:rPr>
                <w:sz w:val="21"/>
                <w:szCs w:val="21"/>
              </w:rPr>
              <w:t>10.0</w:t>
            </w:r>
          </w:p>
        </w:tc>
        <w:tc>
          <w:tcPr>
            <w:tcW w:w="344" w:type="pct"/>
          </w:tcPr>
          <w:p w14:paraId="17B86CF9" w14:textId="17B975B5" w:rsidR="00495B40" w:rsidRPr="00893F50" w:rsidRDefault="00495B40" w:rsidP="00C91157">
            <w:pPr>
              <w:rPr>
                <w:sz w:val="21"/>
                <w:szCs w:val="21"/>
              </w:rPr>
            </w:pPr>
            <w:r w:rsidRPr="00893F50">
              <w:rPr>
                <w:sz w:val="21"/>
                <w:szCs w:val="21"/>
              </w:rPr>
              <w:t>10.0</w:t>
            </w:r>
          </w:p>
        </w:tc>
        <w:tc>
          <w:tcPr>
            <w:tcW w:w="344" w:type="pct"/>
          </w:tcPr>
          <w:p w14:paraId="19394601" w14:textId="3941C894" w:rsidR="00495B40" w:rsidRPr="00893F50" w:rsidRDefault="00495B40" w:rsidP="00C91157">
            <w:pPr>
              <w:rPr>
                <w:sz w:val="21"/>
                <w:szCs w:val="21"/>
              </w:rPr>
            </w:pPr>
            <w:r w:rsidRPr="00893F50">
              <w:rPr>
                <w:sz w:val="21"/>
                <w:szCs w:val="21"/>
              </w:rPr>
              <w:t>10.0</w:t>
            </w:r>
          </w:p>
        </w:tc>
        <w:tc>
          <w:tcPr>
            <w:tcW w:w="344" w:type="pct"/>
          </w:tcPr>
          <w:p w14:paraId="07457ACC" w14:textId="754F41C7" w:rsidR="00495B40" w:rsidRPr="00893F50" w:rsidRDefault="00495B40" w:rsidP="00C91157">
            <w:pPr>
              <w:rPr>
                <w:sz w:val="21"/>
                <w:szCs w:val="21"/>
              </w:rPr>
            </w:pPr>
            <w:r w:rsidRPr="00893F50">
              <w:rPr>
                <w:sz w:val="21"/>
                <w:szCs w:val="21"/>
              </w:rPr>
              <w:t>8.2</w:t>
            </w:r>
          </w:p>
        </w:tc>
        <w:tc>
          <w:tcPr>
            <w:tcW w:w="406" w:type="pct"/>
          </w:tcPr>
          <w:p w14:paraId="354213A5" w14:textId="7125777C" w:rsidR="00495B40" w:rsidRPr="00893F50" w:rsidRDefault="00495B40" w:rsidP="00C91157">
            <w:pPr>
              <w:rPr>
                <w:sz w:val="21"/>
                <w:szCs w:val="21"/>
              </w:rPr>
            </w:pPr>
            <w:r w:rsidRPr="00893F50">
              <w:rPr>
                <w:sz w:val="21"/>
                <w:szCs w:val="21"/>
              </w:rPr>
              <w:t>10.0</w:t>
            </w:r>
          </w:p>
        </w:tc>
        <w:tc>
          <w:tcPr>
            <w:tcW w:w="375" w:type="pct"/>
          </w:tcPr>
          <w:p w14:paraId="3E288460" w14:textId="7329B9F4" w:rsidR="00495B40" w:rsidRPr="00893F50" w:rsidRDefault="00495B40" w:rsidP="00C91157">
            <w:pPr>
              <w:rPr>
                <w:sz w:val="21"/>
                <w:szCs w:val="21"/>
              </w:rPr>
            </w:pPr>
            <w:r w:rsidRPr="00893F50">
              <w:rPr>
                <w:sz w:val="21"/>
                <w:szCs w:val="21"/>
              </w:rPr>
              <w:t>9.8</w:t>
            </w:r>
          </w:p>
        </w:tc>
      </w:tr>
      <w:tr w:rsidR="00495B40" w:rsidRPr="00893F50" w14:paraId="3B7FC4FC" w14:textId="77777777" w:rsidTr="00495B40">
        <w:tc>
          <w:tcPr>
            <w:tcW w:w="622" w:type="pct"/>
            <w:vMerge/>
          </w:tcPr>
          <w:p w14:paraId="37189A0A" w14:textId="77777777" w:rsidR="00495B40" w:rsidRPr="00893F50" w:rsidRDefault="00495B40" w:rsidP="00C91157">
            <w:pPr>
              <w:rPr>
                <w:sz w:val="21"/>
                <w:szCs w:val="21"/>
              </w:rPr>
            </w:pPr>
          </w:p>
        </w:tc>
        <w:tc>
          <w:tcPr>
            <w:tcW w:w="499" w:type="pct"/>
          </w:tcPr>
          <w:p w14:paraId="45DA3837" w14:textId="441D830A" w:rsidR="00495B40" w:rsidRPr="00893F50" w:rsidRDefault="007416B9" w:rsidP="00C91157">
            <w:pPr>
              <w:rPr>
                <w:sz w:val="21"/>
                <w:szCs w:val="21"/>
              </w:rPr>
            </w:pPr>
            <w:r w:rsidRPr="00893F50">
              <w:rPr>
                <w:sz w:val="21"/>
                <w:szCs w:val="21"/>
              </w:rPr>
              <w:t>丰富度</w:t>
            </w:r>
          </w:p>
        </w:tc>
        <w:tc>
          <w:tcPr>
            <w:tcW w:w="344" w:type="pct"/>
          </w:tcPr>
          <w:p w14:paraId="5FAB73DD" w14:textId="15A01AE6" w:rsidR="00495B40" w:rsidRPr="00893F50" w:rsidRDefault="00495B40" w:rsidP="00C91157">
            <w:pPr>
              <w:rPr>
                <w:sz w:val="21"/>
                <w:szCs w:val="21"/>
              </w:rPr>
            </w:pPr>
            <w:r w:rsidRPr="00893F50">
              <w:rPr>
                <w:sz w:val="21"/>
                <w:szCs w:val="21"/>
              </w:rPr>
              <w:t>7</w:t>
            </w:r>
            <w:r w:rsidR="00B2545C" w:rsidRPr="00893F50">
              <w:rPr>
                <w:sz w:val="21"/>
                <w:szCs w:val="21"/>
              </w:rPr>
              <w:t>.0</w:t>
            </w:r>
          </w:p>
        </w:tc>
        <w:tc>
          <w:tcPr>
            <w:tcW w:w="344" w:type="pct"/>
          </w:tcPr>
          <w:p w14:paraId="4F88D5FA" w14:textId="6E327707" w:rsidR="00495B40" w:rsidRPr="00893F50" w:rsidRDefault="00495B40" w:rsidP="00C91157">
            <w:pPr>
              <w:rPr>
                <w:sz w:val="21"/>
                <w:szCs w:val="21"/>
              </w:rPr>
            </w:pPr>
            <w:r w:rsidRPr="00893F50">
              <w:rPr>
                <w:sz w:val="21"/>
                <w:szCs w:val="21"/>
              </w:rPr>
              <w:t>9</w:t>
            </w:r>
            <w:r w:rsidR="00B2545C" w:rsidRPr="00893F50">
              <w:rPr>
                <w:sz w:val="21"/>
                <w:szCs w:val="21"/>
              </w:rPr>
              <w:t>.0</w:t>
            </w:r>
          </w:p>
        </w:tc>
        <w:tc>
          <w:tcPr>
            <w:tcW w:w="344" w:type="pct"/>
          </w:tcPr>
          <w:p w14:paraId="4F85B8DA" w14:textId="18172CA7" w:rsidR="00495B40" w:rsidRPr="00893F50" w:rsidRDefault="00495B40" w:rsidP="00C91157">
            <w:pPr>
              <w:rPr>
                <w:sz w:val="21"/>
                <w:szCs w:val="21"/>
              </w:rPr>
            </w:pPr>
            <w:r w:rsidRPr="00893F50">
              <w:rPr>
                <w:sz w:val="21"/>
                <w:szCs w:val="21"/>
              </w:rPr>
              <w:t>10</w:t>
            </w:r>
            <w:r w:rsidR="00B2545C" w:rsidRPr="00893F50">
              <w:rPr>
                <w:sz w:val="21"/>
                <w:szCs w:val="21"/>
              </w:rPr>
              <w:t>.0</w:t>
            </w:r>
          </w:p>
        </w:tc>
        <w:tc>
          <w:tcPr>
            <w:tcW w:w="344" w:type="pct"/>
          </w:tcPr>
          <w:p w14:paraId="581165A6" w14:textId="6E99F35F" w:rsidR="00495B40" w:rsidRPr="00893F50" w:rsidRDefault="00495B40" w:rsidP="00C91157">
            <w:pPr>
              <w:rPr>
                <w:sz w:val="21"/>
                <w:szCs w:val="21"/>
              </w:rPr>
            </w:pPr>
            <w:r w:rsidRPr="00893F50">
              <w:rPr>
                <w:sz w:val="21"/>
                <w:szCs w:val="21"/>
              </w:rPr>
              <w:t>8</w:t>
            </w:r>
            <w:r w:rsidR="00B2545C" w:rsidRPr="00893F50">
              <w:rPr>
                <w:sz w:val="21"/>
                <w:szCs w:val="21"/>
              </w:rPr>
              <w:t>.0</w:t>
            </w:r>
          </w:p>
        </w:tc>
        <w:tc>
          <w:tcPr>
            <w:tcW w:w="344" w:type="pct"/>
          </w:tcPr>
          <w:p w14:paraId="2E758512" w14:textId="3A264B08" w:rsidR="00495B40" w:rsidRPr="00893F50" w:rsidRDefault="00495B40" w:rsidP="00C91157">
            <w:pPr>
              <w:rPr>
                <w:sz w:val="21"/>
                <w:szCs w:val="21"/>
              </w:rPr>
            </w:pPr>
            <w:r w:rsidRPr="00893F50">
              <w:rPr>
                <w:sz w:val="21"/>
                <w:szCs w:val="21"/>
              </w:rPr>
              <w:t>6</w:t>
            </w:r>
            <w:r w:rsidR="00B2545C" w:rsidRPr="00893F50">
              <w:rPr>
                <w:sz w:val="21"/>
                <w:szCs w:val="21"/>
              </w:rPr>
              <w:t>.0</w:t>
            </w:r>
          </w:p>
        </w:tc>
        <w:tc>
          <w:tcPr>
            <w:tcW w:w="344" w:type="pct"/>
          </w:tcPr>
          <w:p w14:paraId="6D7ECF5D" w14:textId="78D5B499" w:rsidR="00495B40" w:rsidRPr="00893F50" w:rsidRDefault="00495B40" w:rsidP="00C91157">
            <w:pPr>
              <w:rPr>
                <w:sz w:val="21"/>
                <w:szCs w:val="21"/>
              </w:rPr>
            </w:pPr>
            <w:r w:rsidRPr="00893F50">
              <w:rPr>
                <w:sz w:val="21"/>
                <w:szCs w:val="21"/>
              </w:rPr>
              <w:t>10</w:t>
            </w:r>
            <w:r w:rsidR="00B2545C" w:rsidRPr="00893F50">
              <w:rPr>
                <w:sz w:val="21"/>
                <w:szCs w:val="21"/>
              </w:rPr>
              <w:t>.0</w:t>
            </w:r>
          </w:p>
        </w:tc>
        <w:tc>
          <w:tcPr>
            <w:tcW w:w="344" w:type="pct"/>
          </w:tcPr>
          <w:p w14:paraId="34E61C18" w14:textId="273A7DDA" w:rsidR="00495B40" w:rsidRPr="00893F50" w:rsidRDefault="00495B40" w:rsidP="00C91157">
            <w:pPr>
              <w:rPr>
                <w:sz w:val="21"/>
                <w:szCs w:val="21"/>
              </w:rPr>
            </w:pPr>
            <w:r w:rsidRPr="00893F50">
              <w:rPr>
                <w:sz w:val="21"/>
                <w:szCs w:val="21"/>
              </w:rPr>
              <w:t>9</w:t>
            </w:r>
            <w:r w:rsidR="00B2545C" w:rsidRPr="00893F50">
              <w:rPr>
                <w:sz w:val="21"/>
                <w:szCs w:val="21"/>
              </w:rPr>
              <w:t>.0</w:t>
            </w:r>
          </w:p>
        </w:tc>
        <w:tc>
          <w:tcPr>
            <w:tcW w:w="344" w:type="pct"/>
          </w:tcPr>
          <w:p w14:paraId="7AD0A18D" w14:textId="5B1CEBA0" w:rsidR="00495B40" w:rsidRPr="00893F50" w:rsidRDefault="00495B40" w:rsidP="00C91157">
            <w:pPr>
              <w:rPr>
                <w:sz w:val="21"/>
                <w:szCs w:val="21"/>
              </w:rPr>
            </w:pPr>
            <w:r w:rsidRPr="00893F50">
              <w:rPr>
                <w:sz w:val="21"/>
                <w:szCs w:val="21"/>
              </w:rPr>
              <w:t>8</w:t>
            </w:r>
            <w:r w:rsidR="00B2545C" w:rsidRPr="00893F50">
              <w:rPr>
                <w:sz w:val="21"/>
                <w:szCs w:val="21"/>
              </w:rPr>
              <w:t>.0</w:t>
            </w:r>
          </w:p>
        </w:tc>
        <w:tc>
          <w:tcPr>
            <w:tcW w:w="344" w:type="pct"/>
          </w:tcPr>
          <w:p w14:paraId="30D2A073" w14:textId="669B836B" w:rsidR="00495B40" w:rsidRPr="00893F50" w:rsidRDefault="00495B40" w:rsidP="00C91157">
            <w:pPr>
              <w:rPr>
                <w:sz w:val="21"/>
                <w:szCs w:val="21"/>
              </w:rPr>
            </w:pPr>
            <w:r w:rsidRPr="00893F50">
              <w:rPr>
                <w:sz w:val="21"/>
                <w:szCs w:val="21"/>
              </w:rPr>
              <w:t>8</w:t>
            </w:r>
            <w:r w:rsidR="00B2545C" w:rsidRPr="00893F50">
              <w:rPr>
                <w:sz w:val="21"/>
                <w:szCs w:val="21"/>
              </w:rPr>
              <w:t>.0</w:t>
            </w:r>
          </w:p>
        </w:tc>
        <w:tc>
          <w:tcPr>
            <w:tcW w:w="406" w:type="pct"/>
          </w:tcPr>
          <w:p w14:paraId="1B6229EE" w14:textId="10374B72" w:rsidR="00495B40" w:rsidRPr="00893F50" w:rsidRDefault="00495B40" w:rsidP="00C91157">
            <w:pPr>
              <w:rPr>
                <w:sz w:val="21"/>
                <w:szCs w:val="21"/>
              </w:rPr>
            </w:pPr>
            <w:r w:rsidRPr="00893F50">
              <w:rPr>
                <w:sz w:val="21"/>
                <w:szCs w:val="21"/>
              </w:rPr>
              <w:t>10</w:t>
            </w:r>
            <w:r w:rsidR="00B2545C" w:rsidRPr="00893F50">
              <w:rPr>
                <w:sz w:val="21"/>
                <w:szCs w:val="21"/>
              </w:rPr>
              <w:t>.0</w:t>
            </w:r>
          </w:p>
        </w:tc>
        <w:tc>
          <w:tcPr>
            <w:tcW w:w="375" w:type="pct"/>
          </w:tcPr>
          <w:p w14:paraId="1FEF543F" w14:textId="340AE943" w:rsidR="00495B40" w:rsidRPr="00893F50" w:rsidRDefault="00495B40" w:rsidP="00C91157">
            <w:pPr>
              <w:rPr>
                <w:sz w:val="21"/>
                <w:szCs w:val="21"/>
              </w:rPr>
            </w:pPr>
            <w:r w:rsidRPr="00893F50">
              <w:rPr>
                <w:sz w:val="21"/>
                <w:szCs w:val="21"/>
              </w:rPr>
              <w:t>8.5</w:t>
            </w:r>
          </w:p>
        </w:tc>
      </w:tr>
      <w:tr w:rsidR="00495B40" w:rsidRPr="00893F50" w14:paraId="6D8DA48D" w14:textId="77777777" w:rsidTr="00495B40">
        <w:tc>
          <w:tcPr>
            <w:tcW w:w="622" w:type="pct"/>
            <w:vMerge/>
          </w:tcPr>
          <w:p w14:paraId="264C4C58" w14:textId="77777777" w:rsidR="00495B40" w:rsidRPr="00893F50" w:rsidRDefault="00495B40" w:rsidP="00C91157">
            <w:pPr>
              <w:rPr>
                <w:sz w:val="21"/>
                <w:szCs w:val="21"/>
              </w:rPr>
            </w:pPr>
          </w:p>
        </w:tc>
        <w:tc>
          <w:tcPr>
            <w:tcW w:w="499" w:type="pct"/>
          </w:tcPr>
          <w:p w14:paraId="581986C9" w14:textId="2CDAA4D9" w:rsidR="00495B40" w:rsidRPr="00893F50" w:rsidRDefault="00495B40" w:rsidP="00C91157">
            <w:pPr>
              <w:rPr>
                <w:sz w:val="21"/>
                <w:szCs w:val="21"/>
              </w:rPr>
            </w:pPr>
            <w:r w:rsidRPr="00893F50">
              <w:rPr>
                <w:sz w:val="21"/>
                <w:szCs w:val="21"/>
              </w:rPr>
              <w:t>主题</w:t>
            </w:r>
          </w:p>
        </w:tc>
        <w:tc>
          <w:tcPr>
            <w:tcW w:w="344" w:type="pct"/>
          </w:tcPr>
          <w:p w14:paraId="6654BD69" w14:textId="0F5029FC" w:rsidR="00495B40" w:rsidRPr="00893F50" w:rsidRDefault="00495B40" w:rsidP="00C91157">
            <w:pPr>
              <w:rPr>
                <w:sz w:val="21"/>
                <w:szCs w:val="21"/>
              </w:rPr>
            </w:pPr>
            <w:r w:rsidRPr="00893F50">
              <w:rPr>
                <w:sz w:val="21"/>
                <w:szCs w:val="21"/>
              </w:rPr>
              <w:t>4.3</w:t>
            </w:r>
          </w:p>
        </w:tc>
        <w:tc>
          <w:tcPr>
            <w:tcW w:w="344" w:type="pct"/>
          </w:tcPr>
          <w:p w14:paraId="5BF350AA" w14:textId="2E9C44D8" w:rsidR="00495B40" w:rsidRPr="00893F50" w:rsidRDefault="00495B40" w:rsidP="00C91157">
            <w:pPr>
              <w:rPr>
                <w:sz w:val="21"/>
                <w:szCs w:val="21"/>
              </w:rPr>
            </w:pPr>
            <w:r w:rsidRPr="00893F50">
              <w:rPr>
                <w:sz w:val="21"/>
                <w:szCs w:val="21"/>
              </w:rPr>
              <w:t>4.5</w:t>
            </w:r>
          </w:p>
        </w:tc>
        <w:tc>
          <w:tcPr>
            <w:tcW w:w="344" w:type="pct"/>
          </w:tcPr>
          <w:p w14:paraId="206A7CB3" w14:textId="46CAEB19" w:rsidR="00495B40" w:rsidRPr="00893F50" w:rsidRDefault="00495B40" w:rsidP="00C91157">
            <w:pPr>
              <w:rPr>
                <w:sz w:val="21"/>
                <w:szCs w:val="21"/>
              </w:rPr>
            </w:pPr>
            <w:r w:rsidRPr="00893F50">
              <w:rPr>
                <w:sz w:val="21"/>
                <w:szCs w:val="21"/>
              </w:rPr>
              <w:t>5.0</w:t>
            </w:r>
          </w:p>
        </w:tc>
        <w:tc>
          <w:tcPr>
            <w:tcW w:w="344" w:type="pct"/>
          </w:tcPr>
          <w:p w14:paraId="303EAAEE" w14:textId="19416A26" w:rsidR="00495B40" w:rsidRPr="00893F50" w:rsidRDefault="00495B40" w:rsidP="00C91157">
            <w:pPr>
              <w:rPr>
                <w:sz w:val="21"/>
                <w:szCs w:val="21"/>
              </w:rPr>
            </w:pPr>
            <w:r w:rsidRPr="00893F50">
              <w:rPr>
                <w:sz w:val="21"/>
                <w:szCs w:val="21"/>
              </w:rPr>
              <w:t>4.7</w:t>
            </w:r>
          </w:p>
        </w:tc>
        <w:tc>
          <w:tcPr>
            <w:tcW w:w="344" w:type="pct"/>
          </w:tcPr>
          <w:p w14:paraId="6F30465F" w14:textId="0DB1444A" w:rsidR="00495B40" w:rsidRPr="00893F50" w:rsidRDefault="00495B40" w:rsidP="00C91157">
            <w:pPr>
              <w:rPr>
                <w:sz w:val="21"/>
                <w:szCs w:val="21"/>
              </w:rPr>
            </w:pPr>
            <w:r w:rsidRPr="00893F50">
              <w:rPr>
                <w:sz w:val="21"/>
                <w:szCs w:val="21"/>
              </w:rPr>
              <w:t>3.5</w:t>
            </w:r>
          </w:p>
        </w:tc>
        <w:tc>
          <w:tcPr>
            <w:tcW w:w="344" w:type="pct"/>
          </w:tcPr>
          <w:p w14:paraId="2A08A984" w14:textId="2A9B50DF" w:rsidR="00495B40" w:rsidRPr="00893F50" w:rsidRDefault="00495B40" w:rsidP="00C91157">
            <w:pPr>
              <w:rPr>
                <w:sz w:val="21"/>
                <w:szCs w:val="21"/>
              </w:rPr>
            </w:pPr>
            <w:r w:rsidRPr="00893F50">
              <w:rPr>
                <w:sz w:val="21"/>
                <w:szCs w:val="21"/>
              </w:rPr>
              <w:t>3.6</w:t>
            </w:r>
          </w:p>
        </w:tc>
        <w:tc>
          <w:tcPr>
            <w:tcW w:w="344" w:type="pct"/>
          </w:tcPr>
          <w:p w14:paraId="295C024C" w14:textId="6EB8F1D1" w:rsidR="00495B40" w:rsidRPr="00893F50" w:rsidRDefault="00495B40" w:rsidP="00C91157">
            <w:pPr>
              <w:rPr>
                <w:sz w:val="21"/>
                <w:szCs w:val="21"/>
              </w:rPr>
            </w:pPr>
            <w:r w:rsidRPr="00893F50">
              <w:rPr>
                <w:sz w:val="21"/>
                <w:szCs w:val="21"/>
              </w:rPr>
              <w:t>4.5</w:t>
            </w:r>
          </w:p>
        </w:tc>
        <w:tc>
          <w:tcPr>
            <w:tcW w:w="344" w:type="pct"/>
          </w:tcPr>
          <w:p w14:paraId="49D0F32D" w14:textId="22EAE062" w:rsidR="00495B40" w:rsidRPr="00893F50" w:rsidRDefault="00495B40" w:rsidP="00C91157">
            <w:pPr>
              <w:rPr>
                <w:sz w:val="21"/>
                <w:szCs w:val="21"/>
              </w:rPr>
            </w:pPr>
            <w:r w:rsidRPr="00893F50">
              <w:rPr>
                <w:sz w:val="21"/>
                <w:szCs w:val="21"/>
              </w:rPr>
              <w:t>4.1</w:t>
            </w:r>
          </w:p>
        </w:tc>
        <w:tc>
          <w:tcPr>
            <w:tcW w:w="344" w:type="pct"/>
          </w:tcPr>
          <w:p w14:paraId="700DEFD1" w14:textId="19578BDD" w:rsidR="00495B40" w:rsidRPr="00893F50" w:rsidRDefault="00495B40" w:rsidP="00C91157">
            <w:pPr>
              <w:rPr>
                <w:sz w:val="21"/>
                <w:szCs w:val="21"/>
              </w:rPr>
            </w:pPr>
            <w:r w:rsidRPr="00893F50">
              <w:rPr>
                <w:sz w:val="21"/>
                <w:szCs w:val="21"/>
              </w:rPr>
              <w:t>5.3</w:t>
            </w:r>
          </w:p>
        </w:tc>
        <w:tc>
          <w:tcPr>
            <w:tcW w:w="406" w:type="pct"/>
          </w:tcPr>
          <w:p w14:paraId="61B62966" w14:textId="28DC8B3B" w:rsidR="00495B40" w:rsidRPr="00893F50" w:rsidRDefault="00495B40" w:rsidP="00C91157">
            <w:pPr>
              <w:rPr>
                <w:sz w:val="21"/>
                <w:szCs w:val="21"/>
              </w:rPr>
            </w:pPr>
            <w:r w:rsidRPr="00893F50">
              <w:rPr>
                <w:sz w:val="21"/>
                <w:szCs w:val="21"/>
              </w:rPr>
              <w:t>3.0</w:t>
            </w:r>
          </w:p>
        </w:tc>
        <w:tc>
          <w:tcPr>
            <w:tcW w:w="375" w:type="pct"/>
          </w:tcPr>
          <w:p w14:paraId="245F0D4A" w14:textId="19E38160" w:rsidR="00495B40" w:rsidRPr="00893F50" w:rsidRDefault="00495B40" w:rsidP="00C91157">
            <w:pPr>
              <w:rPr>
                <w:sz w:val="21"/>
                <w:szCs w:val="21"/>
              </w:rPr>
            </w:pPr>
            <w:r w:rsidRPr="00893F50">
              <w:rPr>
                <w:sz w:val="21"/>
                <w:szCs w:val="21"/>
              </w:rPr>
              <w:t>3.8</w:t>
            </w:r>
          </w:p>
        </w:tc>
      </w:tr>
      <w:tr w:rsidR="00495B40" w:rsidRPr="00893F50" w14:paraId="28CD758A" w14:textId="336B2780" w:rsidTr="00495B40">
        <w:tc>
          <w:tcPr>
            <w:tcW w:w="622" w:type="pct"/>
            <w:vMerge w:val="restart"/>
          </w:tcPr>
          <w:p w14:paraId="2A93B3AC" w14:textId="716B3424" w:rsidR="00495B40" w:rsidRPr="00893F50" w:rsidRDefault="00495B40" w:rsidP="00C91157">
            <w:pPr>
              <w:rPr>
                <w:sz w:val="21"/>
                <w:szCs w:val="21"/>
              </w:rPr>
            </w:pPr>
            <w:r w:rsidRPr="00893F50">
              <w:rPr>
                <w:sz w:val="21"/>
                <w:szCs w:val="21"/>
              </w:rPr>
              <w:t>清华九歌</w:t>
            </w:r>
          </w:p>
        </w:tc>
        <w:tc>
          <w:tcPr>
            <w:tcW w:w="499" w:type="pct"/>
          </w:tcPr>
          <w:p w14:paraId="7F6093B0" w14:textId="67C7E530" w:rsidR="00495B40" w:rsidRPr="00893F50" w:rsidRDefault="00495B40" w:rsidP="00C91157">
            <w:pPr>
              <w:rPr>
                <w:sz w:val="21"/>
                <w:szCs w:val="21"/>
              </w:rPr>
            </w:pPr>
            <w:r w:rsidRPr="00893F50">
              <w:rPr>
                <w:sz w:val="21"/>
                <w:szCs w:val="21"/>
              </w:rPr>
              <w:t>押韵</w:t>
            </w:r>
          </w:p>
        </w:tc>
        <w:tc>
          <w:tcPr>
            <w:tcW w:w="344" w:type="pct"/>
          </w:tcPr>
          <w:p w14:paraId="370ECEB5" w14:textId="7BC66CDD" w:rsidR="00495B40" w:rsidRPr="00893F50" w:rsidRDefault="00495B40" w:rsidP="00C91157">
            <w:pPr>
              <w:rPr>
                <w:sz w:val="21"/>
                <w:szCs w:val="21"/>
              </w:rPr>
            </w:pPr>
            <w:r w:rsidRPr="00893F50">
              <w:rPr>
                <w:sz w:val="21"/>
                <w:szCs w:val="21"/>
              </w:rPr>
              <w:t>8.0</w:t>
            </w:r>
          </w:p>
        </w:tc>
        <w:tc>
          <w:tcPr>
            <w:tcW w:w="344" w:type="pct"/>
          </w:tcPr>
          <w:p w14:paraId="4E1CD4B0" w14:textId="1055932C" w:rsidR="00495B40" w:rsidRPr="00893F50" w:rsidRDefault="00495B40" w:rsidP="00C91157">
            <w:pPr>
              <w:rPr>
                <w:sz w:val="21"/>
                <w:szCs w:val="21"/>
              </w:rPr>
            </w:pPr>
            <w:r w:rsidRPr="00893F50">
              <w:rPr>
                <w:sz w:val="21"/>
                <w:szCs w:val="21"/>
              </w:rPr>
              <w:t>8.0</w:t>
            </w:r>
          </w:p>
        </w:tc>
        <w:tc>
          <w:tcPr>
            <w:tcW w:w="344" w:type="pct"/>
          </w:tcPr>
          <w:p w14:paraId="43184319" w14:textId="16ADD1BA" w:rsidR="00495B40" w:rsidRPr="00893F50" w:rsidRDefault="00495B40" w:rsidP="00C91157">
            <w:pPr>
              <w:rPr>
                <w:sz w:val="21"/>
                <w:szCs w:val="21"/>
              </w:rPr>
            </w:pPr>
            <w:r w:rsidRPr="00893F50">
              <w:rPr>
                <w:sz w:val="21"/>
                <w:szCs w:val="21"/>
              </w:rPr>
              <w:t>8.0</w:t>
            </w:r>
          </w:p>
        </w:tc>
        <w:tc>
          <w:tcPr>
            <w:tcW w:w="344" w:type="pct"/>
          </w:tcPr>
          <w:p w14:paraId="14D2E3C9" w14:textId="6424A7F3" w:rsidR="00495B40" w:rsidRPr="00893F50" w:rsidRDefault="00495B40" w:rsidP="00C91157">
            <w:pPr>
              <w:rPr>
                <w:sz w:val="21"/>
                <w:szCs w:val="21"/>
              </w:rPr>
            </w:pPr>
            <w:r w:rsidRPr="00893F50">
              <w:rPr>
                <w:sz w:val="21"/>
                <w:szCs w:val="21"/>
              </w:rPr>
              <w:t>10.0</w:t>
            </w:r>
          </w:p>
        </w:tc>
        <w:tc>
          <w:tcPr>
            <w:tcW w:w="344" w:type="pct"/>
          </w:tcPr>
          <w:p w14:paraId="7979575B" w14:textId="0BB1384F" w:rsidR="00495B40" w:rsidRPr="00893F50" w:rsidRDefault="00495B40" w:rsidP="00C91157">
            <w:pPr>
              <w:rPr>
                <w:sz w:val="21"/>
                <w:szCs w:val="21"/>
              </w:rPr>
            </w:pPr>
            <w:r w:rsidRPr="00893F50">
              <w:rPr>
                <w:sz w:val="21"/>
                <w:szCs w:val="21"/>
              </w:rPr>
              <w:t>10.0</w:t>
            </w:r>
          </w:p>
        </w:tc>
        <w:tc>
          <w:tcPr>
            <w:tcW w:w="344" w:type="pct"/>
          </w:tcPr>
          <w:p w14:paraId="3F1926E2" w14:textId="1901ECF9" w:rsidR="00495B40" w:rsidRPr="00893F50" w:rsidRDefault="00495B40" w:rsidP="00C91157">
            <w:pPr>
              <w:rPr>
                <w:sz w:val="21"/>
                <w:szCs w:val="21"/>
              </w:rPr>
            </w:pPr>
            <w:r w:rsidRPr="00893F50">
              <w:rPr>
                <w:sz w:val="21"/>
                <w:szCs w:val="21"/>
              </w:rPr>
              <w:t>8.0</w:t>
            </w:r>
          </w:p>
        </w:tc>
        <w:tc>
          <w:tcPr>
            <w:tcW w:w="344" w:type="pct"/>
          </w:tcPr>
          <w:p w14:paraId="42F58A70" w14:textId="63060194" w:rsidR="00495B40" w:rsidRPr="00893F50" w:rsidRDefault="00495B40" w:rsidP="00C91157">
            <w:pPr>
              <w:rPr>
                <w:sz w:val="21"/>
                <w:szCs w:val="21"/>
              </w:rPr>
            </w:pPr>
            <w:r w:rsidRPr="00893F50">
              <w:rPr>
                <w:sz w:val="21"/>
                <w:szCs w:val="21"/>
              </w:rPr>
              <w:t>8.0</w:t>
            </w:r>
          </w:p>
        </w:tc>
        <w:tc>
          <w:tcPr>
            <w:tcW w:w="344" w:type="pct"/>
          </w:tcPr>
          <w:p w14:paraId="60CCB876" w14:textId="5FAEFA8F" w:rsidR="00495B40" w:rsidRPr="00893F50" w:rsidRDefault="00495B40" w:rsidP="00C91157">
            <w:pPr>
              <w:rPr>
                <w:sz w:val="21"/>
                <w:szCs w:val="21"/>
              </w:rPr>
            </w:pPr>
            <w:r w:rsidRPr="00893F50">
              <w:rPr>
                <w:sz w:val="21"/>
                <w:szCs w:val="21"/>
              </w:rPr>
              <w:t>10.0</w:t>
            </w:r>
          </w:p>
        </w:tc>
        <w:tc>
          <w:tcPr>
            <w:tcW w:w="344" w:type="pct"/>
          </w:tcPr>
          <w:p w14:paraId="6DBDC9C5" w14:textId="2DE794B7" w:rsidR="00495B40" w:rsidRPr="00893F50" w:rsidRDefault="00495B40" w:rsidP="00C91157">
            <w:pPr>
              <w:rPr>
                <w:sz w:val="21"/>
                <w:szCs w:val="21"/>
              </w:rPr>
            </w:pPr>
            <w:r w:rsidRPr="00893F50">
              <w:rPr>
                <w:sz w:val="21"/>
                <w:szCs w:val="21"/>
              </w:rPr>
              <w:t>8.0</w:t>
            </w:r>
          </w:p>
        </w:tc>
        <w:tc>
          <w:tcPr>
            <w:tcW w:w="406" w:type="pct"/>
          </w:tcPr>
          <w:p w14:paraId="4EDC1B3D" w14:textId="6DD63A4A" w:rsidR="00495B40" w:rsidRPr="00893F50" w:rsidRDefault="00495B40" w:rsidP="00C91157">
            <w:pPr>
              <w:rPr>
                <w:sz w:val="21"/>
                <w:szCs w:val="21"/>
              </w:rPr>
            </w:pPr>
            <w:r w:rsidRPr="00893F50">
              <w:rPr>
                <w:sz w:val="21"/>
                <w:szCs w:val="21"/>
              </w:rPr>
              <w:t>10.0</w:t>
            </w:r>
          </w:p>
        </w:tc>
        <w:tc>
          <w:tcPr>
            <w:tcW w:w="375" w:type="pct"/>
          </w:tcPr>
          <w:p w14:paraId="30D71E10" w14:textId="4F264556" w:rsidR="00495B40" w:rsidRPr="00893F50" w:rsidRDefault="00495B40" w:rsidP="00C91157">
            <w:pPr>
              <w:rPr>
                <w:sz w:val="21"/>
                <w:szCs w:val="21"/>
              </w:rPr>
            </w:pPr>
            <w:r w:rsidRPr="00893F50">
              <w:rPr>
                <w:sz w:val="21"/>
                <w:szCs w:val="21"/>
              </w:rPr>
              <w:t>8.8</w:t>
            </w:r>
          </w:p>
        </w:tc>
      </w:tr>
      <w:tr w:rsidR="00495B40" w:rsidRPr="00893F50" w14:paraId="5374B752" w14:textId="47A90701" w:rsidTr="00495B40">
        <w:tc>
          <w:tcPr>
            <w:tcW w:w="622" w:type="pct"/>
            <w:vMerge/>
          </w:tcPr>
          <w:p w14:paraId="6D22ED79" w14:textId="77777777" w:rsidR="00495B40" w:rsidRPr="00893F50" w:rsidRDefault="00495B40" w:rsidP="00C91157">
            <w:pPr>
              <w:rPr>
                <w:sz w:val="21"/>
                <w:szCs w:val="21"/>
              </w:rPr>
            </w:pPr>
          </w:p>
        </w:tc>
        <w:tc>
          <w:tcPr>
            <w:tcW w:w="499" w:type="pct"/>
          </w:tcPr>
          <w:p w14:paraId="6FFD1997" w14:textId="3F0942C4" w:rsidR="00495B40" w:rsidRPr="00893F50" w:rsidRDefault="00495B40" w:rsidP="00C91157">
            <w:pPr>
              <w:rPr>
                <w:sz w:val="21"/>
                <w:szCs w:val="21"/>
              </w:rPr>
            </w:pPr>
            <w:r w:rsidRPr="00893F50">
              <w:rPr>
                <w:sz w:val="21"/>
                <w:szCs w:val="21"/>
              </w:rPr>
              <w:t>平仄</w:t>
            </w:r>
          </w:p>
        </w:tc>
        <w:tc>
          <w:tcPr>
            <w:tcW w:w="344" w:type="pct"/>
          </w:tcPr>
          <w:p w14:paraId="5BCB9F94" w14:textId="13684455" w:rsidR="00495B40" w:rsidRPr="00893F50" w:rsidRDefault="00495B40" w:rsidP="00C91157">
            <w:pPr>
              <w:rPr>
                <w:sz w:val="21"/>
                <w:szCs w:val="21"/>
              </w:rPr>
            </w:pPr>
            <w:r w:rsidRPr="00893F50">
              <w:rPr>
                <w:sz w:val="21"/>
                <w:szCs w:val="21"/>
              </w:rPr>
              <w:t>10.0</w:t>
            </w:r>
          </w:p>
        </w:tc>
        <w:tc>
          <w:tcPr>
            <w:tcW w:w="344" w:type="pct"/>
          </w:tcPr>
          <w:p w14:paraId="2DB5D5FF" w14:textId="0B3B2886" w:rsidR="00495B40" w:rsidRPr="00893F50" w:rsidRDefault="00495B40" w:rsidP="00C91157">
            <w:pPr>
              <w:rPr>
                <w:sz w:val="21"/>
                <w:szCs w:val="21"/>
              </w:rPr>
            </w:pPr>
            <w:r w:rsidRPr="00893F50">
              <w:rPr>
                <w:sz w:val="21"/>
                <w:szCs w:val="21"/>
              </w:rPr>
              <w:t>9.1</w:t>
            </w:r>
          </w:p>
        </w:tc>
        <w:tc>
          <w:tcPr>
            <w:tcW w:w="344" w:type="pct"/>
          </w:tcPr>
          <w:p w14:paraId="33DF5A53" w14:textId="0C1069F7" w:rsidR="00495B40" w:rsidRPr="00893F50" w:rsidRDefault="00495B40" w:rsidP="00C91157">
            <w:pPr>
              <w:rPr>
                <w:sz w:val="21"/>
                <w:szCs w:val="21"/>
              </w:rPr>
            </w:pPr>
            <w:r w:rsidRPr="00893F50">
              <w:rPr>
                <w:sz w:val="21"/>
                <w:szCs w:val="21"/>
              </w:rPr>
              <w:t>8.8</w:t>
            </w:r>
          </w:p>
        </w:tc>
        <w:tc>
          <w:tcPr>
            <w:tcW w:w="344" w:type="pct"/>
          </w:tcPr>
          <w:p w14:paraId="1A98EEF5" w14:textId="65569142" w:rsidR="00495B40" w:rsidRPr="00893F50" w:rsidRDefault="00495B40" w:rsidP="00C91157">
            <w:pPr>
              <w:rPr>
                <w:sz w:val="21"/>
                <w:szCs w:val="21"/>
              </w:rPr>
            </w:pPr>
            <w:r w:rsidRPr="00893F50">
              <w:rPr>
                <w:sz w:val="21"/>
                <w:szCs w:val="21"/>
              </w:rPr>
              <w:t>9.4</w:t>
            </w:r>
          </w:p>
        </w:tc>
        <w:tc>
          <w:tcPr>
            <w:tcW w:w="344" w:type="pct"/>
          </w:tcPr>
          <w:p w14:paraId="7813E772" w14:textId="696FDFA2" w:rsidR="00495B40" w:rsidRPr="00893F50" w:rsidRDefault="00495B40" w:rsidP="00C91157">
            <w:pPr>
              <w:rPr>
                <w:sz w:val="21"/>
                <w:szCs w:val="21"/>
              </w:rPr>
            </w:pPr>
            <w:r w:rsidRPr="00893F50">
              <w:rPr>
                <w:sz w:val="21"/>
                <w:szCs w:val="21"/>
              </w:rPr>
              <w:t>8.3</w:t>
            </w:r>
          </w:p>
        </w:tc>
        <w:tc>
          <w:tcPr>
            <w:tcW w:w="344" w:type="pct"/>
          </w:tcPr>
          <w:p w14:paraId="2EA2F454" w14:textId="3BE55EBA" w:rsidR="00495B40" w:rsidRPr="00893F50" w:rsidRDefault="00495B40" w:rsidP="00C91157">
            <w:pPr>
              <w:rPr>
                <w:sz w:val="21"/>
                <w:szCs w:val="21"/>
              </w:rPr>
            </w:pPr>
            <w:r w:rsidRPr="00893F50">
              <w:rPr>
                <w:sz w:val="21"/>
                <w:szCs w:val="21"/>
              </w:rPr>
              <w:t>8.8</w:t>
            </w:r>
          </w:p>
        </w:tc>
        <w:tc>
          <w:tcPr>
            <w:tcW w:w="344" w:type="pct"/>
          </w:tcPr>
          <w:p w14:paraId="3C84145B" w14:textId="4F23298A" w:rsidR="00495B40" w:rsidRPr="00893F50" w:rsidRDefault="00495B40" w:rsidP="00C91157">
            <w:pPr>
              <w:rPr>
                <w:sz w:val="21"/>
                <w:szCs w:val="21"/>
              </w:rPr>
            </w:pPr>
            <w:r w:rsidRPr="00893F50">
              <w:rPr>
                <w:sz w:val="21"/>
                <w:szCs w:val="21"/>
              </w:rPr>
              <w:t>9.2</w:t>
            </w:r>
          </w:p>
        </w:tc>
        <w:tc>
          <w:tcPr>
            <w:tcW w:w="344" w:type="pct"/>
          </w:tcPr>
          <w:p w14:paraId="320DB8BB" w14:textId="703CC416" w:rsidR="00495B40" w:rsidRPr="00893F50" w:rsidRDefault="00495B40" w:rsidP="00C91157">
            <w:pPr>
              <w:rPr>
                <w:sz w:val="21"/>
                <w:szCs w:val="21"/>
              </w:rPr>
            </w:pPr>
            <w:r w:rsidRPr="00893F50">
              <w:rPr>
                <w:sz w:val="21"/>
                <w:szCs w:val="21"/>
              </w:rPr>
              <w:t>8.8</w:t>
            </w:r>
          </w:p>
        </w:tc>
        <w:tc>
          <w:tcPr>
            <w:tcW w:w="344" w:type="pct"/>
          </w:tcPr>
          <w:p w14:paraId="05FADDDA" w14:textId="544717D0" w:rsidR="00495B40" w:rsidRPr="00893F50" w:rsidRDefault="00495B40" w:rsidP="00C91157">
            <w:pPr>
              <w:rPr>
                <w:sz w:val="21"/>
                <w:szCs w:val="21"/>
              </w:rPr>
            </w:pPr>
            <w:r w:rsidRPr="00893F50">
              <w:rPr>
                <w:sz w:val="21"/>
                <w:szCs w:val="21"/>
              </w:rPr>
              <w:t>9.6</w:t>
            </w:r>
          </w:p>
        </w:tc>
        <w:tc>
          <w:tcPr>
            <w:tcW w:w="406" w:type="pct"/>
          </w:tcPr>
          <w:p w14:paraId="438D010C" w14:textId="07799AD0" w:rsidR="00495B40" w:rsidRPr="00893F50" w:rsidRDefault="00495B40" w:rsidP="00C91157">
            <w:pPr>
              <w:rPr>
                <w:sz w:val="21"/>
                <w:szCs w:val="21"/>
              </w:rPr>
            </w:pPr>
            <w:r w:rsidRPr="00893F50">
              <w:rPr>
                <w:sz w:val="21"/>
                <w:szCs w:val="21"/>
              </w:rPr>
              <w:t>8.9</w:t>
            </w:r>
          </w:p>
        </w:tc>
        <w:tc>
          <w:tcPr>
            <w:tcW w:w="375" w:type="pct"/>
          </w:tcPr>
          <w:p w14:paraId="3A7E9E3C" w14:textId="076F18BC" w:rsidR="00495B40" w:rsidRPr="00893F50" w:rsidRDefault="00495B40" w:rsidP="00C91157">
            <w:pPr>
              <w:rPr>
                <w:sz w:val="21"/>
                <w:szCs w:val="21"/>
              </w:rPr>
            </w:pPr>
            <w:r w:rsidRPr="00893F50">
              <w:rPr>
                <w:sz w:val="21"/>
                <w:szCs w:val="21"/>
              </w:rPr>
              <w:t>9.1</w:t>
            </w:r>
          </w:p>
        </w:tc>
      </w:tr>
      <w:tr w:rsidR="00495B40" w:rsidRPr="00893F50" w14:paraId="12E72CBA" w14:textId="26893AB7" w:rsidTr="00495B40">
        <w:tc>
          <w:tcPr>
            <w:tcW w:w="622" w:type="pct"/>
            <w:vMerge/>
          </w:tcPr>
          <w:p w14:paraId="3FA9B961" w14:textId="77777777" w:rsidR="00495B40" w:rsidRPr="00893F50" w:rsidRDefault="00495B40" w:rsidP="00C91157">
            <w:pPr>
              <w:rPr>
                <w:sz w:val="21"/>
                <w:szCs w:val="21"/>
              </w:rPr>
            </w:pPr>
          </w:p>
        </w:tc>
        <w:tc>
          <w:tcPr>
            <w:tcW w:w="499" w:type="pct"/>
          </w:tcPr>
          <w:p w14:paraId="6D3989FD" w14:textId="45913EAB" w:rsidR="00495B40" w:rsidRPr="00893F50" w:rsidRDefault="00495B40" w:rsidP="00C91157">
            <w:pPr>
              <w:rPr>
                <w:sz w:val="21"/>
                <w:szCs w:val="21"/>
              </w:rPr>
            </w:pPr>
            <w:r w:rsidRPr="00893F50">
              <w:rPr>
                <w:sz w:val="21"/>
                <w:szCs w:val="21"/>
              </w:rPr>
              <w:t>流畅度</w:t>
            </w:r>
          </w:p>
        </w:tc>
        <w:tc>
          <w:tcPr>
            <w:tcW w:w="344" w:type="pct"/>
          </w:tcPr>
          <w:p w14:paraId="536FA140" w14:textId="2FB889D3" w:rsidR="00495B40" w:rsidRPr="00893F50" w:rsidRDefault="00495B40" w:rsidP="00C91157">
            <w:pPr>
              <w:rPr>
                <w:sz w:val="21"/>
                <w:szCs w:val="21"/>
              </w:rPr>
            </w:pPr>
            <w:r w:rsidRPr="00893F50">
              <w:rPr>
                <w:sz w:val="21"/>
                <w:szCs w:val="21"/>
              </w:rPr>
              <w:t>10.0</w:t>
            </w:r>
          </w:p>
        </w:tc>
        <w:tc>
          <w:tcPr>
            <w:tcW w:w="344" w:type="pct"/>
          </w:tcPr>
          <w:p w14:paraId="7C89F547" w14:textId="2C6BE043" w:rsidR="00495B40" w:rsidRPr="00893F50" w:rsidRDefault="00495B40" w:rsidP="00C91157">
            <w:pPr>
              <w:rPr>
                <w:sz w:val="21"/>
                <w:szCs w:val="21"/>
              </w:rPr>
            </w:pPr>
            <w:r w:rsidRPr="00893F50">
              <w:rPr>
                <w:sz w:val="21"/>
                <w:szCs w:val="21"/>
              </w:rPr>
              <w:t>10.0</w:t>
            </w:r>
          </w:p>
        </w:tc>
        <w:tc>
          <w:tcPr>
            <w:tcW w:w="344" w:type="pct"/>
          </w:tcPr>
          <w:p w14:paraId="5393AD9C" w14:textId="7A304E55" w:rsidR="00495B40" w:rsidRPr="00893F50" w:rsidRDefault="00495B40" w:rsidP="00C91157">
            <w:pPr>
              <w:rPr>
                <w:sz w:val="21"/>
                <w:szCs w:val="21"/>
              </w:rPr>
            </w:pPr>
            <w:r w:rsidRPr="00893F50">
              <w:rPr>
                <w:sz w:val="21"/>
                <w:szCs w:val="21"/>
              </w:rPr>
              <w:t>10.0</w:t>
            </w:r>
          </w:p>
        </w:tc>
        <w:tc>
          <w:tcPr>
            <w:tcW w:w="344" w:type="pct"/>
          </w:tcPr>
          <w:p w14:paraId="63782D96" w14:textId="10206835" w:rsidR="00495B40" w:rsidRPr="00893F50" w:rsidRDefault="00495B40" w:rsidP="00C91157">
            <w:pPr>
              <w:rPr>
                <w:sz w:val="21"/>
                <w:szCs w:val="21"/>
              </w:rPr>
            </w:pPr>
            <w:r w:rsidRPr="00893F50">
              <w:rPr>
                <w:sz w:val="21"/>
                <w:szCs w:val="21"/>
              </w:rPr>
              <w:t>10.0</w:t>
            </w:r>
          </w:p>
        </w:tc>
        <w:tc>
          <w:tcPr>
            <w:tcW w:w="344" w:type="pct"/>
          </w:tcPr>
          <w:p w14:paraId="1479AD42" w14:textId="32259D7E" w:rsidR="00495B40" w:rsidRPr="00893F50" w:rsidRDefault="00495B40" w:rsidP="00C91157">
            <w:pPr>
              <w:rPr>
                <w:sz w:val="21"/>
                <w:szCs w:val="21"/>
              </w:rPr>
            </w:pPr>
            <w:r w:rsidRPr="00893F50">
              <w:rPr>
                <w:sz w:val="21"/>
                <w:szCs w:val="21"/>
              </w:rPr>
              <w:t>10.0</w:t>
            </w:r>
          </w:p>
        </w:tc>
        <w:tc>
          <w:tcPr>
            <w:tcW w:w="344" w:type="pct"/>
          </w:tcPr>
          <w:p w14:paraId="1AF887AF" w14:textId="70AE05EC" w:rsidR="00495B40" w:rsidRPr="00893F50" w:rsidRDefault="00495B40" w:rsidP="00C91157">
            <w:pPr>
              <w:rPr>
                <w:sz w:val="21"/>
                <w:szCs w:val="21"/>
              </w:rPr>
            </w:pPr>
            <w:r w:rsidRPr="00893F50">
              <w:rPr>
                <w:sz w:val="21"/>
                <w:szCs w:val="21"/>
              </w:rPr>
              <w:t>10.0</w:t>
            </w:r>
          </w:p>
        </w:tc>
        <w:tc>
          <w:tcPr>
            <w:tcW w:w="344" w:type="pct"/>
          </w:tcPr>
          <w:p w14:paraId="4B79FBB9" w14:textId="5684A347" w:rsidR="00495B40" w:rsidRPr="00893F50" w:rsidRDefault="00495B40" w:rsidP="00C91157">
            <w:pPr>
              <w:rPr>
                <w:sz w:val="21"/>
                <w:szCs w:val="21"/>
              </w:rPr>
            </w:pPr>
            <w:r w:rsidRPr="00893F50">
              <w:rPr>
                <w:sz w:val="21"/>
                <w:szCs w:val="21"/>
              </w:rPr>
              <w:t>10.0</w:t>
            </w:r>
          </w:p>
        </w:tc>
        <w:tc>
          <w:tcPr>
            <w:tcW w:w="344" w:type="pct"/>
          </w:tcPr>
          <w:p w14:paraId="21BAB60F" w14:textId="661E2360" w:rsidR="00495B40" w:rsidRPr="00893F50" w:rsidRDefault="00495B40" w:rsidP="00C91157">
            <w:pPr>
              <w:rPr>
                <w:sz w:val="21"/>
                <w:szCs w:val="21"/>
              </w:rPr>
            </w:pPr>
            <w:r w:rsidRPr="00893F50">
              <w:rPr>
                <w:sz w:val="21"/>
                <w:szCs w:val="21"/>
              </w:rPr>
              <w:t>10.0</w:t>
            </w:r>
          </w:p>
        </w:tc>
        <w:tc>
          <w:tcPr>
            <w:tcW w:w="344" w:type="pct"/>
          </w:tcPr>
          <w:p w14:paraId="025CD026" w14:textId="0D60B805" w:rsidR="00495B40" w:rsidRPr="00893F50" w:rsidRDefault="00495B40" w:rsidP="00C91157">
            <w:pPr>
              <w:rPr>
                <w:sz w:val="21"/>
                <w:szCs w:val="21"/>
              </w:rPr>
            </w:pPr>
            <w:r w:rsidRPr="00893F50">
              <w:rPr>
                <w:sz w:val="21"/>
                <w:szCs w:val="21"/>
              </w:rPr>
              <w:t>10.0</w:t>
            </w:r>
          </w:p>
        </w:tc>
        <w:tc>
          <w:tcPr>
            <w:tcW w:w="406" w:type="pct"/>
          </w:tcPr>
          <w:p w14:paraId="7C0AE964" w14:textId="21B24CF1" w:rsidR="00495B40" w:rsidRPr="00893F50" w:rsidRDefault="00495B40" w:rsidP="00C91157">
            <w:pPr>
              <w:rPr>
                <w:sz w:val="21"/>
                <w:szCs w:val="21"/>
              </w:rPr>
            </w:pPr>
            <w:r w:rsidRPr="00893F50">
              <w:rPr>
                <w:sz w:val="21"/>
                <w:szCs w:val="21"/>
              </w:rPr>
              <w:t>10.0</w:t>
            </w:r>
          </w:p>
        </w:tc>
        <w:tc>
          <w:tcPr>
            <w:tcW w:w="375" w:type="pct"/>
          </w:tcPr>
          <w:p w14:paraId="799E4CED" w14:textId="09562FC6" w:rsidR="00495B40" w:rsidRPr="00893F50" w:rsidRDefault="00495B40" w:rsidP="00C91157">
            <w:pPr>
              <w:rPr>
                <w:sz w:val="21"/>
                <w:szCs w:val="21"/>
              </w:rPr>
            </w:pPr>
            <w:r w:rsidRPr="00893F50">
              <w:rPr>
                <w:sz w:val="21"/>
                <w:szCs w:val="21"/>
              </w:rPr>
              <w:t>10.0</w:t>
            </w:r>
          </w:p>
        </w:tc>
      </w:tr>
      <w:tr w:rsidR="00495B40" w:rsidRPr="00893F50" w14:paraId="67F1EAA4" w14:textId="77777777" w:rsidTr="00495B40">
        <w:tc>
          <w:tcPr>
            <w:tcW w:w="622" w:type="pct"/>
            <w:vMerge/>
          </w:tcPr>
          <w:p w14:paraId="0526B638" w14:textId="77777777" w:rsidR="00495B40" w:rsidRPr="00893F50" w:rsidRDefault="00495B40" w:rsidP="00920BE8">
            <w:pPr>
              <w:rPr>
                <w:sz w:val="21"/>
                <w:szCs w:val="21"/>
              </w:rPr>
            </w:pPr>
          </w:p>
        </w:tc>
        <w:tc>
          <w:tcPr>
            <w:tcW w:w="499" w:type="pct"/>
          </w:tcPr>
          <w:p w14:paraId="39292722" w14:textId="6211BF35" w:rsidR="00495B40" w:rsidRPr="00893F50" w:rsidRDefault="007416B9" w:rsidP="00920BE8">
            <w:pPr>
              <w:rPr>
                <w:sz w:val="21"/>
                <w:szCs w:val="21"/>
              </w:rPr>
            </w:pPr>
            <w:r w:rsidRPr="00893F50">
              <w:rPr>
                <w:sz w:val="21"/>
                <w:szCs w:val="21"/>
              </w:rPr>
              <w:t>丰富度</w:t>
            </w:r>
          </w:p>
        </w:tc>
        <w:tc>
          <w:tcPr>
            <w:tcW w:w="344" w:type="pct"/>
          </w:tcPr>
          <w:p w14:paraId="7ACF244E" w14:textId="1BCDE890" w:rsidR="00495B40" w:rsidRPr="00893F50" w:rsidRDefault="00495B40" w:rsidP="00920BE8">
            <w:pPr>
              <w:rPr>
                <w:sz w:val="21"/>
                <w:szCs w:val="21"/>
              </w:rPr>
            </w:pPr>
            <w:r w:rsidRPr="00893F50">
              <w:rPr>
                <w:sz w:val="21"/>
                <w:szCs w:val="21"/>
              </w:rPr>
              <w:t>8</w:t>
            </w:r>
            <w:r w:rsidR="00B2545C" w:rsidRPr="00893F50">
              <w:rPr>
                <w:sz w:val="21"/>
                <w:szCs w:val="21"/>
              </w:rPr>
              <w:t>.0</w:t>
            </w:r>
          </w:p>
        </w:tc>
        <w:tc>
          <w:tcPr>
            <w:tcW w:w="344" w:type="pct"/>
          </w:tcPr>
          <w:p w14:paraId="77B0C62F" w14:textId="7EFF1FD6" w:rsidR="00495B40" w:rsidRPr="00893F50" w:rsidRDefault="00495B40" w:rsidP="00920BE8">
            <w:pPr>
              <w:rPr>
                <w:sz w:val="21"/>
                <w:szCs w:val="21"/>
              </w:rPr>
            </w:pPr>
            <w:r w:rsidRPr="00893F50">
              <w:rPr>
                <w:sz w:val="21"/>
                <w:szCs w:val="21"/>
              </w:rPr>
              <w:t>10</w:t>
            </w:r>
            <w:r w:rsidR="00B2545C" w:rsidRPr="00893F50">
              <w:rPr>
                <w:sz w:val="21"/>
                <w:szCs w:val="21"/>
              </w:rPr>
              <w:t>.0</w:t>
            </w:r>
          </w:p>
        </w:tc>
        <w:tc>
          <w:tcPr>
            <w:tcW w:w="344" w:type="pct"/>
          </w:tcPr>
          <w:p w14:paraId="53AFF109" w14:textId="596B9A90" w:rsidR="00495B40" w:rsidRPr="00893F50" w:rsidRDefault="00495B40" w:rsidP="00920BE8">
            <w:pPr>
              <w:rPr>
                <w:sz w:val="21"/>
                <w:szCs w:val="21"/>
              </w:rPr>
            </w:pPr>
            <w:r w:rsidRPr="00893F50">
              <w:rPr>
                <w:sz w:val="21"/>
                <w:szCs w:val="21"/>
              </w:rPr>
              <w:t>8</w:t>
            </w:r>
            <w:r w:rsidR="00B2545C" w:rsidRPr="00893F50">
              <w:rPr>
                <w:sz w:val="21"/>
                <w:szCs w:val="21"/>
              </w:rPr>
              <w:t>.0</w:t>
            </w:r>
          </w:p>
        </w:tc>
        <w:tc>
          <w:tcPr>
            <w:tcW w:w="344" w:type="pct"/>
          </w:tcPr>
          <w:p w14:paraId="1FBEB8C5" w14:textId="214710A0" w:rsidR="00495B40" w:rsidRPr="00893F50" w:rsidRDefault="00495B40" w:rsidP="00920BE8">
            <w:pPr>
              <w:rPr>
                <w:sz w:val="21"/>
                <w:szCs w:val="21"/>
              </w:rPr>
            </w:pPr>
            <w:r w:rsidRPr="00893F50">
              <w:rPr>
                <w:sz w:val="21"/>
                <w:szCs w:val="21"/>
              </w:rPr>
              <w:t>10</w:t>
            </w:r>
            <w:r w:rsidR="00B2545C" w:rsidRPr="00893F50">
              <w:rPr>
                <w:sz w:val="21"/>
                <w:szCs w:val="21"/>
              </w:rPr>
              <w:t>.0</w:t>
            </w:r>
          </w:p>
        </w:tc>
        <w:tc>
          <w:tcPr>
            <w:tcW w:w="344" w:type="pct"/>
          </w:tcPr>
          <w:p w14:paraId="72C31084" w14:textId="02497FDF" w:rsidR="00495B40" w:rsidRPr="00893F50" w:rsidRDefault="00495B40" w:rsidP="00920BE8">
            <w:pPr>
              <w:rPr>
                <w:sz w:val="21"/>
                <w:szCs w:val="21"/>
              </w:rPr>
            </w:pPr>
            <w:r w:rsidRPr="00893F50">
              <w:rPr>
                <w:sz w:val="21"/>
                <w:szCs w:val="21"/>
              </w:rPr>
              <w:t>7</w:t>
            </w:r>
            <w:r w:rsidR="00B2545C" w:rsidRPr="00893F50">
              <w:rPr>
                <w:sz w:val="21"/>
                <w:szCs w:val="21"/>
              </w:rPr>
              <w:t>.0</w:t>
            </w:r>
          </w:p>
        </w:tc>
        <w:tc>
          <w:tcPr>
            <w:tcW w:w="344" w:type="pct"/>
          </w:tcPr>
          <w:p w14:paraId="405D8593" w14:textId="2233D0F1" w:rsidR="00495B40" w:rsidRPr="00893F50" w:rsidRDefault="00495B40" w:rsidP="00920BE8">
            <w:pPr>
              <w:rPr>
                <w:sz w:val="21"/>
                <w:szCs w:val="21"/>
              </w:rPr>
            </w:pPr>
            <w:r w:rsidRPr="00893F50">
              <w:rPr>
                <w:sz w:val="21"/>
                <w:szCs w:val="21"/>
              </w:rPr>
              <w:t>10</w:t>
            </w:r>
            <w:r w:rsidR="00B2545C" w:rsidRPr="00893F50">
              <w:rPr>
                <w:sz w:val="21"/>
                <w:szCs w:val="21"/>
              </w:rPr>
              <w:t>.0</w:t>
            </w:r>
          </w:p>
        </w:tc>
        <w:tc>
          <w:tcPr>
            <w:tcW w:w="344" w:type="pct"/>
          </w:tcPr>
          <w:p w14:paraId="5EDA2859" w14:textId="07AC0898" w:rsidR="00495B40" w:rsidRPr="00893F50" w:rsidRDefault="00495B40" w:rsidP="00920BE8">
            <w:pPr>
              <w:rPr>
                <w:sz w:val="21"/>
                <w:szCs w:val="21"/>
              </w:rPr>
            </w:pPr>
            <w:r w:rsidRPr="00893F50">
              <w:rPr>
                <w:sz w:val="21"/>
                <w:szCs w:val="21"/>
              </w:rPr>
              <w:t>8</w:t>
            </w:r>
            <w:r w:rsidR="00B2545C" w:rsidRPr="00893F50">
              <w:rPr>
                <w:sz w:val="21"/>
                <w:szCs w:val="21"/>
              </w:rPr>
              <w:t>.0</w:t>
            </w:r>
          </w:p>
        </w:tc>
        <w:tc>
          <w:tcPr>
            <w:tcW w:w="344" w:type="pct"/>
          </w:tcPr>
          <w:p w14:paraId="724AD743" w14:textId="3E1DB5F0" w:rsidR="00495B40" w:rsidRPr="00893F50" w:rsidRDefault="00495B40" w:rsidP="00920BE8">
            <w:pPr>
              <w:rPr>
                <w:sz w:val="21"/>
                <w:szCs w:val="21"/>
              </w:rPr>
            </w:pPr>
            <w:r w:rsidRPr="00893F50">
              <w:rPr>
                <w:sz w:val="21"/>
                <w:szCs w:val="21"/>
              </w:rPr>
              <w:t>10</w:t>
            </w:r>
            <w:r w:rsidR="00B2545C" w:rsidRPr="00893F50">
              <w:rPr>
                <w:sz w:val="21"/>
                <w:szCs w:val="21"/>
              </w:rPr>
              <w:t>.0</w:t>
            </w:r>
          </w:p>
        </w:tc>
        <w:tc>
          <w:tcPr>
            <w:tcW w:w="344" w:type="pct"/>
          </w:tcPr>
          <w:p w14:paraId="3C312BFD" w14:textId="76658F02" w:rsidR="00495B40" w:rsidRPr="00893F50" w:rsidRDefault="00495B40" w:rsidP="00920BE8">
            <w:pPr>
              <w:rPr>
                <w:sz w:val="21"/>
                <w:szCs w:val="21"/>
              </w:rPr>
            </w:pPr>
            <w:r w:rsidRPr="00893F50">
              <w:rPr>
                <w:sz w:val="21"/>
                <w:szCs w:val="21"/>
              </w:rPr>
              <w:t>8</w:t>
            </w:r>
            <w:r w:rsidR="00B2545C" w:rsidRPr="00893F50">
              <w:rPr>
                <w:sz w:val="21"/>
                <w:szCs w:val="21"/>
              </w:rPr>
              <w:t>.0</w:t>
            </w:r>
          </w:p>
        </w:tc>
        <w:tc>
          <w:tcPr>
            <w:tcW w:w="406" w:type="pct"/>
          </w:tcPr>
          <w:p w14:paraId="45714C1F" w14:textId="0AD990FC" w:rsidR="00495B40" w:rsidRPr="00893F50" w:rsidRDefault="00495B40" w:rsidP="00920BE8">
            <w:pPr>
              <w:rPr>
                <w:sz w:val="21"/>
                <w:szCs w:val="21"/>
              </w:rPr>
            </w:pPr>
            <w:r w:rsidRPr="00893F50">
              <w:rPr>
                <w:sz w:val="21"/>
                <w:szCs w:val="21"/>
              </w:rPr>
              <w:t>10</w:t>
            </w:r>
            <w:r w:rsidR="00B2545C" w:rsidRPr="00893F50">
              <w:rPr>
                <w:sz w:val="21"/>
                <w:szCs w:val="21"/>
              </w:rPr>
              <w:t>.0</w:t>
            </w:r>
          </w:p>
        </w:tc>
        <w:tc>
          <w:tcPr>
            <w:tcW w:w="375" w:type="pct"/>
          </w:tcPr>
          <w:p w14:paraId="2682187B" w14:textId="5B1EBA71" w:rsidR="00495B40" w:rsidRPr="00893F50" w:rsidRDefault="00495B40" w:rsidP="00920BE8">
            <w:pPr>
              <w:rPr>
                <w:sz w:val="21"/>
                <w:szCs w:val="21"/>
              </w:rPr>
            </w:pPr>
            <w:r w:rsidRPr="00893F50">
              <w:rPr>
                <w:sz w:val="21"/>
                <w:szCs w:val="21"/>
              </w:rPr>
              <w:t>8.9</w:t>
            </w:r>
          </w:p>
        </w:tc>
      </w:tr>
      <w:tr w:rsidR="00495B40" w:rsidRPr="00893F50" w14:paraId="4EEDC21A" w14:textId="77777777" w:rsidTr="00495B40">
        <w:tc>
          <w:tcPr>
            <w:tcW w:w="622" w:type="pct"/>
            <w:vMerge/>
          </w:tcPr>
          <w:p w14:paraId="06AD8FE4" w14:textId="77777777" w:rsidR="00495B40" w:rsidRPr="00893F50" w:rsidRDefault="00495B40" w:rsidP="00920BE8">
            <w:pPr>
              <w:rPr>
                <w:sz w:val="21"/>
                <w:szCs w:val="21"/>
              </w:rPr>
            </w:pPr>
          </w:p>
        </w:tc>
        <w:tc>
          <w:tcPr>
            <w:tcW w:w="499" w:type="pct"/>
          </w:tcPr>
          <w:p w14:paraId="4B75DABF" w14:textId="5B22728D" w:rsidR="00495B40" w:rsidRPr="00893F50" w:rsidRDefault="00495B40" w:rsidP="00920BE8">
            <w:pPr>
              <w:rPr>
                <w:sz w:val="21"/>
                <w:szCs w:val="21"/>
              </w:rPr>
            </w:pPr>
            <w:r w:rsidRPr="00893F50">
              <w:rPr>
                <w:sz w:val="21"/>
                <w:szCs w:val="21"/>
              </w:rPr>
              <w:t>主题</w:t>
            </w:r>
          </w:p>
        </w:tc>
        <w:tc>
          <w:tcPr>
            <w:tcW w:w="344" w:type="pct"/>
          </w:tcPr>
          <w:p w14:paraId="03559EB7" w14:textId="45C33A4E" w:rsidR="00495B40" w:rsidRPr="00893F50" w:rsidRDefault="00495B40" w:rsidP="00920BE8">
            <w:pPr>
              <w:rPr>
                <w:sz w:val="21"/>
                <w:szCs w:val="21"/>
              </w:rPr>
            </w:pPr>
            <w:r w:rsidRPr="00893F50">
              <w:rPr>
                <w:sz w:val="21"/>
                <w:szCs w:val="21"/>
              </w:rPr>
              <w:t>3.4</w:t>
            </w:r>
          </w:p>
        </w:tc>
        <w:tc>
          <w:tcPr>
            <w:tcW w:w="344" w:type="pct"/>
          </w:tcPr>
          <w:p w14:paraId="06B69758" w14:textId="25C8D87C" w:rsidR="00495B40" w:rsidRPr="00893F50" w:rsidRDefault="00495B40" w:rsidP="00920BE8">
            <w:pPr>
              <w:rPr>
                <w:sz w:val="21"/>
                <w:szCs w:val="21"/>
              </w:rPr>
            </w:pPr>
            <w:r w:rsidRPr="00893F50">
              <w:rPr>
                <w:sz w:val="21"/>
                <w:szCs w:val="21"/>
              </w:rPr>
              <w:t>3.9</w:t>
            </w:r>
          </w:p>
        </w:tc>
        <w:tc>
          <w:tcPr>
            <w:tcW w:w="344" w:type="pct"/>
          </w:tcPr>
          <w:p w14:paraId="25D8BBAD" w14:textId="483B06E6" w:rsidR="00495B40" w:rsidRPr="00893F50" w:rsidRDefault="00495B40" w:rsidP="00920BE8">
            <w:pPr>
              <w:rPr>
                <w:sz w:val="21"/>
                <w:szCs w:val="21"/>
              </w:rPr>
            </w:pPr>
            <w:r w:rsidRPr="00893F50">
              <w:rPr>
                <w:sz w:val="21"/>
                <w:szCs w:val="21"/>
              </w:rPr>
              <w:t>3.2</w:t>
            </w:r>
          </w:p>
        </w:tc>
        <w:tc>
          <w:tcPr>
            <w:tcW w:w="344" w:type="pct"/>
          </w:tcPr>
          <w:p w14:paraId="06A491E0" w14:textId="118ED51B" w:rsidR="00495B40" w:rsidRPr="00893F50" w:rsidRDefault="00495B40" w:rsidP="00920BE8">
            <w:pPr>
              <w:rPr>
                <w:sz w:val="21"/>
                <w:szCs w:val="21"/>
              </w:rPr>
            </w:pPr>
            <w:r w:rsidRPr="00893F50">
              <w:rPr>
                <w:sz w:val="21"/>
                <w:szCs w:val="21"/>
              </w:rPr>
              <w:t>4.2</w:t>
            </w:r>
          </w:p>
        </w:tc>
        <w:tc>
          <w:tcPr>
            <w:tcW w:w="344" w:type="pct"/>
          </w:tcPr>
          <w:p w14:paraId="727CF06D" w14:textId="65267AD7" w:rsidR="00495B40" w:rsidRPr="00893F50" w:rsidRDefault="00495B40" w:rsidP="00920BE8">
            <w:pPr>
              <w:rPr>
                <w:sz w:val="21"/>
                <w:szCs w:val="21"/>
              </w:rPr>
            </w:pPr>
            <w:r w:rsidRPr="00893F50">
              <w:rPr>
                <w:sz w:val="21"/>
                <w:szCs w:val="21"/>
              </w:rPr>
              <w:t>3.8</w:t>
            </w:r>
          </w:p>
        </w:tc>
        <w:tc>
          <w:tcPr>
            <w:tcW w:w="344" w:type="pct"/>
          </w:tcPr>
          <w:p w14:paraId="3E206C53" w14:textId="5A3C710A" w:rsidR="00495B40" w:rsidRPr="00893F50" w:rsidRDefault="00495B40" w:rsidP="00920BE8">
            <w:pPr>
              <w:rPr>
                <w:sz w:val="21"/>
                <w:szCs w:val="21"/>
              </w:rPr>
            </w:pPr>
            <w:r w:rsidRPr="00893F50">
              <w:rPr>
                <w:sz w:val="21"/>
                <w:szCs w:val="21"/>
              </w:rPr>
              <w:t>4.5</w:t>
            </w:r>
          </w:p>
        </w:tc>
        <w:tc>
          <w:tcPr>
            <w:tcW w:w="344" w:type="pct"/>
          </w:tcPr>
          <w:p w14:paraId="7CE88730" w14:textId="2403FF9D" w:rsidR="00495B40" w:rsidRPr="00893F50" w:rsidRDefault="00495B40" w:rsidP="00920BE8">
            <w:pPr>
              <w:rPr>
                <w:sz w:val="21"/>
                <w:szCs w:val="21"/>
              </w:rPr>
            </w:pPr>
            <w:r w:rsidRPr="00893F50">
              <w:rPr>
                <w:sz w:val="21"/>
                <w:szCs w:val="21"/>
              </w:rPr>
              <w:t>4.2</w:t>
            </w:r>
          </w:p>
        </w:tc>
        <w:tc>
          <w:tcPr>
            <w:tcW w:w="344" w:type="pct"/>
          </w:tcPr>
          <w:p w14:paraId="7F9730DF" w14:textId="0B52265E" w:rsidR="00495B40" w:rsidRPr="00893F50" w:rsidRDefault="00495B40" w:rsidP="00920BE8">
            <w:pPr>
              <w:rPr>
                <w:sz w:val="21"/>
                <w:szCs w:val="21"/>
              </w:rPr>
            </w:pPr>
            <w:r w:rsidRPr="00893F50">
              <w:rPr>
                <w:sz w:val="21"/>
                <w:szCs w:val="21"/>
              </w:rPr>
              <w:t>3.3</w:t>
            </w:r>
          </w:p>
        </w:tc>
        <w:tc>
          <w:tcPr>
            <w:tcW w:w="344" w:type="pct"/>
          </w:tcPr>
          <w:p w14:paraId="663AE5B4" w14:textId="7C28DD93" w:rsidR="00495B40" w:rsidRPr="00893F50" w:rsidRDefault="00495B40" w:rsidP="00920BE8">
            <w:pPr>
              <w:rPr>
                <w:sz w:val="21"/>
                <w:szCs w:val="21"/>
              </w:rPr>
            </w:pPr>
            <w:r w:rsidRPr="00893F50">
              <w:rPr>
                <w:sz w:val="21"/>
                <w:szCs w:val="21"/>
              </w:rPr>
              <w:t>3.5</w:t>
            </w:r>
          </w:p>
        </w:tc>
        <w:tc>
          <w:tcPr>
            <w:tcW w:w="406" w:type="pct"/>
          </w:tcPr>
          <w:p w14:paraId="7C8B0C9E" w14:textId="044BBCC8" w:rsidR="00495B40" w:rsidRPr="00893F50" w:rsidRDefault="00495B40" w:rsidP="00920BE8">
            <w:pPr>
              <w:rPr>
                <w:sz w:val="21"/>
                <w:szCs w:val="21"/>
              </w:rPr>
            </w:pPr>
            <w:r w:rsidRPr="00893F50">
              <w:rPr>
                <w:sz w:val="21"/>
                <w:szCs w:val="21"/>
              </w:rPr>
              <w:t>3.4</w:t>
            </w:r>
          </w:p>
        </w:tc>
        <w:tc>
          <w:tcPr>
            <w:tcW w:w="375" w:type="pct"/>
          </w:tcPr>
          <w:p w14:paraId="7D700E9E" w14:textId="06330698" w:rsidR="00495B40" w:rsidRPr="00893F50" w:rsidRDefault="00495B40" w:rsidP="00920BE8">
            <w:pPr>
              <w:rPr>
                <w:sz w:val="21"/>
                <w:szCs w:val="21"/>
              </w:rPr>
            </w:pPr>
            <w:r w:rsidRPr="00893F50">
              <w:rPr>
                <w:sz w:val="21"/>
                <w:szCs w:val="21"/>
              </w:rPr>
              <w:t>3.7</w:t>
            </w:r>
          </w:p>
        </w:tc>
      </w:tr>
    </w:tbl>
    <w:p w14:paraId="53BF0A44" w14:textId="0AA08314" w:rsidR="00E21F04" w:rsidRPr="00893F50" w:rsidRDefault="00E21F04" w:rsidP="00C471B9">
      <w:pPr>
        <w:spacing w:line="460" w:lineRule="exact"/>
        <w:jc w:val="center"/>
      </w:pPr>
      <w:r w:rsidRPr="00893F50">
        <w:t>表</w:t>
      </w:r>
      <w:r w:rsidR="00D01C8F" w:rsidRPr="00893F50">
        <w:t>5</w:t>
      </w:r>
      <w:r w:rsidRPr="00893F50">
        <w:t>.</w:t>
      </w:r>
      <w:r w:rsidR="001E7886" w:rsidRPr="00893F50">
        <w:t>5</w:t>
      </w:r>
      <w:r w:rsidRPr="00893F50">
        <w:t xml:space="preserve"> </w:t>
      </w:r>
      <w:r w:rsidRPr="00893F50">
        <w:t>藏头诗的人工与自动评价对比表</w:t>
      </w:r>
    </w:p>
    <w:tbl>
      <w:tblPr>
        <w:tblStyle w:val="15"/>
        <w:tblW w:w="5000" w:type="pct"/>
        <w:tblLook w:val="04A0" w:firstRow="1" w:lastRow="0" w:firstColumn="1" w:lastColumn="0" w:noHBand="0" w:noVBand="1"/>
      </w:tblPr>
      <w:tblGrid>
        <w:gridCol w:w="1920"/>
        <w:gridCol w:w="645"/>
        <w:gridCol w:w="645"/>
        <w:gridCol w:w="858"/>
        <w:gridCol w:w="645"/>
        <w:gridCol w:w="645"/>
        <w:gridCol w:w="645"/>
        <w:gridCol w:w="645"/>
        <w:gridCol w:w="858"/>
        <w:gridCol w:w="645"/>
        <w:gridCol w:w="636"/>
      </w:tblGrid>
      <w:tr w:rsidR="00495B40" w:rsidRPr="00893F50" w14:paraId="50E5C640" w14:textId="4F1C9DCB" w:rsidTr="007416B9">
        <w:trPr>
          <w:cnfStyle w:val="100000000000" w:firstRow="1" w:lastRow="0" w:firstColumn="0" w:lastColumn="0" w:oddVBand="0" w:evenVBand="0" w:oddHBand="0" w:evenHBand="0" w:firstRowFirstColumn="0" w:firstRowLastColumn="0" w:lastRowFirstColumn="0" w:lastRowLastColumn="0"/>
        </w:trPr>
        <w:tc>
          <w:tcPr>
            <w:tcW w:w="1093" w:type="pct"/>
            <w:vMerge w:val="restart"/>
          </w:tcPr>
          <w:p w14:paraId="4CA0B44E" w14:textId="770E0263" w:rsidR="00495B40" w:rsidRPr="00893F50" w:rsidRDefault="00495B40" w:rsidP="00E21F04">
            <w:pPr>
              <w:rPr>
                <w:sz w:val="21"/>
                <w:szCs w:val="21"/>
              </w:rPr>
            </w:pPr>
            <w:r w:rsidRPr="00893F50">
              <w:rPr>
                <w:sz w:val="21"/>
                <w:szCs w:val="21"/>
              </w:rPr>
              <w:t>评价方式</w:t>
            </w:r>
          </w:p>
        </w:tc>
        <w:tc>
          <w:tcPr>
            <w:tcW w:w="1956" w:type="pct"/>
            <w:gridSpan w:val="5"/>
          </w:tcPr>
          <w:p w14:paraId="4C001D7F" w14:textId="0A250CDD" w:rsidR="00495B40" w:rsidRPr="00893F50" w:rsidRDefault="00495B40" w:rsidP="00E21F04">
            <w:pPr>
              <w:rPr>
                <w:sz w:val="21"/>
                <w:szCs w:val="21"/>
              </w:rPr>
            </w:pPr>
            <w:r w:rsidRPr="00893F50">
              <w:rPr>
                <w:sz w:val="21"/>
                <w:szCs w:val="21"/>
              </w:rPr>
              <w:t>本系统</w:t>
            </w:r>
          </w:p>
        </w:tc>
        <w:tc>
          <w:tcPr>
            <w:tcW w:w="1951" w:type="pct"/>
            <w:gridSpan w:val="5"/>
          </w:tcPr>
          <w:p w14:paraId="17DE64B1" w14:textId="58EC9DDB" w:rsidR="00495B40" w:rsidRPr="00893F50" w:rsidRDefault="00495B40" w:rsidP="00E21F04">
            <w:pPr>
              <w:rPr>
                <w:sz w:val="21"/>
                <w:szCs w:val="21"/>
              </w:rPr>
            </w:pPr>
            <w:r w:rsidRPr="00893F50">
              <w:rPr>
                <w:sz w:val="21"/>
                <w:szCs w:val="21"/>
              </w:rPr>
              <w:t>清华九歌</w:t>
            </w:r>
          </w:p>
        </w:tc>
      </w:tr>
      <w:tr w:rsidR="00495B40" w:rsidRPr="00893F50" w14:paraId="781112E2" w14:textId="49C99C03" w:rsidTr="007416B9">
        <w:tc>
          <w:tcPr>
            <w:tcW w:w="1093" w:type="pct"/>
            <w:vMerge/>
          </w:tcPr>
          <w:p w14:paraId="19F37040" w14:textId="5D04C6FC" w:rsidR="00920BE8" w:rsidRPr="00893F50" w:rsidRDefault="00920BE8" w:rsidP="00920BE8">
            <w:pPr>
              <w:rPr>
                <w:sz w:val="21"/>
                <w:szCs w:val="21"/>
              </w:rPr>
            </w:pPr>
          </w:p>
        </w:tc>
        <w:tc>
          <w:tcPr>
            <w:tcW w:w="367" w:type="pct"/>
          </w:tcPr>
          <w:p w14:paraId="2B26096A" w14:textId="62BC6FF7" w:rsidR="00920BE8" w:rsidRPr="00893F50" w:rsidRDefault="00920BE8" w:rsidP="00920BE8">
            <w:pPr>
              <w:rPr>
                <w:sz w:val="21"/>
                <w:szCs w:val="21"/>
              </w:rPr>
            </w:pPr>
            <w:r w:rsidRPr="00893F50">
              <w:rPr>
                <w:sz w:val="21"/>
                <w:szCs w:val="21"/>
              </w:rPr>
              <w:t>押韵</w:t>
            </w:r>
          </w:p>
        </w:tc>
        <w:tc>
          <w:tcPr>
            <w:tcW w:w="367" w:type="pct"/>
          </w:tcPr>
          <w:p w14:paraId="6D43E9E4" w14:textId="6A2D0ABB" w:rsidR="00920BE8" w:rsidRPr="00893F50" w:rsidRDefault="00920BE8" w:rsidP="00920BE8">
            <w:pPr>
              <w:rPr>
                <w:sz w:val="21"/>
                <w:szCs w:val="21"/>
              </w:rPr>
            </w:pPr>
            <w:r w:rsidRPr="00893F50">
              <w:rPr>
                <w:sz w:val="21"/>
                <w:szCs w:val="21"/>
              </w:rPr>
              <w:t>平仄</w:t>
            </w:r>
          </w:p>
        </w:tc>
        <w:tc>
          <w:tcPr>
            <w:tcW w:w="488" w:type="pct"/>
          </w:tcPr>
          <w:p w14:paraId="6170CD7B" w14:textId="343888E6" w:rsidR="00920BE8" w:rsidRPr="00893F50" w:rsidRDefault="00920BE8" w:rsidP="00920BE8">
            <w:pPr>
              <w:rPr>
                <w:sz w:val="21"/>
                <w:szCs w:val="21"/>
              </w:rPr>
            </w:pPr>
            <w:r w:rsidRPr="00893F50">
              <w:rPr>
                <w:sz w:val="21"/>
                <w:szCs w:val="21"/>
              </w:rPr>
              <w:t>流畅度</w:t>
            </w:r>
          </w:p>
        </w:tc>
        <w:tc>
          <w:tcPr>
            <w:tcW w:w="367" w:type="pct"/>
          </w:tcPr>
          <w:p w14:paraId="69C0B59A" w14:textId="29D739F9" w:rsidR="00920BE8" w:rsidRPr="00893F50" w:rsidRDefault="007416B9" w:rsidP="00920BE8">
            <w:pPr>
              <w:rPr>
                <w:sz w:val="21"/>
                <w:szCs w:val="21"/>
              </w:rPr>
            </w:pPr>
            <w:r w:rsidRPr="00893F50">
              <w:rPr>
                <w:sz w:val="21"/>
                <w:szCs w:val="21"/>
              </w:rPr>
              <w:t>内容</w:t>
            </w:r>
          </w:p>
        </w:tc>
        <w:tc>
          <w:tcPr>
            <w:tcW w:w="367" w:type="pct"/>
          </w:tcPr>
          <w:p w14:paraId="183C2D02" w14:textId="0870D166" w:rsidR="00920BE8" w:rsidRPr="00893F50" w:rsidRDefault="00920BE8" w:rsidP="00920BE8">
            <w:pPr>
              <w:rPr>
                <w:sz w:val="21"/>
                <w:szCs w:val="21"/>
              </w:rPr>
            </w:pPr>
            <w:r w:rsidRPr="00893F50">
              <w:rPr>
                <w:sz w:val="21"/>
                <w:szCs w:val="21"/>
              </w:rPr>
              <w:t>主题</w:t>
            </w:r>
          </w:p>
        </w:tc>
        <w:tc>
          <w:tcPr>
            <w:tcW w:w="367" w:type="pct"/>
          </w:tcPr>
          <w:p w14:paraId="3F87D90D" w14:textId="3B787C0F" w:rsidR="00920BE8" w:rsidRPr="00893F50" w:rsidRDefault="00920BE8" w:rsidP="00920BE8">
            <w:pPr>
              <w:rPr>
                <w:sz w:val="21"/>
                <w:szCs w:val="21"/>
              </w:rPr>
            </w:pPr>
            <w:r w:rsidRPr="00893F50">
              <w:rPr>
                <w:sz w:val="21"/>
                <w:szCs w:val="21"/>
              </w:rPr>
              <w:t>押韵</w:t>
            </w:r>
          </w:p>
        </w:tc>
        <w:tc>
          <w:tcPr>
            <w:tcW w:w="367" w:type="pct"/>
          </w:tcPr>
          <w:p w14:paraId="599E9ABE" w14:textId="05690DDA" w:rsidR="00920BE8" w:rsidRPr="00893F50" w:rsidRDefault="00920BE8" w:rsidP="00920BE8">
            <w:pPr>
              <w:rPr>
                <w:sz w:val="21"/>
                <w:szCs w:val="21"/>
              </w:rPr>
            </w:pPr>
            <w:r w:rsidRPr="00893F50">
              <w:rPr>
                <w:sz w:val="21"/>
                <w:szCs w:val="21"/>
              </w:rPr>
              <w:t>平仄</w:t>
            </w:r>
          </w:p>
        </w:tc>
        <w:tc>
          <w:tcPr>
            <w:tcW w:w="488" w:type="pct"/>
          </w:tcPr>
          <w:p w14:paraId="34A34EC1" w14:textId="7A894103" w:rsidR="00920BE8" w:rsidRPr="00893F50" w:rsidRDefault="00920BE8" w:rsidP="00920BE8">
            <w:pPr>
              <w:rPr>
                <w:sz w:val="21"/>
                <w:szCs w:val="21"/>
              </w:rPr>
            </w:pPr>
            <w:r w:rsidRPr="00893F50">
              <w:rPr>
                <w:sz w:val="21"/>
                <w:szCs w:val="21"/>
              </w:rPr>
              <w:t>流畅度</w:t>
            </w:r>
          </w:p>
        </w:tc>
        <w:tc>
          <w:tcPr>
            <w:tcW w:w="367" w:type="pct"/>
          </w:tcPr>
          <w:p w14:paraId="41E27AB8" w14:textId="7B101833" w:rsidR="00920BE8" w:rsidRPr="00893F50" w:rsidRDefault="007416B9" w:rsidP="00920BE8">
            <w:pPr>
              <w:rPr>
                <w:sz w:val="21"/>
                <w:szCs w:val="21"/>
              </w:rPr>
            </w:pPr>
            <w:r w:rsidRPr="00893F50">
              <w:rPr>
                <w:sz w:val="21"/>
                <w:szCs w:val="21"/>
              </w:rPr>
              <w:t>内容</w:t>
            </w:r>
          </w:p>
        </w:tc>
        <w:tc>
          <w:tcPr>
            <w:tcW w:w="362" w:type="pct"/>
          </w:tcPr>
          <w:p w14:paraId="56730464" w14:textId="6B1DECAD" w:rsidR="00920BE8" w:rsidRPr="00893F50" w:rsidRDefault="00920BE8" w:rsidP="00920BE8">
            <w:pPr>
              <w:rPr>
                <w:sz w:val="21"/>
                <w:szCs w:val="21"/>
              </w:rPr>
            </w:pPr>
            <w:r w:rsidRPr="00893F50">
              <w:rPr>
                <w:sz w:val="21"/>
                <w:szCs w:val="21"/>
              </w:rPr>
              <w:t>主题</w:t>
            </w:r>
          </w:p>
        </w:tc>
      </w:tr>
      <w:tr w:rsidR="00495B40" w:rsidRPr="00893F50" w14:paraId="1EAFABB3" w14:textId="157C6059" w:rsidTr="007416B9">
        <w:tc>
          <w:tcPr>
            <w:tcW w:w="1093" w:type="pct"/>
          </w:tcPr>
          <w:p w14:paraId="420E60F6" w14:textId="1B52A5FD" w:rsidR="00920BE8" w:rsidRPr="00893F50" w:rsidRDefault="00920BE8" w:rsidP="00920BE8">
            <w:pPr>
              <w:rPr>
                <w:sz w:val="21"/>
                <w:szCs w:val="21"/>
              </w:rPr>
            </w:pPr>
            <w:r w:rsidRPr="00893F50">
              <w:rPr>
                <w:sz w:val="21"/>
                <w:szCs w:val="21"/>
              </w:rPr>
              <w:t>人工评价</w:t>
            </w:r>
          </w:p>
        </w:tc>
        <w:tc>
          <w:tcPr>
            <w:tcW w:w="367" w:type="pct"/>
          </w:tcPr>
          <w:p w14:paraId="3CAA96C2" w14:textId="21408F9A" w:rsidR="00920BE8" w:rsidRPr="00893F50" w:rsidRDefault="00920BE8" w:rsidP="00920BE8">
            <w:pPr>
              <w:rPr>
                <w:sz w:val="21"/>
                <w:szCs w:val="21"/>
              </w:rPr>
            </w:pPr>
            <w:r w:rsidRPr="00893F50">
              <w:rPr>
                <w:sz w:val="21"/>
                <w:szCs w:val="21"/>
              </w:rPr>
              <w:t>7.0</w:t>
            </w:r>
          </w:p>
        </w:tc>
        <w:tc>
          <w:tcPr>
            <w:tcW w:w="367" w:type="pct"/>
          </w:tcPr>
          <w:p w14:paraId="77665EB3" w14:textId="09E92757" w:rsidR="00920BE8" w:rsidRPr="00893F50" w:rsidRDefault="00920BE8" w:rsidP="00920BE8">
            <w:pPr>
              <w:rPr>
                <w:sz w:val="21"/>
                <w:szCs w:val="21"/>
              </w:rPr>
            </w:pPr>
            <w:r w:rsidRPr="00893F50">
              <w:rPr>
                <w:sz w:val="21"/>
                <w:szCs w:val="21"/>
              </w:rPr>
              <w:t>无</w:t>
            </w:r>
          </w:p>
        </w:tc>
        <w:tc>
          <w:tcPr>
            <w:tcW w:w="488" w:type="pct"/>
          </w:tcPr>
          <w:p w14:paraId="2D4BEB25" w14:textId="40F4EC14" w:rsidR="00920BE8" w:rsidRPr="00893F50" w:rsidRDefault="00920BE8" w:rsidP="00920BE8">
            <w:pPr>
              <w:rPr>
                <w:sz w:val="21"/>
                <w:szCs w:val="21"/>
              </w:rPr>
            </w:pPr>
            <w:r w:rsidRPr="00893F50">
              <w:rPr>
                <w:sz w:val="21"/>
                <w:szCs w:val="21"/>
              </w:rPr>
              <w:t>7.3</w:t>
            </w:r>
          </w:p>
        </w:tc>
        <w:tc>
          <w:tcPr>
            <w:tcW w:w="367" w:type="pct"/>
          </w:tcPr>
          <w:p w14:paraId="2B59E160" w14:textId="67E30BB7" w:rsidR="00920BE8" w:rsidRPr="00893F50" w:rsidRDefault="00920BE8" w:rsidP="00920BE8">
            <w:pPr>
              <w:rPr>
                <w:sz w:val="21"/>
                <w:szCs w:val="21"/>
              </w:rPr>
            </w:pPr>
            <w:r w:rsidRPr="00893F50">
              <w:rPr>
                <w:sz w:val="21"/>
                <w:szCs w:val="21"/>
              </w:rPr>
              <w:t>6.</w:t>
            </w:r>
            <w:r w:rsidR="007416B9" w:rsidRPr="00893F50">
              <w:rPr>
                <w:sz w:val="21"/>
                <w:szCs w:val="21"/>
              </w:rPr>
              <w:t>5</w:t>
            </w:r>
          </w:p>
        </w:tc>
        <w:tc>
          <w:tcPr>
            <w:tcW w:w="367" w:type="pct"/>
          </w:tcPr>
          <w:p w14:paraId="672010B6" w14:textId="2CB15C33" w:rsidR="00920BE8" w:rsidRPr="00893F50" w:rsidRDefault="00920BE8" w:rsidP="00920BE8">
            <w:pPr>
              <w:rPr>
                <w:sz w:val="21"/>
                <w:szCs w:val="21"/>
              </w:rPr>
            </w:pPr>
            <w:r w:rsidRPr="00893F50">
              <w:rPr>
                <w:sz w:val="21"/>
                <w:szCs w:val="21"/>
              </w:rPr>
              <w:t>6.8</w:t>
            </w:r>
          </w:p>
        </w:tc>
        <w:tc>
          <w:tcPr>
            <w:tcW w:w="367" w:type="pct"/>
          </w:tcPr>
          <w:p w14:paraId="5488B67E" w14:textId="57976C3C" w:rsidR="00920BE8" w:rsidRPr="00893F50" w:rsidRDefault="00920BE8" w:rsidP="00920BE8">
            <w:pPr>
              <w:rPr>
                <w:sz w:val="21"/>
                <w:szCs w:val="21"/>
              </w:rPr>
            </w:pPr>
            <w:r w:rsidRPr="00893F50">
              <w:rPr>
                <w:sz w:val="21"/>
                <w:szCs w:val="21"/>
              </w:rPr>
              <w:t>6.5</w:t>
            </w:r>
          </w:p>
        </w:tc>
        <w:tc>
          <w:tcPr>
            <w:tcW w:w="367" w:type="pct"/>
          </w:tcPr>
          <w:p w14:paraId="1BCDE7A0" w14:textId="3D5ECED5" w:rsidR="00920BE8" w:rsidRPr="00893F50" w:rsidRDefault="00920BE8" w:rsidP="00920BE8">
            <w:pPr>
              <w:rPr>
                <w:sz w:val="21"/>
                <w:szCs w:val="21"/>
              </w:rPr>
            </w:pPr>
            <w:r w:rsidRPr="00893F50">
              <w:rPr>
                <w:sz w:val="21"/>
                <w:szCs w:val="21"/>
              </w:rPr>
              <w:t>无</w:t>
            </w:r>
          </w:p>
        </w:tc>
        <w:tc>
          <w:tcPr>
            <w:tcW w:w="488" w:type="pct"/>
          </w:tcPr>
          <w:p w14:paraId="453BB586" w14:textId="30DC0273" w:rsidR="00920BE8" w:rsidRPr="00893F50" w:rsidRDefault="00920BE8" w:rsidP="00920BE8">
            <w:pPr>
              <w:rPr>
                <w:sz w:val="21"/>
                <w:szCs w:val="21"/>
              </w:rPr>
            </w:pPr>
            <w:r w:rsidRPr="00893F50">
              <w:rPr>
                <w:sz w:val="21"/>
                <w:szCs w:val="21"/>
              </w:rPr>
              <w:t>7.5</w:t>
            </w:r>
          </w:p>
        </w:tc>
        <w:tc>
          <w:tcPr>
            <w:tcW w:w="367" w:type="pct"/>
          </w:tcPr>
          <w:p w14:paraId="6DD35078" w14:textId="5BA32861" w:rsidR="00920BE8" w:rsidRPr="00893F50" w:rsidRDefault="00920BE8" w:rsidP="00920BE8">
            <w:pPr>
              <w:rPr>
                <w:sz w:val="21"/>
                <w:szCs w:val="21"/>
              </w:rPr>
            </w:pPr>
            <w:r w:rsidRPr="00893F50">
              <w:rPr>
                <w:sz w:val="21"/>
                <w:szCs w:val="21"/>
              </w:rPr>
              <w:t>6.</w:t>
            </w:r>
            <w:r w:rsidR="007416B9" w:rsidRPr="00893F50">
              <w:rPr>
                <w:sz w:val="21"/>
                <w:szCs w:val="21"/>
              </w:rPr>
              <w:t>7</w:t>
            </w:r>
          </w:p>
        </w:tc>
        <w:tc>
          <w:tcPr>
            <w:tcW w:w="362" w:type="pct"/>
          </w:tcPr>
          <w:p w14:paraId="5F88FF03" w14:textId="436D5F74" w:rsidR="00920BE8" w:rsidRPr="00893F50" w:rsidRDefault="00920BE8" w:rsidP="00920BE8">
            <w:pPr>
              <w:rPr>
                <w:sz w:val="21"/>
                <w:szCs w:val="21"/>
              </w:rPr>
            </w:pPr>
            <w:r w:rsidRPr="00893F50">
              <w:rPr>
                <w:sz w:val="21"/>
                <w:szCs w:val="21"/>
              </w:rPr>
              <w:t>6.6</w:t>
            </w:r>
          </w:p>
        </w:tc>
      </w:tr>
      <w:tr w:rsidR="00495B40" w:rsidRPr="00893F50" w14:paraId="3C61571F" w14:textId="25ABF746" w:rsidTr="007416B9">
        <w:tc>
          <w:tcPr>
            <w:tcW w:w="1093" w:type="pct"/>
          </w:tcPr>
          <w:p w14:paraId="545AB995" w14:textId="795F27D9" w:rsidR="00920BE8" w:rsidRPr="00893F50" w:rsidRDefault="00920BE8" w:rsidP="00920BE8">
            <w:pPr>
              <w:rPr>
                <w:sz w:val="21"/>
                <w:szCs w:val="21"/>
              </w:rPr>
            </w:pPr>
            <w:r w:rsidRPr="00893F50">
              <w:rPr>
                <w:sz w:val="21"/>
                <w:szCs w:val="21"/>
              </w:rPr>
              <w:t>自动评价</w:t>
            </w:r>
          </w:p>
        </w:tc>
        <w:tc>
          <w:tcPr>
            <w:tcW w:w="367" w:type="pct"/>
          </w:tcPr>
          <w:p w14:paraId="378E74E0" w14:textId="2FDB82DF" w:rsidR="00920BE8" w:rsidRPr="00893F50" w:rsidRDefault="00920BE8" w:rsidP="00920BE8">
            <w:pPr>
              <w:rPr>
                <w:sz w:val="21"/>
                <w:szCs w:val="21"/>
              </w:rPr>
            </w:pPr>
            <w:r w:rsidRPr="00893F50">
              <w:rPr>
                <w:sz w:val="21"/>
                <w:szCs w:val="21"/>
              </w:rPr>
              <w:t>9.2</w:t>
            </w:r>
          </w:p>
        </w:tc>
        <w:tc>
          <w:tcPr>
            <w:tcW w:w="367" w:type="pct"/>
          </w:tcPr>
          <w:p w14:paraId="6F2696DB" w14:textId="2160F873" w:rsidR="00920BE8" w:rsidRPr="00893F50" w:rsidRDefault="00920BE8" w:rsidP="00920BE8">
            <w:pPr>
              <w:rPr>
                <w:sz w:val="21"/>
                <w:szCs w:val="21"/>
              </w:rPr>
            </w:pPr>
            <w:r w:rsidRPr="00893F50">
              <w:rPr>
                <w:sz w:val="21"/>
                <w:szCs w:val="21"/>
              </w:rPr>
              <w:t>8.8</w:t>
            </w:r>
          </w:p>
        </w:tc>
        <w:tc>
          <w:tcPr>
            <w:tcW w:w="488" w:type="pct"/>
          </w:tcPr>
          <w:p w14:paraId="36763576" w14:textId="72316820" w:rsidR="00920BE8" w:rsidRPr="00893F50" w:rsidRDefault="00FF72A2" w:rsidP="00920BE8">
            <w:pPr>
              <w:rPr>
                <w:sz w:val="21"/>
                <w:szCs w:val="21"/>
              </w:rPr>
            </w:pPr>
            <w:r w:rsidRPr="00893F50">
              <w:rPr>
                <w:noProof/>
                <w:sz w:val="21"/>
                <w:szCs w:val="21"/>
              </w:rPr>
              <mc:AlternateContent>
                <mc:Choice Requires="wps">
                  <w:drawing>
                    <wp:anchor distT="0" distB="0" distL="114300" distR="114300" simplePos="0" relativeHeight="251665408" behindDoc="0" locked="0" layoutInCell="1" allowOverlap="1" wp14:anchorId="5D9646F5" wp14:editId="2EFFFE5F">
                      <wp:simplePos x="0" y="0"/>
                      <wp:positionH relativeFrom="column">
                        <wp:posOffset>-847725</wp:posOffset>
                      </wp:positionH>
                      <wp:positionV relativeFrom="paragraph">
                        <wp:posOffset>176530</wp:posOffset>
                      </wp:positionV>
                      <wp:extent cx="2514600" cy="198120"/>
                      <wp:effectExtent l="0" t="0" r="19050" b="11430"/>
                      <wp:wrapNone/>
                      <wp:docPr id="11" name="矩形 11"/>
                      <wp:cNvGraphicFramePr/>
                      <a:graphic xmlns:a="http://schemas.openxmlformats.org/drawingml/2006/main">
                        <a:graphicData uri="http://schemas.microsoft.com/office/word/2010/wordprocessingShape">
                          <wps:wsp>
                            <wps:cNvSpPr/>
                            <wps:spPr>
                              <a:xfrm>
                                <a:off x="0" y="0"/>
                                <a:ext cx="2514600" cy="1981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D780519" id="矩形 11" o:spid="_x0000_s1026" style="position:absolute;left:0;text-align:left;margin-left:-66.75pt;margin-top:13.9pt;width:198pt;height:15.6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" filled="f" strokecolor="red" strokeweight="1pt"/>
                  </w:pict>
                </mc:Fallback>
              </mc:AlternateContent>
            </w:r>
            <w:r w:rsidR="00920BE8" w:rsidRPr="00893F50">
              <w:rPr>
                <w:sz w:val="21"/>
                <w:szCs w:val="21"/>
              </w:rPr>
              <w:t>9.8</w:t>
            </w:r>
          </w:p>
        </w:tc>
        <w:tc>
          <w:tcPr>
            <w:tcW w:w="367" w:type="pct"/>
          </w:tcPr>
          <w:p w14:paraId="3F3F9A36" w14:textId="1145B2BD" w:rsidR="00920BE8" w:rsidRPr="00893F50" w:rsidRDefault="00920BE8" w:rsidP="00920BE8">
            <w:pPr>
              <w:rPr>
                <w:sz w:val="21"/>
                <w:szCs w:val="21"/>
              </w:rPr>
            </w:pPr>
            <w:r w:rsidRPr="00893F50">
              <w:rPr>
                <w:sz w:val="21"/>
                <w:szCs w:val="21"/>
              </w:rPr>
              <w:t>8.5</w:t>
            </w:r>
          </w:p>
        </w:tc>
        <w:tc>
          <w:tcPr>
            <w:tcW w:w="367" w:type="pct"/>
          </w:tcPr>
          <w:p w14:paraId="05662D1F" w14:textId="08D9167E" w:rsidR="00920BE8" w:rsidRPr="00893F50" w:rsidRDefault="00920BE8" w:rsidP="00920BE8">
            <w:pPr>
              <w:rPr>
                <w:sz w:val="21"/>
                <w:szCs w:val="21"/>
              </w:rPr>
            </w:pPr>
            <w:r w:rsidRPr="00893F50">
              <w:rPr>
                <w:sz w:val="21"/>
                <w:szCs w:val="21"/>
              </w:rPr>
              <w:t>3.8</w:t>
            </w:r>
          </w:p>
        </w:tc>
        <w:tc>
          <w:tcPr>
            <w:tcW w:w="367" w:type="pct"/>
          </w:tcPr>
          <w:p w14:paraId="6FEDCAE7" w14:textId="542E0AEE" w:rsidR="00920BE8" w:rsidRPr="00893F50" w:rsidRDefault="00920BE8" w:rsidP="00920BE8">
            <w:pPr>
              <w:rPr>
                <w:sz w:val="21"/>
                <w:szCs w:val="21"/>
              </w:rPr>
            </w:pPr>
            <w:r w:rsidRPr="00893F50">
              <w:rPr>
                <w:sz w:val="21"/>
                <w:szCs w:val="21"/>
              </w:rPr>
              <w:t>8.8</w:t>
            </w:r>
          </w:p>
        </w:tc>
        <w:tc>
          <w:tcPr>
            <w:tcW w:w="367" w:type="pct"/>
          </w:tcPr>
          <w:p w14:paraId="108DF45C" w14:textId="0C78F977" w:rsidR="00920BE8" w:rsidRPr="00893F50" w:rsidRDefault="00920BE8" w:rsidP="00920BE8">
            <w:pPr>
              <w:rPr>
                <w:sz w:val="21"/>
                <w:szCs w:val="21"/>
              </w:rPr>
            </w:pPr>
            <w:r w:rsidRPr="00893F50">
              <w:rPr>
                <w:sz w:val="21"/>
                <w:szCs w:val="21"/>
              </w:rPr>
              <w:t>9.1</w:t>
            </w:r>
          </w:p>
        </w:tc>
        <w:tc>
          <w:tcPr>
            <w:tcW w:w="488" w:type="pct"/>
          </w:tcPr>
          <w:p w14:paraId="30E42B64" w14:textId="5EFDBD66" w:rsidR="00920BE8" w:rsidRPr="00893F50" w:rsidRDefault="00920BE8" w:rsidP="00920BE8">
            <w:pPr>
              <w:rPr>
                <w:sz w:val="21"/>
                <w:szCs w:val="21"/>
              </w:rPr>
            </w:pPr>
            <w:r w:rsidRPr="00893F50">
              <w:rPr>
                <w:sz w:val="21"/>
                <w:szCs w:val="21"/>
              </w:rPr>
              <w:t>10.0</w:t>
            </w:r>
          </w:p>
        </w:tc>
        <w:tc>
          <w:tcPr>
            <w:tcW w:w="367" w:type="pct"/>
          </w:tcPr>
          <w:p w14:paraId="77E28E4E" w14:textId="7DE8EBDA" w:rsidR="00920BE8" w:rsidRPr="00893F50" w:rsidRDefault="00920BE8" w:rsidP="00920BE8">
            <w:pPr>
              <w:rPr>
                <w:sz w:val="21"/>
                <w:szCs w:val="21"/>
              </w:rPr>
            </w:pPr>
            <w:r w:rsidRPr="00893F50">
              <w:rPr>
                <w:sz w:val="21"/>
                <w:szCs w:val="21"/>
              </w:rPr>
              <w:t>8.9</w:t>
            </w:r>
          </w:p>
        </w:tc>
        <w:tc>
          <w:tcPr>
            <w:tcW w:w="362" w:type="pct"/>
          </w:tcPr>
          <w:p w14:paraId="513A0275" w14:textId="04D11C2C" w:rsidR="00920BE8" w:rsidRPr="00893F50" w:rsidRDefault="00920BE8" w:rsidP="00920BE8">
            <w:pPr>
              <w:rPr>
                <w:sz w:val="21"/>
                <w:szCs w:val="21"/>
              </w:rPr>
            </w:pPr>
            <w:r w:rsidRPr="00893F50">
              <w:rPr>
                <w:sz w:val="21"/>
                <w:szCs w:val="21"/>
              </w:rPr>
              <w:t>3.7</w:t>
            </w:r>
          </w:p>
        </w:tc>
      </w:tr>
      <w:tr w:rsidR="00B2545C" w:rsidRPr="00893F50" w14:paraId="6D161FB4" w14:textId="397D2E07" w:rsidTr="007416B9">
        <w:tc>
          <w:tcPr>
            <w:tcW w:w="1093" w:type="pct"/>
          </w:tcPr>
          <w:p w14:paraId="7D581826" w14:textId="6075E415" w:rsidR="00B2545C" w:rsidRPr="00893F50" w:rsidRDefault="00B2545C" w:rsidP="00920BE8">
            <w:pPr>
              <w:rPr>
                <w:sz w:val="21"/>
                <w:szCs w:val="21"/>
              </w:rPr>
            </w:pPr>
            <w:r w:rsidRPr="00893F50">
              <w:rPr>
                <w:sz w:val="21"/>
                <w:szCs w:val="21"/>
              </w:rPr>
              <w:t>自动评价综合得分</w:t>
            </w:r>
          </w:p>
        </w:tc>
        <w:tc>
          <w:tcPr>
            <w:tcW w:w="1956" w:type="pct"/>
            <w:gridSpan w:val="5"/>
          </w:tcPr>
          <w:p w14:paraId="44CA1C62" w14:textId="65A7D208" w:rsidR="00B2545C" w:rsidRPr="00893F50" w:rsidRDefault="00B2545C" w:rsidP="00920BE8">
            <w:pPr>
              <w:rPr>
                <w:sz w:val="21"/>
                <w:szCs w:val="21"/>
              </w:rPr>
            </w:pPr>
            <w:r w:rsidRPr="00893F50">
              <w:rPr>
                <w:sz w:val="21"/>
                <w:szCs w:val="21"/>
              </w:rPr>
              <w:t>8.8</w:t>
            </w:r>
          </w:p>
        </w:tc>
        <w:tc>
          <w:tcPr>
            <w:tcW w:w="1951" w:type="pct"/>
            <w:gridSpan w:val="5"/>
          </w:tcPr>
          <w:p w14:paraId="125B8F1F" w14:textId="42766981" w:rsidR="00B2545C" w:rsidRPr="00893F50" w:rsidRDefault="00B2545C" w:rsidP="00920BE8">
            <w:pPr>
              <w:rPr>
                <w:sz w:val="21"/>
                <w:szCs w:val="21"/>
              </w:rPr>
            </w:pPr>
            <w:r w:rsidRPr="00893F50">
              <w:rPr>
                <w:sz w:val="21"/>
                <w:szCs w:val="21"/>
              </w:rPr>
              <w:t>8.9</w:t>
            </w:r>
          </w:p>
        </w:tc>
      </w:tr>
    </w:tbl>
    <w:p w14:paraId="16E5EE73" w14:textId="2F1E0804" w:rsidR="007416B9" w:rsidRPr="00893F50" w:rsidRDefault="007416B9" w:rsidP="00110AC2">
      <w:pPr>
        <w:spacing w:line="460" w:lineRule="exact"/>
        <w:ind w:firstLineChars="200" w:firstLine="480"/>
      </w:pPr>
      <w:r w:rsidRPr="00893F50">
        <w:t>结合表</w:t>
      </w:r>
      <w:r w:rsidR="00D01C8F" w:rsidRPr="00893F50">
        <w:t>5</w:t>
      </w:r>
      <w:r w:rsidRPr="00893F50">
        <w:t>.4</w:t>
      </w:r>
      <w:r w:rsidRPr="00893F50">
        <w:t>和表</w:t>
      </w:r>
      <w:r w:rsidR="00D01C8F" w:rsidRPr="00893F50">
        <w:t>5</w:t>
      </w:r>
      <w:r w:rsidRPr="00893F50">
        <w:t>.5</w:t>
      </w:r>
      <w:r w:rsidRPr="00893F50">
        <w:t>，可以发现，人工评价与自动评价的给分方式不同，具体分值有所不同，但是分数的相对情况则保持一致。人工评价中，清华九歌生成诗的流畅程度、内容丰富度略优于本系统，自动评价中的结果也是类似，该项得分上，清华九歌优于本系统。同样，在押韵程度和主题鲜明度方面，比较人工评价和自动评价的结果，发现分数情况类似，本系统略优于清华九歌系统。从综合评价的给分结果，本系统与清华九歌的生成效果相近。</w:t>
      </w:r>
    </w:p>
    <w:p w14:paraId="48C6316B" w14:textId="29009B56" w:rsidR="007416B9" w:rsidRPr="00893F50" w:rsidRDefault="007416B9" w:rsidP="007416B9">
      <w:pPr>
        <w:spacing w:line="460" w:lineRule="exact"/>
        <w:ind w:firstLineChars="200" w:firstLine="480"/>
      </w:pPr>
      <w:r w:rsidRPr="00893F50">
        <w:t>从各方面评价，以及综合评价中，自动评价与人工评价给出的结果相似。</w:t>
      </w:r>
    </w:p>
    <w:p w14:paraId="4DC9154A" w14:textId="10E7F9A7" w:rsidR="00627082" w:rsidRPr="00893F50" w:rsidRDefault="00C91157" w:rsidP="001053B4">
      <w:pPr>
        <w:spacing w:line="460" w:lineRule="exact"/>
        <w:ind w:firstLineChars="200" w:firstLine="480"/>
      </w:pPr>
      <w:r w:rsidRPr="00893F50">
        <w:t>接下来，对生成的</w:t>
      </w:r>
      <w:proofErr w:type="gramStart"/>
      <w:r w:rsidRPr="00893F50">
        <w:t>藏尾诗进行</w:t>
      </w:r>
      <w:proofErr w:type="gramEnd"/>
      <w:r w:rsidRPr="00893F50">
        <w:t>自动评价，由于</w:t>
      </w:r>
      <w:proofErr w:type="gramStart"/>
      <w:r w:rsidRPr="00893F50">
        <w:t>藏尾诗的</w:t>
      </w:r>
      <w:proofErr w:type="gramEnd"/>
      <w:r w:rsidRPr="00893F50">
        <w:t>尾已定，讨论押韵，没有意义，因而省去该项，评价结果如下表</w:t>
      </w:r>
      <w:r w:rsidR="00D01C8F" w:rsidRPr="00893F50">
        <w:t>5</w:t>
      </w:r>
      <w:r w:rsidRPr="00893F50">
        <w:t>.6</w:t>
      </w:r>
      <w:r w:rsidRPr="00893F50">
        <w:t>所示。</w:t>
      </w:r>
    </w:p>
    <w:p w14:paraId="167007C9" w14:textId="63E6F2C1" w:rsidR="00C91157" w:rsidRPr="00893F50" w:rsidRDefault="00C91157" w:rsidP="001053B4">
      <w:pPr>
        <w:spacing w:line="460" w:lineRule="exact"/>
        <w:jc w:val="center"/>
      </w:pPr>
      <w:r w:rsidRPr="00893F50">
        <w:t>表</w:t>
      </w:r>
      <w:r w:rsidR="00D01C8F" w:rsidRPr="00893F50">
        <w:t>5</w:t>
      </w:r>
      <w:r w:rsidRPr="00893F50">
        <w:t xml:space="preserve">.6 </w:t>
      </w:r>
      <w:proofErr w:type="gramStart"/>
      <w:r w:rsidRPr="00893F50">
        <w:t>藏</w:t>
      </w:r>
      <w:r w:rsidR="009C6CD8" w:rsidRPr="00893F50">
        <w:t>尾</w:t>
      </w:r>
      <w:r w:rsidRPr="00893F50">
        <w:t>诗自动</w:t>
      </w:r>
      <w:proofErr w:type="gramEnd"/>
      <w:r w:rsidRPr="00893F50">
        <w:t>评价结果表</w:t>
      </w:r>
    </w:p>
    <w:tbl>
      <w:tblPr>
        <w:tblStyle w:val="15"/>
        <w:tblW w:w="5000" w:type="pct"/>
        <w:tblLook w:val="04A0" w:firstRow="1" w:lastRow="0" w:firstColumn="1" w:lastColumn="0" w:noHBand="0" w:noVBand="1"/>
      </w:tblPr>
      <w:tblGrid>
        <w:gridCol w:w="1083"/>
        <w:gridCol w:w="868"/>
        <w:gridCol w:w="608"/>
        <w:gridCol w:w="608"/>
        <w:gridCol w:w="608"/>
        <w:gridCol w:w="608"/>
        <w:gridCol w:w="608"/>
        <w:gridCol w:w="608"/>
        <w:gridCol w:w="608"/>
        <w:gridCol w:w="608"/>
        <w:gridCol w:w="608"/>
        <w:gridCol w:w="717"/>
        <w:gridCol w:w="647"/>
      </w:tblGrid>
      <w:tr w:rsidR="002C37DA" w:rsidRPr="00893F50" w14:paraId="605F8799" w14:textId="77777777" w:rsidTr="002B7A9B">
        <w:trPr>
          <w:cnfStyle w:val="100000000000" w:firstRow="1" w:lastRow="0" w:firstColumn="0" w:lastColumn="0" w:oddVBand="0" w:evenVBand="0" w:oddHBand="0" w:evenHBand="0" w:firstRowFirstColumn="0" w:firstRowLastColumn="0" w:lastRowFirstColumn="0" w:lastRowLastColumn="0"/>
        </w:trPr>
        <w:tc>
          <w:tcPr>
            <w:tcW w:w="616" w:type="pct"/>
          </w:tcPr>
          <w:p w14:paraId="62E7777E" w14:textId="77777777" w:rsidR="002C37DA" w:rsidRPr="00893F50" w:rsidRDefault="002C37DA" w:rsidP="0091721B">
            <w:pPr>
              <w:rPr>
                <w:sz w:val="21"/>
                <w:szCs w:val="21"/>
              </w:rPr>
            </w:pPr>
            <w:r w:rsidRPr="00893F50">
              <w:rPr>
                <w:sz w:val="21"/>
                <w:szCs w:val="21"/>
              </w:rPr>
              <w:t>系统评价</w:t>
            </w:r>
          </w:p>
        </w:tc>
        <w:tc>
          <w:tcPr>
            <w:tcW w:w="494" w:type="pct"/>
          </w:tcPr>
          <w:p w14:paraId="5CA5DCB7" w14:textId="0E1C5DC8" w:rsidR="002C37DA" w:rsidRPr="00893F50" w:rsidRDefault="002C37DA" w:rsidP="002C37DA">
            <w:pPr>
              <w:rPr>
                <w:sz w:val="21"/>
                <w:szCs w:val="21"/>
              </w:rPr>
            </w:pPr>
            <w:r w:rsidRPr="00893F50">
              <w:rPr>
                <w:sz w:val="21"/>
                <w:szCs w:val="21"/>
              </w:rPr>
              <w:t>类别</w:t>
            </w:r>
          </w:p>
        </w:tc>
        <w:tc>
          <w:tcPr>
            <w:tcW w:w="346" w:type="pct"/>
          </w:tcPr>
          <w:p w14:paraId="64E015EE" w14:textId="74B4F19C" w:rsidR="002C37DA" w:rsidRPr="00893F50" w:rsidRDefault="002C37DA" w:rsidP="0091721B">
            <w:pPr>
              <w:rPr>
                <w:sz w:val="21"/>
                <w:szCs w:val="21"/>
              </w:rPr>
            </w:pPr>
            <w:r w:rsidRPr="00893F50">
              <w:rPr>
                <w:sz w:val="21"/>
                <w:szCs w:val="21"/>
              </w:rPr>
              <w:t>诗</w:t>
            </w:r>
            <w:r w:rsidRPr="00893F50">
              <w:rPr>
                <w:sz w:val="21"/>
                <w:szCs w:val="21"/>
              </w:rPr>
              <w:t>1</w:t>
            </w:r>
          </w:p>
        </w:tc>
        <w:tc>
          <w:tcPr>
            <w:tcW w:w="346" w:type="pct"/>
          </w:tcPr>
          <w:p w14:paraId="03B640A7" w14:textId="48D81F4D" w:rsidR="002C37DA" w:rsidRPr="00893F50" w:rsidRDefault="002C37DA" w:rsidP="0091721B">
            <w:pPr>
              <w:rPr>
                <w:sz w:val="21"/>
                <w:szCs w:val="21"/>
              </w:rPr>
            </w:pPr>
            <w:r w:rsidRPr="00893F50">
              <w:rPr>
                <w:sz w:val="21"/>
                <w:szCs w:val="21"/>
              </w:rPr>
              <w:t>诗</w:t>
            </w:r>
            <w:r w:rsidRPr="00893F50">
              <w:rPr>
                <w:sz w:val="21"/>
                <w:szCs w:val="21"/>
              </w:rPr>
              <w:t>2</w:t>
            </w:r>
          </w:p>
        </w:tc>
        <w:tc>
          <w:tcPr>
            <w:tcW w:w="346" w:type="pct"/>
          </w:tcPr>
          <w:p w14:paraId="01DAFD72" w14:textId="74D159C6" w:rsidR="002C37DA" w:rsidRPr="00893F50" w:rsidRDefault="002C37DA" w:rsidP="0091721B">
            <w:pPr>
              <w:rPr>
                <w:sz w:val="21"/>
                <w:szCs w:val="21"/>
              </w:rPr>
            </w:pPr>
            <w:r w:rsidRPr="00893F50">
              <w:rPr>
                <w:sz w:val="21"/>
                <w:szCs w:val="21"/>
              </w:rPr>
              <w:t>诗</w:t>
            </w:r>
            <w:r w:rsidRPr="00893F50">
              <w:rPr>
                <w:sz w:val="21"/>
                <w:szCs w:val="21"/>
              </w:rPr>
              <w:t>3</w:t>
            </w:r>
          </w:p>
        </w:tc>
        <w:tc>
          <w:tcPr>
            <w:tcW w:w="346" w:type="pct"/>
          </w:tcPr>
          <w:p w14:paraId="4939A96C" w14:textId="7A3A4908" w:rsidR="002C37DA" w:rsidRPr="00893F50" w:rsidRDefault="002C37DA" w:rsidP="0091721B">
            <w:pPr>
              <w:rPr>
                <w:sz w:val="21"/>
                <w:szCs w:val="21"/>
              </w:rPr>
            </w:pPr>
            <w:r w:rsidRPr="00893F50">
              <w:rPr>
                <w:sz w:val="21"/>
                <w:szCs w:val="21"/>
              </w:rPr>
              <w:t>诗</w:t>
            </w:r>
            <w:r w:rsidRPr="00893F50">
              <w:rPr>
                <w:sz w:val="21"/>
                <w:szCs w:val="21"/>
              </w:rPr>
              <w:t>4</w:t>
            </w:r>
          </w:p>
        </w:tc>
        <w:tc>
          <w:tcPr>
            <w:tcW w:w="346" w:type="pct"/>
          </w:tcPr>
          <w:p w14:paraId="4425781E" w14:textId="02D56C17" w:rsidR="002C37DA" w:rsidRPr="00893F50" w:rsidRDefault="002C37DA" w:rsidP="0091721B">
            <w:pPr>
              <w:rPr>
                <w:sz w:val="21"/>
                <w:szCs w:val="21"/>
              </w:rPr>
            </w:pPr>
            <w:r w:rsidRPr="00893F50">
              <w:rPr>
                <w:sz w:val="21"/>
                <w:szCs w:val="21"/>
              </w:rPr>
              <w:t>诗</w:t>
            </w:r>
            <w:r w:rsidRPr="00893F50">
              <w:rPr>
                <w:sz w:val="21"/>
                <w:szCs w:val="21"/>
              </w:rPr>
              <w:t>5</w:t>
            </w:r>
          </w:p>
        </w:tc>
        <w:tc>
          <w:tcPr>
            <w:tcW w:w="346" w:type="pct"/>
          </w:tcPr>
          <w:p w14:paraId="6C7DE63F" w14:textId="34A210DF" w:rsidR="002C37DA" w:rsidRPr="00893F50" w:rsidRDefault="002C37DA" w:rsidP="0091721B">
            <w:pPr>
              <w:rPr>
                <w:sz w:val="21"/>
                <w:szCs w:val="21"/>
              </w:rPr>
            </w:pPr>
            <w:r w:rsidRPr="00893F50">
              <w:rPr>
                <w:sz w:val="21"/>
                <w:szCs w:val="21"/>
              </w:rPr>
              <w:t>诗</w:t>
            </w:r>
            <w:r w:rsidRPr="00893F50">
              <w:rPr>
                <w:sz w:val="21"/>
                <w:szCs w:val="21"/>
              </w:rPr>
              <w:t>6</w:t>
            </w:r>
          </w:p>
        </w:tc>
        <w:tc>
          <w:tcPr>
            <w:tcW w:w="346" w:type="pct"/>
          </w:tcPr>
          <w:p w14:paraId="34F6E670" w14:textId="41E94374" w:rsidR="002C37DA" w:rsidRPr="00893F50" w:rsidRDefault="002C37DA" w:rsidP="0091721B">
            <w:pPr>
              <w:rPr>
                <w:sz w:val="21"/>
                <w:szCs w:val="21"/>
              </w:rPr>
            </w:pPr>
            <w:r w:rsidRPr="00893F50">
              <w:rPr>
                <w:sz w:val="21"/>
                <w:szCs w:val="21"/>
              </w:rPr>
              <w:t>诗</w:t>
            </w:r>
            <w:r w:rsidRPr="00893F50">
              <w:rPr>
                <w:sz w:val="21"/>
                <w:szCs w:val="21"/>
              </w:rPr>
              <w:t>7</w:t>
            </w:r>
          </w:p>
        </w:tc>
        <w:tc>
          <w:tcPr>
            <w:tcW w:w="346" w:type="pct"/>
          </w:tcPr>
          <w:p w14:paraId="7EF331B9" w14:textId="6655AFCD" w:rsidR="002C37DA" w:rsidRPr="00893F50" w:rsidRDefault="002C37DA" w:rsidP="0091721B">
            <w:pPr>
              <w:rPr>
                <w:sz w:val="21"/>
                <w:szCs w:val="21"/>
              </w:rPr>
            </w:pPr>
            <w:r w:rsidRPr="00893F50">
              <w:rPr>
                <w:sz w:val="21"/>
                <w:szCs w:val="21"/>
              </w:rPr>
              <w:t>诗</w:t>
            </w:r>
            <w:r w:rsidRPr="00893F50">
              <w:rPr>
                <w:sz w:val="21"/>
                <w:szCs w:val="21"/>
              </w:rPr>
              <w:t>8</w:t>
            </w:r>
          </w:p>
        </w:tc>
        <w:tc>
          <w:tcPr>
            <w:tcW w:w="346" w:type="pct"/>
          </w:tcPr>
          <w:p w14:paraId="52C77AA5" w14:textId="20C420B3" w:rsidR="002C37DA" w:rsidRPr="00893F50" w:rsidRDefault="002C37DA" w:rsidP="0091721B">
            <w:pPr>
              <w:rPr>
                <w:sz w:val="21"/>
                <w:szCs w:val="21"/>
              </w:rPr>
            </w:pPr>
            <w:r w:rsidRPr="00893F50">
              <w:rPr>
                <w:sz w:val="21"/>
                <w:szCs w:val="21"/>
              </w:rPr>
              <w:t>诗</w:t>
            </w:r>
            <w:r w:rsidRPr="00893F50">
              <w:rPr>
                <w:sz w:val="21"/>
                <w:szCs w:val="21"/>
              </w:rPr>
              <w:t>9</w:t>
            </w:r>
          </w:p>
        </w:tc>
        <w:tc>
          <w:tcPr>
            <w:tcW w:w="408" w:type="pct"/>
          </w:tcPr>
          <w:p w14:paraId="49B8F045" w14:textId="3D2DB537" w:rsidR="002C37DA" w:rsidRPr="00893F50" w:rsidRDefault="002C37DA" w:rsidP="0091721B">
            <w:pPr>
              <w:rPr>
                <w:sz w:val="21"/>
                <w:szCs w:val="21"/>
              </w:rPr>
            </w:pPr>
            <w:r w:rsidRPr="00893F50">
              <w:rPr>
                <w:sz w:val="21"/>
                <w:szCs w:val="21"/>
              </w:rPr>
              <w:t>诗</w:t>
            </w:r>
            <w:r w:rsidRPr="00893F50">
              <w:rPr>
                <w:sz w:val="21"/>
                <w:szCs w:val="21"/>
              </w:rPr>
              <w:t>10</w:t>
            </w:r>
          </w:p>
        </w:tc>
        <w:tc>
          <w:tcPr>
            <w:tcW w:w="368" w:type="pct"/>
          </w:tcPr>
          <w:p w14:paraId="56E66939" w14:textId="62C1649E" w:rsidR="002C37DA" w:rsidRPr="00893F50" w:rsidRDefault="002C37DA" w:rsidP="0091721B">
            <w:pPr>
              <w:rPr>
                <w:sz w:val="21"/>
                <w:szCs w:val="21"/>
              </w:rPr>
            </w:pPr>
            <w:r w:rsidRPr="00893F50">
              <w:rPr>
                <w:sz w:val="21"/>
                <w:szCs w:val="21"/>
              </w:rPr>
              <w:t>均分</w:t>
            </w:r>
          </w:p>
        </w:tc>
      </w:tr>
      <w:tr w:rsidR="00495B40" w:rsidRPr="00893F50" w14:paraId="2EDD4BEF" w14:textId="77777777" w:rsidTr="002B7A9B">
        <w:tc>
          <w:tcPr>
            <w:tcW w:w="616" w:type="pct"/>
            <w:vMerge w:val="restart"/>
          </w:tcPr>
          <w:p w14:paraId="22CE0A93" w14:textId="4917E429" w:rsidR="00495B40" w:rsidRPr="00893F50" w:rsidRDefault="00495B40" w:rsidP="006D7D5F">
            <w:pPr>
              <w:rPr>
                <w:sz w:val="21"/>
                <w:szCs w:val="21"/>
              </w:rPr>
            </w:pPr>
            <w:r w:rsidRPr="00893F50">
              <w:rPr>
                <w:sz w:val="21"/>
                <w:szCs w:val="21"/>
              </w:rPr>
              <w:t>本系统</w:t>
            </w:r>
          </w:p>
        </w:tc>
        <w:tc>
          <w:tcPr>
            <w:tcW w:w="494" w:type="pct"/>
          </w:tcPr>
          <w:p w14:paraId="557873F4" w14:textId="77777777" w:rsidR="00495B40" w:rsidRPr="00893F50" w:rsidRDefault="00495B40" w:rsidP="006D7D5F">
            <w:pPr>
              <w:rPr>
                <w:sz w:val="21"/>
                <w:szCs w:val="21"/>
              </w:rPr>
            </w:pPr>
            <w:r w:rsidRPr="00893F50">
              <w:rPr>
                <w:sz w:val="21"/>
                <w:szCs w:val="21"/>
              </w:rPr>
              <w:t>平仄</w:t>
            </w:r>
          </w:p>
        </w:tc>
        <w:tc>
          <w:tcPr>
            <w:tcW w:w="346" w:type="pct"/>
          </w:tcPr>
          <w:p w14:paraId="09054D95" w14:textId="22FBBEBA" w:rsidR="00495B40" w:rsidRPr="00893F50" w:rsidRDefault="00495B40" w:rsidP="006D7D5F">
            <w:pPr>
              <w:rPr>
                <w:sz w:val="21"/>
                <w:szCs w:val="21"/>
              </w:rPr>
            </w:pPr>
            <w:r w:rsidRPr="00893F50">
              <w:rPr>
                <w:sz w:val="21"/>
                <w:szCs w:val="21"/>
              </w:rPr>
              <w:t>7.9</w:t>
            </w:r>
          </w:p>
        </w:tc>
        <w:tc>
          <w:tcPr>
            <w:tcW w:w="346" w:type="pct"/>
          </w:tcPr>
          <w:p w14:paraId="2B7DFCDC" w14:textId="305FBF5D" w:rsidR="00495B40" w:rsidRPr="00893F50" w:rsidRDefault="00495B40" w:rsidP="006D7D5F">
            <w:pPr>
              <w:rPr>
                <w:sz w:val="21"/>
                <w:szCs w:val="21"/>
              </w:rPr>
            </w:pPr>
            <w:r w:rsidRPr="00893F50">
              <w:rPr>
                <w:sz w:val="21"/>
                <w:szCs w:val="21"/>
              </w:rPr>
              <w:t>8.4</w:t>
            </w:r>
          </w:p>
        </w:tc>
        <w:tc>
          <w:tcPr>
            <w:tcW w:w="346" w:type="pct"/>
          </w:tcPr>
          <w:p w14:paraId="1B5A5273" w14:textId="5CD37C0F" w:rsidR="00495B40" w:rsidRPr="00893F50" w:rsidRDefault="00495B40" w:rsidP="006D7D5F">
            <w:pPr>
              <w:rPr>
                <w:sz w:val="21"/>
                <w:szCs w:val="21"/>
              </w:rPr>
            </w:pPr>
            <w:r w:rsidRPr="00893F50">
              <w:rPr>
                <w:sz w:val="21"/>
                <w:szCs w:val="21"/>
              </w:rPr>
              <w:t>8.8</w:t>
            </w:r>
          </w:p>
        </w:tc>
        <w:tc>
          <w:tcPr>
            <w:tcW w:w="346" w:type="pct"/>
          </w:tcPr>
          <w:p w14:paraId="7319C709" w14:textId="74FA5D3B" w:rsidR="00495B40" w:rsidRPr="00893F50" w:rsidRDefault="00495B40" w:rsidP="006D7D5F">
            <w:pPr>
              <w:rPr>
                <w:sz w:val="21"/>
                <w:szCs w:val="21"/>
              </w:rPr>
            </w:pPr>
            <w:r w:rsidRPr="00893F50">
              <w:rPr>
                <w:sz w:val="21"/>
                <w:szCs w:val="21"/>
              </w:rPr>
              <w:t>8.4</w:t>
            </w:r>
          </w:p>
        </w:tc>
        <w:tc>
          <w:tcPr>
            <w:tcW w:w="346" w:type="pct"/>
          </w:tcPr>
          <w:p w14:paraId="3EF5AC7D" w14:textId="535E25AD" w:rsidR="00495B40" w:rsidRPr="00893F50" w:rsidRDefault="00495B40" w:rsidP="006D7D5F">
            <w:pPr>
              <w:rPr>
                <w:sz w:val="21"/>
                <w:szCs w:val="21"/>
              </w:rPr>
            </w:pPr>
            <w:r w:rsidRPr="00893F50">
              <w:rPr>
                <w:sz w:val="21"/>
                <w:szCs w:val="21"/>
              </w:rPr>
              <w:t>8.3</w:t>
            </w:r>
          </w:p>
        </w:tc>
        <w:tc>
          <w:tcPr>
            <w:tcW w:w="346" w:type="pct"/>
          </w:tcPr>
          <w:p w14:paraId="71E719F0" w14:textId="2DC7E276" w:rsidR="00495B40" w:rsidRPr="00893F50" w:rsidRDefault="00495B40" w:rsidP="006D7D5F">
            <w:pPr>
              <w:rPr>
                <w:sz w:val="21"/>
                <w:szCs w:val="21"/>
              </w:rPr>
            </w:pPr>
            <w:r w:rsidRPr="00893F50">
              <w:rPr>
                <w:sz w:val="21"/>
                <w:szCs w:val="21"/>
              </w:rPr>
              <w:t>9.4</w:t>
            </w:r>
          </w:p>
        </w:tc>
        <w:tc>
          <w:tcPr>
            <w:tcW w:w="346" w:type="pct"/>
          </w:tcPr>
          <w:p w14:paraId="49DB06EB" w14:textId="2A4E48F4" w:rsidR="00495B40" w:rsidRPr="00893F50" w:rsidRDefault="00495B40" w:rsidP="006D7D5F">
            <w:pPr>
              <w:rPr>
                <w:sz w:val="21"/>
                <w:szCs w:val="21"/>
              </w:rPr>
            </w:pPr>
            <w:r w:rsidRPr="00893F50">
              <w:rPr>
                <w:sz w:val="21"/>
                <w:szCs w:val="21"/>
              </w:rPr>
              <w:t>8.3</w:t>
            </w:r>
          </w:p>
        </w:tc>
        <w:tc>
          <w:tcPr>
            <w:tcW w:w="346" w:type="pct"/>
          </w:tcPr>
          <w:p w14:paraId="72A55396" w14:textId="506FD229" w:rsidR="00495B40" w:rsidRPr="00893F50" w:rsidRDefault="00495B40" w:rsidP="006D7D5F">
            <w:pPr>
              <w:rPr>
                <w:sz w:val="21"/>
                <w:szCs w:val="21"/>
              </w:rPr>
            </w:pPr>
            <w:r w:rsidRPr="00893F50">
              <w:rPr>
                <w:sz w:val="21"/>
                <w:szCs w:val="21"/>
              </w:rPr>
              <w:t>9.4</w:t>
            </w:r>
          </w:p>
        </w:tc>
        <w:tc>
          <w:tcPr>
            <w:tcW w:w="346" w:type="pct"/>
          </w:tcPr>
          <w:p w14:paraId="4B84A91D" w14:textId="36F86434" w:rsidR="00495B40" w:rsidRPr="00893F50" w:rsidRDefault="00495B40" w:rsidP="006D7D5F">
            <w:pPr>
              <w:rPr>
                <w:sz w:val="21"/>
                <w:szCs w:val="21"/>
              </w:rPr>
            </w:pPr>
            <w:r w:rsidRPr="00893F50">
              <w:rPr>
                <w:sz w:val="21"/>
                <w:szCs w:val="21"/>
              </w:rPr>
              <w:t>8.8</w:t>
            </w:r>
          </w:p>
        </w:tc>
        <w:tc>
          <w:tcPr>
            <w:tcW w:w="408" w:type="pct"/>
          </w:tcPr>
          <w:p w14:paraId="3B588EAF" w14:textId="2CEF077C" w:rsidR="00495B40" w:rsidRPr="00893F50" w:rsidRDefault="00495B40" w:rsidP="006D7D5F">
            <w:pPr>
              <w:rPr>
                <w:sz w:val="21"/>
                <w:szCs w:val="21"/>
              </w:rPr>
            </w:pPr>
            <w:r w:rsidRPr="00893F50">
              <w:rPr>
                <w:sz w:val="21"/>
                <w:szCs w:val="21"/>
              </w:rPr>
              <w:t>8.8</w:t>
            </w:r>
          </w:p>
        </w:tc>
        <w:tc>
          <w:tcPr>
            <w:tcW w:w="368" w:type="pct"/>
          </w:tcPr>
          <w:p w14:paraId="4F669E8C" w14:textId="5E69E520" w:rsidR="00495B40" w:rsidRPr="00893F50" w:rsidRDefault="00495B40" w:rsidP="006D7D5F">
            <w:pPr>
              <w:rPr>
                <w:sz w:val="21"/>
                <w:szCs w:val="21"/>
              </w:rPr>
            </w:pPr>
            <w:r w:rsidRPr="00893F50">
              <w:rPr>
                <w:sz w:val="21"/>
                <w:szCs w:val="21"/>
              </w:rPr>
              <w:t>8.7</w:t>
            </w:r>
          </w:p>
        </w:tc>
      </w:tr>
      <w:tr w:rsidR="00495B40" w:rsidRPr="00893F50" w14:paraId="0307DAD1" w14:textId="77777777" w:rsidTr="002B7A9B">
        <w:tc>
          <w:tcPr>
            <w:tcW w:w="616" w:type="pct"/>
            <w:vMerge/>
          </w:tcPr>
          <w:p w14:paraId="7AB6D8F3" w14:textId="77777777" w:rsidR="00495B40" w:rsidRPr="00893F50" w:rsidRDefault="00495B40" w:rsidP="006D7D5F">
            <w:pPr>
              <w:rPr>
                <w:sz w:val="21"/>
                <w:szCs w:val="21"/>
              </w:rPr>
            </w:pPr>
          </w:p>
        </w:tc>
        <w:tc>
          <w:tcPr>
            <w:tcW w:w="494" w:type="pct"/>
          </w:tcPr>
          <w:p w14:paraId="53ADED45" w14:textId="77777777" w:rsidR="00495B40" w:rsidRPr="00893F50" w:rsidRDefault="00495B40" w:rsidP="006D7D5F">
            <w:pPr>
              <w:rPr>
                <w:sz w:val="21"/>
                <w:szCs w:val="21"/>
              </w:rPr>
            </w:pPr>
            <w:r w:rsidRPr="00893F50">
              <w:rPr>
                <w:sz w:val="21"/>
                <w:szCs w:val="21"/>
              </w:rPr>
              <w:t>流畅度</w:t>
            </w:r>
          </w:p>
        </w:tc>
        <w:tc>
          <w:tcPr>
            <w:tcW w:w="346" w:type="pct"/>
          </w:tcPr>
          <w:p w14:paraId="527447CE" w14:textId="4D5BCFCC" w:rsidR="00495B40" w:rsidRPr="00893F50" w:rsidRDefault="00495B40" w:rsidP="006D7D5F">
            <w:pPr>
              <w:rPr>
                <w:sz w:val="21"/>
                <w:szCs w:val="21"/>
              </w:rPr>
            </w:pPr>
            <w:r w:rsidRPr="00893F50">
              <w:rPr>
                <w:sz w:val="21"/>
                <w:szCs w:val="21"/>
              </w:rPr>
              <w:t>5.4</w:t>
            </w:r>
          </w:p>
        </w:tc>
        <w:tc>
          <w:tcPr>
            <w:tcW w:w="346" w:type="pct"/>
          </w:tcPr>
          <w:p w14:paraId="51F39E93" w14:textId="1525DE81" w:rsidR="00495B40" w:rsidRPr="00893F50" w:rsidRDefault="00495B40" w:rsidP="006D7D5F">
            <w:pPr>
              <w:rPr>
                <w:sz w:val="21"/>
                <w:szCs w:val="21"/>
              </w:rPr>
            </w:pPr>
            <w:r w:rsidRPr="00893F50">
              <w:rPr>
                <w:sz w:val="21"/>
                <w:szCs w:val="21"/>
              </w:rPr>
              <w:t>10.0</w:t>
            </w:r>
          </w:p>
        </w:tc>
        <w:tc>
          <w:tcPr>
            <w:tcW w:w="346" w:type="pct"/>
          </w:tcPr>
          <w:p w14:paraId="0A174718" w14:textId="384B20A5" w:rsidR="00495B40" w:rsidRPr="00893F50" w:rsidRDefault="00495B40" w:rsidP="006D7D5F">
            <w:pPr>
              <w:rPr>
                <w:sz w:val="21"/>
                <w:szCs w:val="21"/>
              </w:rPr>
            </w:pPr>
            <w:r w:rsidRPr="00893F50">
              <w:rPr>
                <w:sz w:val="21"/>
                <w:szCs w:val="21"/>
              </w:rPr>
              <w:t>2.1</w:t>
            </w:r>
          </w:p>
        </w:tc>
        <w:tc>
          <w:tcPr>
            <w:tcW w:w="346" w:type="pct"/>
          </w:tcPr>
          <w:p w14:paraId="3A0F2774" w14:textId="41E142E5" w:rsidR="00495B40" w:rsidRPr="00893F50" w:rsidRDefault="00495B40" w:rsidP="006D7D5F">
            <w:pPr>
              <w:rPr>
                <w:sz w:val="21"/>
                <w:szCs w:val="21"/>
              </w:rPr>
            </w:pPr>
            <w:r w:rsidRPr="00893F50">
              <w:rPr>
                <w:sz w:val="21"/>
                <w:szCs w:val="21"/>
              </w:rPr>
              <w:t>1.0</w:t>
            </w:r>
          </w:p>
        </w:tc>
        <w:tc>
          <w:tcPr>
            <w:tcW w:w="346" w:type="pct"/>
          </w:tcPr>
          <w:p w14:paraId="72696EC5" w14:textId="4E19075D" w:rsidR="00495B40" w:rsidRPr="00893F50" w:rsidRDefault="00495B40" w:rsidP="006D7D5F">
            <w:pPr>
              <w:rPr>
                <w:sz w:val="21"/>
                <w:szCs w:val="21"/>
              </w:rPr>
            </w:pPr>
            <w:r w:rsidRPr="00893F50">
              <w:rPr>
                <w:sz w:val="21"/>
                <w:szCs w:val="21"/>
              </w:rPr>
              <w:t>1.0</w:t>
            </w:r>
          </w:p>
        </w:tc>
        <w:tc>
          <w:tcPr>
            <w:tcW w:w="346" w:type="pct"/>
          </w:tcPr>
          <w:p w14:paraId="51CB6F68" w14:textId="1B85361B" w:rsidR="00495B40" w:rsidRPr="00893F50" w:rsidRDefault="00495B40" w:rsidP="006D7D5F">
            <w:pPr>
              <w:rPr>
                <w:sz w:val="21"/>
                <w:szCs w:val="21"/>
              </w:rPr>
            </w:pPr>
            <w:r w:rsidRPr="00893F50">
              <w:rPr>
                <w:sz w:val="21"/>
                <w:szCs w:val="21"/>
              </w:rPr>
              <w:t>10.0</w:t>
            </w:r>
          </w:p>
        </w:tc>
        <w:tc>
          <w:tcPr>
            <w:tcW w:w="346" w:type="pct"/>
          </w:tcPr>
          <w:p w14:paraId="047DBBBB" w14:textId="088D96FA" w:rsidR="00495B40" w:rsidRPr="00893F50" w:rsidRDefault="00495B40" w:rsidP="006D7D5F">
            <w:pPr>
              <w:rPr>
                <w:sz w:val="21"/>
                <w:szCs w:val="21"/>
              </w:rPr>
            </w:pPr>
            <w:r w:rsidRPr="00893F50">
              <w:rPr>
                <w:sz w:val="21"/>
                <w:szCs w:val="21"/>
              </w:rPr>
              <w:t>1.0</w:t>
            </w:r>
          </w:p>
        </w:tc>
        <w:tc>
          <w:tcPr>
            <w:tcW w:w="346" w:type="pct"/>
          </w:tcPr>
          <w:p w14:paraId="6697AB54" w14:textId="7BD2F2D6" w:rsidR="00495B40" w:rsidRPr="00893F50" w:rsidRDefault="00495B40" w:rsidP="006D7D5F">
            <w:pPr>
              <w:rPr>
                <w:sz w:val="21"/>
                <w:szCs w:val="21"/>
              </w:rPr>
            </w:pPr>
            <w:r w:rsidRPr="00893F50">
              <w:rPr>
                <w:sz w:val="21"/>
                <w:szCs w:val="21"/>
              </w:rPr>
              <w:t>1.0</w:t>
            </w:r>
          </w:p>
        </w:tc>
        <w:tc>
          <w:tcPr>
            <w:tcW w:w="346" w:type="pct"/>
          </w:tcPr>
          <w:p w14:paraId="6394B0C5" w14:textId="2534B9A3" w:rsidR="00495B40" w:rsidRPr="00893F50" w:rsidRDefault="00495B40" w:rsidP="006D7D5F">
            <w:pPr>
              <w:rPr>
                <w:sz w:val="21"/>
                <w:szCs w:val="21"/>
              </w:rPr>
            </w:pPr>
            <w:r w:rsidRPr="00893F50">
              <w:rPr>
                <w:sz w:val="21"/>
                <w:szCs w:val="21"/>
              </w:rPr>
              <w:t>1.0</w:t>
            </w:r>
          </w:p>
        </w:tc>
        <w:tc>
          <w:tcPr>
            <w:tcW w:w="408" w:type="pct"/>
          </w:tcPr>
          <w:p w14:paraId="5A4E6E0D" w14:textId="76D4FDE3" w:rsidR="00495B40" w:rsidRPr="00893F50" w:rsidRDefault="00495B40" w:rsidP="006D7D5F">
            <w:pPr>
              <w:rPr>
                <w:sz w:val="21"/>
                <w:szCs w:val="21"/>
              </w:rPr>
            </w:pPr>
            <w:r w:rsidRPr="00893F50">
              <w:rPr>
                <w:sz w:val="21"/>
                <w:szCs w:val="21"/>
              </w:rPr>
              <w:t>1.0</w:t>
            </w:r>
          </w:p>
        </w:tc>
        <w:tc>
          <w:tcPr>
            <w:tcW w:w="368" w:type="pct"/>
          </w:tcPr>
          <w:p w14:paraId="0DE0C590" w14:textId="7D23CC6C" w:rsidR="00495B40" w:rsidRPr="00893F50" w:rsidRDefault="00495B40" w:rsidP="006D7D5F">
            <w:pPr>
              <w:rPr>
                <w:sz w:val="21"/>
                <w:szCs w:val="21"/>
              </w:rPr>
            </w:pPr>
            <w:r w:rsidRPr="00893F50">
              <w:rPr>
                <w:sz w:val="21"/>
                <w:szCs w:val="21"/>
              </w:rPr>
              <w:t>3.4</w:t>
            </w:r>
          </w:p>
        </w:tc>
      </w:tr>
      <w:tr w:rsidR="00495B40" w:rsidRPr="00893F50" w14:paraId="65F351A3" w14:textId="77777777" w:rsidTr="002B7A9B">
        <w:tc>
          <w:tcPr>
            <w:tcW w:w="616" w:type="pct"/>
            <w:vMerge/>
          </w:tcPr>
          <w:p w14:paraId="597F54A1" w14:textId="77777777" w:rsidR="00495B40" w:rsidRPr="00893F50" w:rsidRDefault="00495B40" w:rsidP="00495B40">
            <w:pPr>
              <w:rPr>
                <w:sz w:val="21"/>
                <w:szCs w:val="21"/>
              </w:rPr>
            </w:pPr>
          </w:p>
        </w:tc>
        <w:tc>
          <w:tcPr>
            <w:tcW w:w="494" w:type="pct"/>
          </w:tcPr>
          <w:p w14:paraId="04DE86F3" w14:textId="131A3A87" w:rsidR="00495B40" w:rsidRPr="00893F50" w:rsidRDefault="00495B40" w:rsidP="00495B40">
            <w:pPr>
              <w:rPr>
                <w:sz w:val="21"/>
                <w:szCs w:val="21"/>
              </w:rPr>
            </w:pPr>
            <w:r w:rsidRPr="00893F50">
              <w:rPr>
                <w:sz w:val="21"/>
                <w:szCs w:val="21"/>
              </w:rPr>
              <w:t>关键词</w:t>
            </w:r>
          </w:p>
        </w:tc>
        <w:tc>
          <w:tcPr>
            <w:tcW w:w="346" w:type="pct"/>
          </w:tcPr>
          <w:p w14:paraId="67EBBF50" w14:textId="51C1DD5F" w:rsidR="00495B40" w:rsidRPr="00893F50" w:rsidRDefault="00495B40" w:rsidP="00495B40">
            <w:pPr>
              <w:rPr>
                <w:sz w:val="21"/>
                <w:szCs w:val="21"/>
              </w:rPr>
            </w:pPr>
            <w:r w:rsidRPr="00893F50">
              <w:rPr>
                <w:sz w:val="21"/>
                <w:szCs w:val="21"/>
              </w:rPr>
              <w:t>8</w:t>
            </w:r>
            <w:r w:rsidR="00B2545C" w:rsidRPr="00893F50">
              <w:rPr>
                <w:sz w:val="21"/>
                <w:szCs w:val="21"/>
              </w:rPr>
              <w:t>.0</w:t>
            </w:r>
          </w:p>
        </w:tc>
        <w:tc>
          <w:tcPr>
            <w:tcW w:w="346" w:type="pct"/>
          </w:tcPr>
          <w:p w14:paraId="5A175240" w14:textId="2C390104" w:rsidR="00495B40" w:rsidRPr="00893F50" w:rsidRDefault="00495B40" w:rsidP="00495B40">
            <w:pPr>
              <w:rPr>
                <w:sz w:val="21"/>
                <w:szCs w:val="21"/>
              </w:rPr>
            </w:pPr>
            <w:r w:rsidRPr="00893F50">
              <w:rPr>
                <w:sz w:val="21"/>
                <w:szCs w:val="21"/>
              </w:rPr>
              <w:t>10</w:t>
            </w:r>
            <w:r w:rsidR="00B2545C" w:rsidRPr="00893F50">
              <w:rPr>
                <w:sz w:val="21"/>
                <w:szCs w:val="21"/>
              </w:rPr>
              <w:t>.0</w:t>
            </w:r>
          </w:p>
        </w:tc>
        <w:tc>
          <w:tcPr>
            <w:tcW w:w="346" w:type="pct"/>
          </w:tcPr>
          <w:p w14:paraId="4BBB5A8F" w14:textId="7B777FD2" w:rsidR="00495B40" w:rsidRPr="00893F50" w:rsidRDefault="00495B40" w:rsidP="00495B40">
            <w:pPr>
              <w:rPr>
                <w:sz w:val="21"/>
                <w:szCs w:val="21"/>
              </w:rPr>
            </w:pPr>
            <w:r w:rsidRPr="00893F50">
              <w:rPr>
                <w:sz w:val="21"/>
                <w:szCs w:val="21"/>
              </w:rPr>
              <w:t>8</w:t>
            </w:r>
            <w:r w:rsidR="00B2545C" w:rsidRPr="00893F50">
              <w:rPr>
                <w:sz w:val="21"/>
                <w:szCs w:val="21"/>
              </w:rPr>
              <w:t>.0</w:t>
            </w:r>
          </w:p>
        </w:tc>
        <w:tc>
          <w:tcPr>
            <w:tcW w:w="346" w:type="pct"/>
          </w:tcPr>
          <w:p w14:paraId="6D8DFCB5" w14:textId="7D2EB3CB" w:rsidR="00495B40" w:rsidRPr="00893F50" w:rsidRDefault="00495B40" w:rsidP="00495B40">
            <w:pPr>
              <w:rPr>
                <w:sz w:val="21"/>
                <w:szCs w:val="21"/>
              </w:rPr>
            </w:pPr>
            <w:r w:rsidRPr="00893F50">
              <w:rPr>
                <w:sz w:val="21"/>
                <w:szCs w:val="21"/>
              </w:rPr>
              <w:t>10</w:t>
            </w:r>
            <w:r w:rsidR="00B2545C" w:rsidRPr="00893F50">
              <w:rPr>
                <w:sz w:val="21"/>
                <w:szCs w:val="21"/>
              </w:rPr>
              <w:t>.0</w:t>
            </w:r>
          </w:p>
        </w:tc>
        <w:tc>
          <w:tcPr>
            <w:tcW w:w="346" w:type="pct"/>
          </w:tcPr>
          <w:p w14:paraId="7B24A702" w14:textId="3A96DE06" w:rsidR="00495B40" w:rsidRPr="00893F50" w:rsidRDefault="00495B40" w:rsidP="00495B40">
            <w:pPr>
              <w:rPr>
                <w:sz w:val="21"/>
                <w:szCs w:val="21"/>
              </w:rPr>
            </w:pPr>
            <w:r w:rsidRPr="00893F50">
              <w:rPr>
                <w:sz w:val="21"/>
                <w:szCs w:val="21"/>
              </w:rPr>
              <w:t>3</w:t>
            </w:r>
            <w:r w:rsidR="00B2545C" w:rsidRPr="00893F50">
              <w:rPr>
                <w:sz w:val="21"/>
                <w:szCs w:val="21"/>
              </w:rPr>
              <w:t>.0</w:t>
            </w:r>
          </w:p>
        </w:tc>
        <w:tc>
          <w:tcPr>
            <w:tcW w:w="346" w:type="pct"/>
          </w:tcPr>
          <w:p w14:paraId="4827F049" w14:textId="7F31309D" w:rsidR="00495B40" w:rsidRPr="00893F50" w:rsidRDefault="00495B40" w:rsidP="00495B40">
            <w:pPr>
              <w:rPr>
                <w:sz w:val="21"/>
                <w:szCs w:val="21"/>
              </w:rPr>
            </w:pPr>
            <w:r w:rsidRPr="00893F50">
              <w:rPr>
                <w:sz w:val="21"/>
                <w:szCs w:val="21"/>
              </w:rPr>
              <w:t>10</w:t>
            </w:r>
            <w:r w:rsidR="00B2545C" w:rsidRPr="00893F50">
              <w:rPr>
                <w:sz w:val="21"/>
                <w:szCs w:val="21"/>
              </w:rPr>
              <w:t>.0</w:t>
            </w:r>
          </w:p>
        </w:tc>
        <w:tc>
          <w:tcPr>
            <w:tcW w:w="346" w:type="pct"/>
          </w:tcPr>
          <w:p w14:paraId="3F3A0466" w14:textId="5F5A2904" w:rsidR="00495B40" w:rsidRPr="00893F50" w:rsidRDefault="00495B40" w:rsidP="00495B40">
            <w:pPr>
              <w:rPr>
                <w:sz w:val="21"/>
                <w:szCs w:val="21"/>
              </w:rPr>
            </w:pPr>
            <w:r w:rsidRPr="00893F50">
              <w:rPr>
                <w:sz w:val="21"/>
                <w:szCs w:val="21"/>
              </w:rPr>
              <w:t>7</w:t>
            </w:r>
            <w:r w:rsidR="00B2545C" w:rsidRPr="00893F50">
              <w:rPr>
                <w:sz w:val="21"/>
                <w:szCs w:val="21"/>
              </w:rPr>
              <w:t>.0</w:t>
            </w:r>
          </w:p>
        </w:tc>
        <w:tc>
          <w:tcPr>
            <w:tcW w:w="346" w:type="pct"/>
          </w:tcPr>
          <w:p w14:paraId="2FC79BC4" w14:textId="738C21DF" w:rsidR="00495B40" w:rsidRPr="00893F50" w:rsidRDefault="00495B40" w:rsidP="00495B40">
            <w:pPr>
              <w:rPr>
                <w:sz w:val="21"/>
                <w:szCs w:val="21"/>
              </w:rPr>
            </w:pPr>
            <w:r w:rsidRPr="00893F50">
              <w:rPr>
                <w:sz w:val="21"/>
                <w:szCs w:val="21"/>
              </w:rPr>
              <w:t>10</w:t>
            </w:r>
            <w:r w:rsidR="00B2545C" w:rsidRPr="00893F50">
              <w:rPr>
                <w:sz w:val="21"/>
                <w:szCs w:val="21"/>
              </w:rPr>
              <w:t>.0</w:t>
            </w:r>
          </w:p>
        </w:tc>
        <w:tc>
          <w:tcPr>
            <w:tcW w:w="346" w:type="pct"/>
          </w:tcPr>
          <w:p w14:paraId="17AF7876" w14:textId="2A0EC4F9" w:rsidR="00495B40" w:rsidRPr="00893F50" w:rsidRDefault="00495B40" w:rsidP="00495B40">
            <w:pPr>
              <w:rPr>
                <w:sz w:val="21"/>
                <w:szCs w:val="21"/>
              </w:rPr>
            </w:pPr>
            <w:r w:rsidRPr="00893F50">
              <w:rPr>
                <w:sz w:val="21"/>
                <w:szCs w:val="21"/>
              </w:rPr>
              <w:t>5</w:t>
            </w:r>
            <w:r w:rsidR="00B2545C" w:rsidRPr="00893F50">
              <w:rPr>
                <w:sz w:val="21"/>
                <w:szCs w:val="21"/>
              </w:rPr>
              <w:t>.0</w:t>
            </w:r>
          </w:p>
        </w:tc>
        <w:tc>
          <w:tcPr>
            <w:tcW w:w="408" w:type="pct"/>
          </w:tcPr>
          <w:p w14:paraId="41ACFA91" w14:textId="1726F7CB" w:rsidR="00495B40" w:rsidRPr="00893F50" w:rsidRDefault="00495B40" w:rsidP="00495B40">
            <w:pPr>
              <w:rPr>
                <w:sz w:val="21"/>
                <w:szCs w:val="21"/>
              </w:rPr>
            </w:pPr>
            <w:r w:rsidRPr="00893F50">
              <w:rPr>
                <w:sz w:val="21"/>
                <w:szCs w:val="21"/>
              </w:rPr>
              <w:t>8</w:t>
            </w:r>
            <w:r w:rsidR="00B2545C" w:rsidRPr="00893F50">
              <w:rPr>
                <w:sz w:val="21"/>
                <w:szCs w:val="21"/>
              </w:rPr>
              <w:t>.0</w:t>
            </w:r>
          </w:p>
        </w:tc>
        <w:tc>
          <w:tcPr>
            <w:tcW w:w="368" w:type="pct"/>
          </w:tcPr>
          <w:p w14:paraId="24157341" w14:textId="2854ADA0" w:rsidR="00495B40" w:rsidRPr="00893F50" w:rsidRDefault="00B2545C" w:rsidP="00495B40">
            <w:pPr>
              <w:rPr>
                <w:sz w:val="21"/>
                <w:szCs w:val="21"/>
              </w:rPr>
            </w:pPr>
            <w:r w:rsidRPr="00893F50">
              <w:rPr>
                <w:sz w:val="21"/>
                <w:szCs w:val="21"/>
              </w:rPr>
              <w:t>7.9</w:t>
            </w:r>
          </w:p>
        </w:tc>
      </w:tr>
      <w:tr w:rsidR="00495B40" w:rsidRPr="00893F50" w14:paraId="0529B269" w14:textId="77777777" w:rsidTr="002B7A9B">
        <w:tc>
          <w:tcPr>
            <w:tcW w:w="616" w:type="pct"/>
            <w:vMerge/>
          </w:tcPr>
          <w:p w14:paraId="3C953736" w14:textId="77777777" w:rsidR="00495B40" w:rsidRPr="00893F50" w:rsidRDefault="00495B40" w:rsidP="00495B40">
            <w:pPr>
              <w:rPr>
                <w:sz w:val="21"/>
                <w:szCs w:val="21"/>
              </w:rPr>
            </w:pPr>
          </w:p>
        </w:tc>
        <w:tc>
          <w:tcPr>
            <w:tcW w:w="494" w:type="pct"/>
          </w:tcPr>
          <w:p w14:paraId="4373EF27" w14:textId="70440683" w:rsidR="00495B40" w:rsidRPr="00893F50" w:rsidRDefault="00495B40" w:rsidP="00495B40">
            <w:pPr>
              <w:rPr>
                <w:sz w:val="21"/>
                <w:szCs w:val="21"/>
              </w:rPr>
            </w:pPr>
            <w:r w:rsidRPr="00893F50">
              <w:rPr>
                <w:sz w:val="21"/>
                <w:szCs w:val="21"/>
              </w:rPr>
              <w:t>主题</w:t>
            </w:r>
          </w:p>
        </w:tc>
        <w:tc>
          <w:tcPr>
            <w:tcW w:w="346" w:type="pct"/>
          </w:tcPr>
          <w:p w14:paraId="51AA9185" w14:textId="4C47DF74" w:rsidR="00495B40" w:rsidRPr="00893F50" w:rsidRDefault="00B2545C" w:rsidP="00495B40">
            <w:pPr>
              <w:rPr>
                <w:sz w:val="21"/>
                <w:szCs w:val="21"/>
              </w:rPr>
            </w:pPr>
            <w:r w:rsidRPr="00893F50">
              <w:rPr>
                <w:sz w:val="21"/>
                <w:szCs w:val="21"/>
              </w:rPr>
              <w:t>4.5</w:t>
            </w:r>
          </w:p>
        </w:tc>
        <w:tc>
          <w:tcPr>
            <w:tcW w:w="346" w:type="pct"/>
          </w:tcPr>
          <w:p w14:paraId="179D79CE" w14:textId="4C0F1860" w:rsidR="00495B40" w:rsidRPr="00893F50" w:rsidRDefault="00B2545C" w:rsidP="00495B40">
            <w:pPr>
              <w:rPr>
                <w:sz w:val="21"/>
                <w:szCs w:val="21"/>
              </w:rPr>
            </w:pPr>
            <w:r w:rsidRPr="00893F50">
              <w:rPr>
                <w:sz w:val="21"/>
                <w:szCs w:val="21"/>
              </w:rPr>
              <w:t>4.1</w:t>
            </w:r>
          </w:p>
        </w:tc>
        <w:tc>
          <w:tcPr>
            <w:tcW w:w="346" w:type="pct"/>
          </w:tcPr>
          <w:p w14:paraId="0F568930" w14:textId="53CCA536" w:rsidR="00495B40" w:rsidRPr="00893F50" w:rsidRDefault="00B2545C" w:rsidP="00495B40">
            <w:pPr>
              <w:rPr>
                <w:sz w:val="21"/>
                <w:szCs w:val="21"/>
              </w:rPr>
            </w:pPr>
            <w:r w:rsidRPr="00893F50">
              <w:rPr>
                <w:sz w:val="21"/>
                <w:szCs w:val="21"/>
              </w:rPr>
              <w:t>3.3</w:t>
            </w:r>
          </w:p>
        </w:tc>
        <w:tc>
          <w:tcPr>
            <w:tcW w:w="346" w:type="pct"/>
          </w:tcPr>
          <w:p w14:paraId="05D9B681" w14:textId="24935680" w:rsidR="00495B40" w:rsidRPr="00893F50" w:rsidRDefault="00B2545C" w:rsidP="00495B40">
            <w:pPr>
              <w:rPr>
                <w:sz w:val="21"/>
                <w:szCs w:val="21"/>
              </w:rPr>
            </w:pPr>
            <w:r w:rsidRPr="00893F50">
              <w:rPr>
                <w:sz w:val="21"/>
                <w:szCs w:val="21"/>
              </w:rPr>
              <w:t>6.8</w:t>
            </w:r>
          </w:p>
        </w:tc>
        <w:tc>
          <w:tcPr>
            <w:tcW w:w="346" w:type="pct"/>
          </w:tcPr>
          <w:p w14:paraId="0C3B31F5" w14:textId="5B5A7EEE" w:rsidR="00495B40" w:rsidRPr="00893F50" w:rsidRDefault="00B2545C" w:rsidP="00495B40">
            <w:pPr>
              <w:rPr>
                <w:sz w:val="21"/>
                <w:szCs w:val="21"/>
              </w:rPr>
            </w:pPr>
            <w:r w:rsidRPr="00893F50">
              <w:rPr>
                <w:sz w:val="21"/>
                <w:szCs w:val="21"/>
              </w:rPr>
              <w:t>10.0</w:t>
            </w:r>
          </w:p>
        </w:tc>
        <w:tc>
          <w:tcPr>
            <w:tcW w:w="346" w:type="pct"/>
          </w:tcPr>
          <w:p w14:paraId="55F8353B" w14:textId="7C6E0A48" w:rsidR="00495B40" w:rsidRPr="00893F50" w:rsidRDefault="00B2545C" w:rsidP="00495B40">
            <w:pPr>
              <w:rPr>
                <w:sz w:val="21"/>
                <w:szCs w:val="21"/>
              </w:rPr>
            </w:pPr>
            <w:r w:rsidRPr="00893F50">
              <w:rPr>
                <w:sz w:val="21"/>
                <w:szCs w:val="21"/>
              </w:rPr>
              <w:t>3.8</w:t>
            </w:r>
          </w:p>
        </w:tc>
        <w:tc>
          <w:tcPr>
            <w:tcW w:w="346" w:type="pct"/>
          </w:tcPr>
          <w:p w14:paraId="2E1EFF3D" w14:textId="07C50783" w:rsidR="00495B40" w:rsidRPr="00893F50" w:rsidRDefault="00B2545C" w:rsidP="00495B40">
            <w:pPr>
              <w:rPr>
                <w:sz w:val="21"/>
                <w:szCs w:val="21"/>
              </w:rPr>
            </w:pPr>
            <w:r w:rsidRPr="00893F50">
              <w:rPr>
                <w:sz w:val="21"/>
                <w:szCs w:val="21"/>
              </w:rPr>
              <w:t>0</w:t>
            </w:r>
          </w:p>
        </w:tc>
        <w:tc>
          <w:tcPr>
            <w:tcW w:w="346" w:type="pct"/>
          </w:tcPr>
          <w:p w14:paraId="763282BA" w14:textId="14EF9551" w:rsidR="00495B40" w:rsidRPr="00893F50" w:rsidRDefault="00B2545C" w:rsidP="00495B40">
            <w:pPr>
              <w:rPr>
                <w:sz w:val="21"/>
                <w:szCs w:val="21"/>
              </w:rPr>
            </w:pPr>
            <w:r w:rsidRPr="00893F50">
              <w:rPr>
                <w:sz w:val="21"/>
                <w:szCs w:val="21"/>
              </w:rPr>
              <w:t>5.5</w:t>
            </w:r>
          </w:p>
        </w:tc>
        <w:tc>
          <w:tcPr>
            <w:tcW w:w="346" w:type="pct"/>
          </w:tcPr>
          <w:p w14:paraId="0ACE02EC" w14:textId="13B43931" w:rsidR="00495B40" w:rsidRPr="00893F50" w:rsidRDefault="00B2545C" w:rsidP="00495B40">
            <w:pPr>
              <w:rPr>
                <w:sz w:val="21"/>
                <w:szCs w:val="21"/>
              </w:rPr>
            </w:pPr>
            <w:r w:rsidRPr="00893F50">
              <w:rPr>
                <w:sz w:val="21"/>
                <w:szCs w:val="21"/>
              </w:rPr>
              <w:t>7.6</w:t>
            </w:r>
          </w:p>
        </w:tc>
        <w:tc>
          <w:tcPr>
            <w:tcW w:w="408" w:type="pct"/>
          </w:tcPr>
          <w:p w14:paraId="1C52DA33" w14:textId="1637FA02" w:rsidR="00495B40" w:rsidRPr="00893F50" w:rsidRDefault="00B2545C" w:rsidP="00495B40">
            <w:pPr>
              <w:rPr>
                <w:sz w:val="21"/>
                <w:szCs w:val="21"/>
              </w:rPr>
            </w:pPr>
            <w:r w:rsidRPr="00893F50">
              <w:rPr>
                <w:sz w:val="21"/>
                <w:szCs w:val="21"/>
              </w:rPr>
              <w:t>4.5</w:t>
            </w:r>
          </w:p>
        </w:tc>
        <w:tc>
          <w:tcPr>
            <w:tcW w:w="368" w:type="pct"/>
          </w:tcPr>
          <w:p w14:paraId="31898E6D" w14:textId="5038EB00" w:rsidR="00495B40" w:rsidRPr="00893F50" w:rsidRDefault="00B2545C" w:rsidP="00495B40">
            <w:pPr>
              <w:rPr>
                <w:sz w:val="21"/>
                <w:szCs w:val="21"/>
              </w:rPr>
            </w:pPr>
            <w:r w:rsidRPr="00893F50">
              <w:rPr>
                <w:sz w:val="21"/>
                <w:szCs w:val="21"/>
              </w:rPr>
              <w:t>5.0</w:t>
            </w:r>
          </w:p>
        </w:tc>
      </w:tr>
      <w:tr w:rsidR="00495B40" w:rsidRPr="00893F50" w14:paraId="070DDCDA" w14:textId="77777777" w:rsidTr="002B7A9B">
        <w:tc>
          <w:tcPr>
            <w:tcW w:w="616" w:type="pct"/>
            <w:vMerge w:val="restart"/>
          </w:tcPr>
          <w:p w14:paraId="5639256A" w14:textId="04E7D032" w:rsidR="00495B40" w:rsidRPr="00893F50" w:rsidRDefault="00495B40" w:rsidP="00495B40">
            <w:pPr>
              <w:rPr>
                <w:sz w:val="21"/>
                <w:szCs w:val="21"/>
              </w:rPr>
            </w:pPr>
            <w:r w:rsidRPr="00893F50">
              <w:rPr>
                <w:sz w:val="21"/>
                <w:szCs w:val="21"/>
              </w:rPr>
              <w:t>在线藏头</w:t>
            </w:r>
            <w:proofErr w:type="gramStart"/>
            <w:r w:rsidRPr="00893F50">
              <w:rPr>
                <w:sz w:val="21"/>
                <w:szCs w:val="21"/>
              </w:rPr>
              <w:t>诗系统</w:t>
            </w:r>
            <w:proofErr w:type="gramEnd"/>
          </w:p>
        </w:tc>
        <w:tc>
          <w:tcPr>
            <w:tcW w:w="494" w:type="pct"/>
          </w:tcPr>
          <w:p w14:paraId="695D45EC" w14:textId="77777777" w:rsidR="00495B40" w:rsidRPr="00893F50" w:rsidRDefault="00495B40" w:rsidP="00495B40">
            <w:pPr>
              <w:rPr>
                <w:sz w:val="21"/>
                <w:szCs w:val="21"/>
              </w:rPr>
            </w:pPr>
            <w:r w:rsidRPr="00893F50">
              <w:rPr>
                <w:sz w:val="21"/>
                <w:szCs w:val="21"/>
              </w:rPr>
              <w:t>平仄</w:t>
            </w:r>
          </w:p>
        </w:tc>
        <w:tc>
          <w:tcPr>
            <w:tcW w:w="346" w:type="pct"/>
          </w:tcPr>
          <w:p w14:paraId="3A505696" w14:textId="563F9F52" w:rsidR="00495B40" w:rsidRPr="00893F50" w:rsidRDefault="00495B40" w:rsidP="00495B40">
            <w:pPr>
              <w:rPr>
                <w:sz w:val="21"/>
                <w:szCs w:val="21"/>
              </w:rPr>
            </w:pPr>
            <w:r w:rsidRPr="00893F50">
              <w:rPr>
                <w:sz w:val="21"/>
                <w:szCs w:val="21"/>
              </w:rPr>
              <w:t>8.3</w:t>
            </w:r>
          </w:p>
        </w:tc>
        <w:tc>
          <w:tcPr>
            <w:tcW w:w="346" w:type="pct"/>
          </w:tcPr>
          <w:p w14:paraId="371688E4" w14:textId="68D5BEBF" w:rsidR="00495B40" w:rsidRPr="00893F50" w:rsidRDefault="00495B40" w:rsidP="00495B40">
            <w:pPr>
              <w:rPr>
                <w:sz w:val="21"/>
                <w:szCs w:val="21"/>
              </w:rPr>
            </w:pPr>
            <w:r w:rsidRPr="00893F50">
              <w:rPr>
                <w:sz w:val="21"/>
                <w:szCs w:val="21"/>
              </w:rPr>
              <w:t>8.1</w:t>
            </w:r>
          </w:p>
        </w:tc>
        <w:tc>
          <w:tcPr>
            <w:tcW w:w="346" w:type="pct"/>
          </w:tcPr>
          <w:p w14:paraId="768E68D8" w14:textId="35302193" w:rsidR="00495B40" w:rsidRPr="00893F50" w:rsidRDefault="00495B40" w:rsidP="00495B40">
            <w:pPr>
              <w:rPr>
                <w:sz w:val="21"/>
                <w:szCs w:val="21"/>
              </w:rPr>
            </w:pPr>
            <w:r w:rsidRPr="00893F50">
              <w:rPr>
                <w:sz w:val="21"/>
                <w:szCs w:val="21"/>
              </w:rPr>
              <w:t>8.3</w:t>
            </w:r>
          </w:p>
        </w:tc>
        <w:tc>
          <w:tcPr>
            <w:tcW w:w="346" w:type="pct"/>
          </w:tcPr>
          <w:p w14:paraId="50591463" w14:textId="79D0313E" w:rsidR="00495B40" w:rsidRPr="00893F50" w:rsidRDefault="00495B40" w:rsidP="00495B40">
            <w:pPr>
              <w:rPr>
                <w:sz w:val="21"/>
                <w:szCs w:val="21"/>
              </w:rPr>
            </w:pPr>
            <w:r w:rsidRPr="00893F50">
              <w:rPr>
                <w:sz w:val="21"/>
                <w:szCs w:val="21"/>
              </w:rPr>
              <w:t>8.1</w:t>
            </w:r>
          </w:p>
        </w:tc>
        <w:tc>
          <w:tcPr>
            <w:tcW w:w="346" w:type="pct"/>
          </w:tcPr>
          <w:p w14:paraId="047005CA" w14:textId="313C5693" w:rsidR="00495B40" w:rsidRPr="00893F50" w:rsidRDefault="00495B40" w:rsidP="00495B40">
            <w:pPr>
              <w:rPr>
                <w:sz w:val="21"/>
                <w:szCs w:val="21"/>
              </w:rPr>
            </w:pPr>
            <w:r w:rsidRPr="00893F50">
              <w:rPr>
                <w:sz w:val="21"/>
                <w:szCs w:val="21"/>
              </w:rPr>
              <w:t>7.9</w:t>
            </w:r>
          </w:p>
        </w:tc>
        <w:tc>
          <w:tcPr>
            <w:tcW w:w="346" w:type="pct"/>
          </w:tcPr>
          <w:p w14:paraId="589AD878" w14:textId="60796E11" w:rsidR="00495B40" w:rsidRPr="00893F50" w:rsidRDefault="00495B40" w:rsidP="00495B40">
            <w:pPr>
              <w:rPr>
                <w:sz w:val="21"/>
                <w:szCs w:val="21"/>
              </w:rPr>
            </w:pPr>
            <w:r w:rsidRPr="00893F50">
              <w:rPr>
                <w:sz w:val="21"/>
                <w:szCs w:val="21"/>
              </w:rPr>
              <w:t>8.1</w:t>
            </w:r>
          </w:p>
        </w:tc>
        <w:tc>
          <w:tcPr>
            <w:tcW w:w="346" w:type="pct"/>
          </w:tcPr>
          <w:p w14:paraId="476F5560" w14:textId="28B3055C" w:rsidR="00495B40" w:rsidRPr="00893F50" w:rsidRDefault="00495B40" w:rsidP="00495B40">
            <w:pPr>
              <w:rPr>
                <w:sz w:val="21"/>
                <w:szCs w:val="21"/>
              </w:rPr>
            </w:pPr>
            <w:r w:rsidRPr="00893F50">
              <w:rPr>
                <w:sz w:val="21"/>
                <w:szCs w:val="21"/>
              </w:rPr>
              <w:t>7.5</w:t>
            </w:r>
          </w:p>
        </w:tc>
        <w:tc>
          <w:tcPr>
            <w:tcW w:w="346" w:type="pct"/>
          </w:tcPr>
          <w:p w14:paraId="152B1F4A" w14:textId="77C770EB" w:rsidR="00495B40" w:rsidRPr="00893F50" w:rsidRDefault="00495B40" w:rsidP="00495B40">
            <w:pPr>
              <w:rPr>
                <w:sz w:val="21"/>
                <w:szCs w:val="21"/>
              </w:rPr>
            </w:pPr>
            <w:r w:rsidRPr="00893F50">
              <w:rPr>
                <w:sz w:val="21"/>
                <w:szCs w:val="21"/>
              </w:rPr>
              <w:t>8.8</w:t>
            </w:r>
          </w:p>
        </w:tc>
        <w:tc>
          <w:tcPr>
            <w:tcW w:w="346" w:type="pct"/>
          </w:tcPr>
          <w:p w14:paraId="325C2470" w14:textId="6D57518B" w:rsidR="00495B40" w:rsidRPr="00893F50" w:rsidRDefault="00495B40" w:rsidP="00495B40">
            <w:pPr>
              <w:rPr>
                <w:sz w:val="21"/>
                <w:szCs w:val="21"/>
              </w:rPr>
            </w:pPr>
            <w:r w:rsidRPr="00893F50">
              <w:rPr>
                <w:sz w:val="21"/>
                <w:szCs w:val="21"/>
              </w:rPr>
              <w:t>7.5</w:t>
            </w:r>
          </w:p>
        </w:tc>
        <w:tc>
          <w:tcPr>
            <w:tcW w:w="408" w:type="pct"/>
          </w:tcPr>
          <w:p w14:paraId="13EEAC44" w14:textId="1E5B27AE" w:rsidR="00495B40" w:rsidRPr="00893F50" w:rsidRDefault="00495B40" w:rsidP="00495B40">
            <w:pPr>
              <w:rPr>
                <w:sz w:val="21"/>
                <w:szCs w:val="21"/>
              </w:rPr>
            </w:pPr>
            <w:r w:rsidRPr="00893F50">
              <w:rPr>
                <w:sz w:val="21"/>
                <w:szCs w:val="21"/>
              </w:rPr>
              <w:t>8.4</w:t>
            </w:r>
          </w:p>
        </w:tc>
        <w:tc>
          <w:tcPr>
            <w:tcW w:w="368" w:type="pct"/>
          </w:tcPr>
          <w:p w14:paraId="46535C6F" w14:textId="61663AA7" w:rsidR="00495B40" w:rsidRPr="00893F50" w:rsidRDefault="00495B40" w:rsidP="00495B40">
            <w:pPr>
              <w:rPr>
                <w:sz w:val="21"/>
                <w:szCs w:val="21"/>
              </w:rPr>
            </w:pPr>
            <w:r w:rsidRPr="00893F50">
              <w:rPr>
                <w:sz w:val="21"/>
                <w:szCs w:val="21"/>
              </w:rPr>
              <w:t>8.1</w:t>
            </w:r>
          </w:p>
        </w:tc>
      </w:tr>
      <w:tr w:rsidR="00495B40" w:rsidRPr="00893F50" w14:paraId="72622D33" w14:textId="77777777" w:rsidTr="002B7A9B">
        <w:tc>
          <w:tcPr>
            <w:tcW w:w="616" w:type="pct"/>
            <w:vMerge/>
          </w:tcPr>
          <w:p w14:paraId="39DE5875" w14:textId="77777777" w:rsidR="00495B40" w:rsidRPr="00893F50" w:rsidRDefault="00495B40" w:rsidP="00495B40">
            <w:pPr>
              <w:rPr>
                <w:sz w:val="21"/>
                <w:szCs w:val="21"/>
              </w:rPr>
            </w:pPr>
          </w:p>
        </w:tc>
        <w:tc>
          <w:tcPr>
            <w:tcW w:w="494" w:type="pct"/>
          </w:tcPr>
          <w:p w14:paraId="21F4625D" w14:textId="77777777" w:rsidR="00495B40" w:rsidRPr="00893F50" w:rsidRDefault="00495B40" w:rsidP="00495B40">
            <w:pPr>
              <w:rPr>
                <w:sz w:val="21"/>
                <w:szCs w:val="21"/>
              </w:rPr>
            </w:pPr>
            <w:r w:rsidRPr="00893F50">
              <w:rPr>
                <w:sz w:val="21"/>
                <w:szCs w:val="21"/>
              </w:rPr>
              <w:t>流畅度</w:t>
            </w:r>
          </w:p>
        </w:tc>
        <w:tc>
          <w:tcPr>
            <w:tcW w:w="346" w:type="pct"/>
          </w:tcPr>
          <w:p w14:paraId="376E45CE" w14:textId="03CED220" w:rsidR="00495B40" w:rsidRPr="00893F50" w:rsidRDefault="00495B40" w:rsidP="00495B40">
            <w:pPr>
              <w:rPr>
                <w:sz w:val="21"/>
                <w:szCs w:val="21"/>
              </w:rPr>
            </w:pPr>
            <w:r w:rsidRPr="00893F50">
              <w:rPr>
                <w:sz w:val="21"/>
                <w:szCs w:val="21"/>
              </w:rPr>
              <w:t>1.0</w:t>
            </w:r>
          </w:p>
        </w:tc>
        <w:tc>
          <w:tcPr>
            <w:tcW w:w="346" w:type="pct"/>
          </w:tcPr>
          <w:p w14:paraId="1C78B645" w14:textId="0376403E" w:rsidR="00495B40" w:rsidRPr="00893F50" w:rsidRDefault="00495B40" w:rsidP="00495B40">
            <w:pPr>
              <w:rPr>
                <w:sz w:val="21"/>
                <w:szCs w:val="21"/>
              </w:rPr>
            </w:pPr>
            <w:r w:rsidRPr="00893F50">
              <w:rPr>
                <w:sz w:val="21"/>
                <w:szCs w:val="21"/>
              </w:rPr>
              <w:t>1.0</w:t>
            </w:r>
          </w:p>
        </w:tc>
        <w:tc>
          <w:tcPr>
            <w:tcW w:w="346" w:type="pct"/>
          </w:tcPr>
          <w:p w14:paraId="5DF54503" w14:textId="0C49597A" w:rsidR="00495B40" w:rsidRPr="00893F50" w:rsidRDefault="00495B40" w:rsidP="00495B40">
            <w:pPr>
              <w:rPr>
                <w:sz w:val="21"/>
                <w:szCs w:val="21"/>
              </w:rPr>
            </w:pPr>
            <w:r w:rsidRPr="00893F50">
              <w:rPr>
                <w:sz w:val="21"/>
                <w:szCs w:val="21"/>
              </w:rPr>
              <w:t>10.0</w:t>
            </w:r>
          </w:p>
        </w:tc>
        <w:tc>
          <w:tcPr>
            <w:tcW w:w="346" w:type="pct"/>
          </w:tcPr>
          <w:p w14:paraId="25657D07" w14:textId="2565F469" w:rsidR="00495B40" w:rsidRPr="00893F50" w:rsidRDefault="00495B40" w:rsidP="00495B40">
            <w:pPr>
              <w:rPr>
                <w:sz w:val="21"/>
                <w:szCs w:val="21"/>
              </w:rPr>
            </w:pPr>
            <w:r w:rsidRPr="00893F50">
              <w:rPr>
                <w:sz w:val="21"/>
                <w:szCs w:val="21"/>
              </w:rPr>
              <w:t>1.0</w:t>
            </w:r>
          </w:p>
        </w:tc>
        <w:tc>
          <w:tcPr>
            <w:tcW w:w="346" w:type="pct"/>
          </w:tcPr>
          <w:p w14:paraId="417A2F76" w14:textId="7F33DFA7" w:rsidR="00495B40" w:rsidRPr="00893F50" w:rsidRDefault="00495B40" w:rsidP="00495B40">
            <w:pPr>
              <w:rPr>
                <w:sz w:val="21"/>
                <w:szCs w:val="21"/>
              </w:rPr>
            </w:pPr>
            <w:r w:rsidRPr="00893F50">
              <w:rPr>
                <w:sz w:val="21"/>
                <w:szCs w:val="21"/>
              </w:rPr>
              <w:t>1.0</w:t>
            </w:r>
          </w:p>
        </w:tc>
        <w:tc>
          <w:tcPr>
            <w:tcW w:w="346" w:type="pct"/>
          </w:tcPr>
          <w:p w14:paraId="077BAB5F" w14:textId="3B5E4372" w:rsidR="00495B40" w:rsidRPr="00893F50" w:rsidRDefault="00495B40" w:rsidP="00495B40">
            <w:pPr>
              <w:rPr>
                <w:sz w:val="21"/>
                <w:szCs w:val="21"/>
              </w:rPr>
            </w:pPr>
            <w:r w:rsidRPr="00893F50">
              <w:rPr>
                <w:sz w:val="21"/>
                <w:szCs w:val="21"/>
              </w:rPr>
              <w:t>3.2</w:t>
            </w:r>
          </w:p>
        </w:tc>
        <w:tc>
          <w:tcPr>
            <w:tcW w:w="346" w:type="pct"/>
          </w:tcPr>
          <w:p w14:paraId="2E6A0566" w14:textId="17BE1A0D" w:rsidR="00495B40" w:rsidRPr="00893F50" w:rsidRDefault="00495B40" w:rsidP="00495B40">
            <w:pPr>
              <w:rPr>
                <w:sz w:val="21"/>
                <w:szCs w:val="21"/>
              </w:rPr>
            </w:pPr>
            <w:r w:rsidRPr="00893F50">
              <w:rPr>
                <w:sz w:val="21"/>
                <w:szCs w:val="21"/>
              </w:rPr>
              <w:t>1.0</w:t>
            </w:r>
          </w:p>
        </w:tc>
        <w:tc>
          <w:tcPr>
            <w:tcW w:w="346" w:type="pct"/>
          </w:tcPr>
          <w:p w14:paraId="345DE223" w14:textId="013CBA28" w:rsidR="00495B40" w:rsidRPr="00893F50" w:rsidRDefault="00495B40" w:rsidP="00495B40">
            <w:pPr>
              <w:rPr>
                <w:sz w:val="21"/>
                <w:szCs w:val="21"/>
              </w:rPr>
            </w:pPr>
            <w:r w:rsidRPr="00893F50">
              <w:rPr>
                <w:sz w:val="21"/>
                <w:szCs w:val="21"/>
              </w:rPr>
              <w:t>1.0</w:t>
            </w:r>
          </w:p>
        </w:tc>
        <w:tc>
          <w:tcPr>
            <w:tcW w:w="346" w:type="pct"/>
          </w:tcPr>
          <w:p w14:paraId="10B92884" w14:textId="298E3D3A" w:rsidR="00495B40" w:rsidRPr="00893F50" w:rsidRDefault="00495B40" w:rsidP="00495B40">
            <w:pPr>
              <w:rPr>
                <w:sz w:val="21"/>
                <w:szCs w:val="21"/>
              </w:rPr>
            </w:pPr>
            <w:r w:rsidRPr="00893F50">
              <w:rPr>
                <w:sz w:val="21"/>
                <w:szCs w:val="21"/>
              </w:rPr>
              <w:t>1.0</w:t>
            </w:r>
          </w:p>
        </w:tc>
        <w:tc>
          <w:tcPr>
            <w:tcW w:w="408" w:type="pct"/>
          </w:tcPr>
          <w:p w14:paraId="2A541497" w14:textId="4786EDBC" w:rsidR="00495B40" w:rsidRPr="00893F50" w:rsidRDefault="00495B40" w:rsidP="00495B40">
            <w:pPr>
              <w:rPr>
                <w:sz w:val="21"/>
                <w:szCs w:val="21"/>
              </w:rPr>
            </w:pPr>
            <w:r w:rsidRPr="00893F50">
              <w:rPr>
                <w:sz w:val="21"/>
                <w:szCs w:val="21"/>
              </w:rPr>
              <w:t>1.0</w:t>
            </w:r>
          </w:p>
        </w:tc>
        <w:tc>
          <w:tcPr>
            <w:tcW w:w="368" w:type="pct"/>
          </w:tcPr>
          <w:p w14:paraId="76A6A704" w14:textId="29E4F668" w:rsidR="00495B40" w:rsidRPr="00893F50" w:rsidRDefault="00495B40" w:rsidP="00495B40">
            <w:pPr>
              <w:rPr>
                <w:sz w:val="21"/>
                <w:szCs w:val="21"/>
              </w:rPr>
            </w:pPr>
            <w:r w:rsidRPr="00893F50">
              <w:rPr>
                <w:sz w:val="21"/>
                <w:szCs w:val="21"/>
              </w:rPr>
              <w:t>2.1</w:t>
            </w:r>
          </w:p>
        </w:tc>
      </w:tr>
      <w:tr w:rsidR="00495B40" w:rsidRPr="00893F50" w14:paraId="5C46EA9D" w14:textId="77777777" w:rsidTr="002B7A9B">
        <w:tc>
          <w:tcPr>
            <w:tcW w:w="616" w:type="pct"/>
            <w:vMerge/>
          </w:tcPr>
          <w:p w14:paraId="7B2D135A" w14:textId="77777777" w:rsidR="00495B40" w:rsidRPr="00893F50" w:rsidRDefault="00495B40" w:rsidP="00495B40">
            <w:pPr>
              <w:rPr>
                <w:sz w:val="21"/>
                <w:szCs w:val="21"/>
              </w:rPr>
            </w:pPr>
          </w:p>
        </w:tc>
        <w:tc>
          <w:tcPr>
            <w:tcW w:w="494" w:type="pct"/>
          </w:tcPr>
          <w:p w14:paraId="0B4C628D" w14:textId="70EC0EF1" w:rsidR="00495B40" w:rsidRPr="00893F50" w:rsidRDefault="00495B40" w:rsidP="00495B40">
            <w:pPr>
              <w:rPr>
                <w:sz w:val="21"/>
                <w:szCs w:val="21"/>
              </w:rPr>
            </w:pPr>
            <w:r w:rsidRPr="00893F50">
              <w:rPr>
                <w:sz w:val="21"/>
                <w:szCs w:val="21"/>
              </w:rPr>
              <w:t>关键词</w:t>
            </w:r>
          </w:p>
        </w:tc>
        <w:tc>
          <w:tcPr>
            <w:tcW w:w="346" w:type="pct"/>
          </w:tcPr>
          <w:p w14:paraId="0C6D82A2" w14:textId="0F98AC29" w:rsidR="00495B40" w:rsidRPr="00893F50" w:rsidRDefault="00B2545C" w:rsidP="00495B40">
            <w:pPr>
              <w:rPr>
                <w:sz w:val="21"/>
                <w:szCs w:val="21"/>
              </w:rPr>
            </w:pPr>
            <w:r w:rsidRPr="00893F50">
              <w:rPr>
                <w:sz w:val="21"/>
                <w:szCs w:val="21"/>
              </w:rPr>
              <w:t>7.0</w:t>
            </w:r>
          </w:p>
        </w:tc>
        <w:tc>
          <w:tcPr>
            <w:tcW w:w="346" w:type="pct"/>
          </w:tcPr>
          <w:p w14:paraId="6039384C" w14:textId="433AF541" w:rsidR="00495B40" w:rsidRPr="00893F50" w:rsidRDefault="00B2545C" w:rsidP="00495B40">
            <w:pPr>
              <w:rPr>
                <w:sz w:val="21"/>
                <w:szCs w:val="21"/>
              </w:rPr>
            </w:pPr>
            <w:r w:rsidRPr="00893F50">
              <w:rPr>
                <w:sz w:val="21"/>
                <w:szCs w:val="21"/>
              </w:rPr>
              <w:t>10.0</w:t>
            </w:r>
          </w:p>
        </w:tc>
        <w:tc>
          <w:tcPr>
            <w:tcW w:w="346" w:type="pct"/>
          </w:tcPr>
          <w:p w14:paraId="0E31A556" w14:textId="6C93D161" w:rsidR="00495B40" w:rsidRPr="00893F50" w:rsidRDefault="00B2545C" w:rsidP="00495B40">
            <w:pPr>
              <w:rPr>
                <w:sz w:val="21"/>
                <w:szCs w:val="21"/>
              </w:rPr>
            </w:pPr>
            <w:r w:rsidRPr="00893F50">
              <w:rPr>
                <w:sz w:val="21"/>
                <w:szCs w:val="21"/>
              </w:rPr>
              <w:t>8.0</w:t>
            </w:r>
          </w:p>
        </w:tc>
        <w:tc>
          <w:tcPr>
            <w:tcW w:w="346" w:type="pct"/>
          </w:tcPr>
          <w:p w14:paraId="21A09309" w14:textId="44EAED2C" w:rsidR="00495B40" w:rsidRPr="00893F50" w:rsidRDefault="00B2545C" w:rsidP="00495B40">
            <w:pPr>
              <w:rPr>
                <w:sz w:val="21"/>
                <w:szCs w:val="21"/>
              </w:rPr>
            </w:pPr>
            <w:r w:rsidRPr="00893F50">
              <w:rPr>
                <w:sz w:val="21"/>
                <w:szCs w:val="21"/>
              </w:rPr>
              <w:t>10.0</w:t>
            </w:r>
          </w:p>
        </w:tc>
        <w:tc>
          <w:tcPr>
            <w:tcW w:w="346" w:type="pct"/>
          </w:tcPr>
          <w:p w14:paraId="28357BFD" w14:textId="5324EF81" w:rsidR="00495B40" w:rsidRPr="00893F50" w:rsidRDefault="00B2545C" w:rsidP="00495B40">
            <w:pPr>
              <w:rPr>
                <w:sz w:val="21"/>
                <w:szCs w:val="21"/>
              </w:rPr>
            </w:pPr>
            <w:r w:rsidRPr="00893F50">
              <w:rPr>
                <w:sz w:val="21"/>
                <w:szCs w:val="21"/>
              </w:rPr>
              <w:t>9.0</w:t>
            </w:r>
          </w:p>
        </w:tc>
        <w:tc>
          <w:tcPr>
            <w:tcW w:w="346" w:type="pct"/>
          </w:tcPr>
          <w:p w14:paraId="26E269D6" w14:textId="5866704D" w:rsidR="00495B40" w:rsidRPr="00893F50" w:rsidRDefault="00B2545C" w:rsidP="00495B40">
            <w:pPr>
              <w:rPr>
                <w:sz w:val="21"/>
                <w:szCs w:val="21"/>
              </w:rPr>
            </w:pPr>
            <w:r w:rsidRPr="00893F50">
              <w:rPr>
                <w:sz w:val="21"/>
                <w:szCs w:val="21"/>
              </w:rPr>
              <w:t>10.0</w:t>
            </w:r>
          </w:p>
        </w:tc>
        <w:tc>
          <w:tcPr>
            <w:tcW w:w="346" w:type="pct"/>
          </w:tcPr>
          <w:p w14:paraId="5702F0CF" w14:textId="377AC85E" w:rsidR="00495B40" w:rsidRPr="00893F50" w:rsidRDefault="00B2545C" w:rsidP="00495B40">
            <w:pPr>
              <w:rPr>
                <w:sz w:val="21"/>
                <w:szCs w:val="21"/>
              </w:rPr>
            </w:pPr>
            <w:r w:rsidRPr="00893F50">
              <w:rPr>
                <w:sz w:val="21"/>
                <w:szCs w:val="21"/>
              </w:rPr>
              <w:t>8.0</w:t>
            </w:r>
          </w:p>
        </w:tc>
        <w:tc>
          <w:tcPr>
            <w:tcW w:w="346" w:type="pct"/>
          </w:tcPr>
          <w:p w14:paraId="26DD2CA3" w14:textId="31F35FED" w:rsidR="00495B40" w:rsidRPr="00893F50" w:rsidRDefault="00B2545C" w:rsidP="00495B40">
            <w:pPr>
              <w:rPr>
                <w:sz w:val="21"/>
                <w:szCs w:val="21"/>
              </w:rPr>
            </w:pPr>
            <w:r w:rsidRPr="00893F50">
              <w:rPr>
                <w:sz w:val="21"/>
                <w:szCs w:val="21"/>
              </w:rPr>
              <w:t>9.0</w:t>
            </w:r>
          </w:p>
        </w:tc>
        <w:tc>
          <w:tcPr>
            <w:tcW w:w="346" w:type="pct"/>
          </w:tcPr>
          <w:p w14:paraId="0E063139" w14:textId="0B3871BD" w:rsidR="00495B40" w:rsidRPr="00893F50" w:rsidRDefault="00B2545C" w:rsidP="00495B40">
            <w:pPr>
              <w:rPr>
                <w:sz w:val="21"/>
                <w:szCs w:val="21"/>
              </w:rPr>
            </w:pPr>
            <w:r w:rsidRPr="00893F50">
              <w:rPr>
                <w:sz w:val="21"/>
                <w:szCs w:val="21"/>
              </w:rPr>
              <w:t>8.0</w:t>
            </w:r>
          </w:p>
        </w:tc>
        <w:tc>
          <w:tcPr>
            <w:tcW w:w="408" w:type="pct"/>
          </w:tcPr>
          <w:p w14:paraId="1E9B208A" w14:textId="65F9478F" w:rsidR="00495B40" w:rsidRPr="00893F50" w:rsidRDefault="00B2545C" w:rsidP="00495B40">
            <w:pPr>
              <w:rPr>
                <w:sz w:val="21"/>
                <w:szCs w:val="21"/>
              </w:rPr>
            </w:pPr>
            <w:r w:rsidRPr="00893F50">
              <w:rPr>
                <w:sz w:val="21"/>
                <w:szCs w:val="21"/>
              </w:rPr>
              <w:t>10.0</w:t>
            </w:r>
          </w:p>
        </w:tc>
        <w:tc>
          <w:tcPr>
            <w:tcW w:w="368" w:type="pct"/>
          </w:tcPr>
          <w:p w14:paraId="403C16E3" w14:textId="2EEBA528" w:rsidR="00495B40" w:rsidRPr="00893F50" w:rsidRDefault="00B2545C" w:rsidP="00495B40">
            <w:pPr>
              <w:rPr>
                <w:sz w:val="21"/>
                <w:szCs w:val="21"/>
              </w:rPr>
            </w:pPr>
            <w:r w:rsidRPr="00893F50">
              <w:rPr>
                <w:sz w:val="21"/>
                <w:szCs w:val="21"/>
              </w:rPr>
              <w:t>8.9</w:t>
            </w:r>
          </w:p>
        </w:tc>
      </w:tr>
      <w:tr w:rsidR="00495B40" w:rsidRPr="00893F50" w14:paraId="31C412A5" w14:textId="77777777" w:rsidTr="002B7A9B">
        <w:tc>
          <w:tcPr>
            <w:tcW w:w="616" w:type="pct"/>
            <w:vMerge/>
          </w:tcPr>
          <w:p w14:paraId="2B22B58C" w14:textId="77777777" w:rsidR="00495B40" w:rsidRPr="00893F50" w:rsidRDefault="00495B40" w:rsidP="00495B40">
            <w:pPr>
              <w:rPr>
                <w:sz w:val="21"/>
                <w:szCs w:val="21"/>
              </w:rPr>
            </w:pPr>
          </w:p>
        </w:tc>
        <w:tc>
          <w:tcPr>
            <w:tcW w:w="494" w:type="pct"/>
          </w:tcPr>
          <w:p w14:paraId="6D9B879C" w14:textId="2B063088" w:rsidR="00495B40" w:rsidRPr="00893F50" w:rsidRDefault="00495B40" w:rsidP="00495B40">
            <w:pPr>
              <w:rPr>
                <w:sz w:val="21"/>
                <w:szCs w:val="21"/>
              </w:rPr>
            </w:pPr>
            <w:r w:rsidRPr="00893F50">
              <w:rPr>
                <w:sz w:val="21"/>
                <w:szCs w:val="21"/>
              </w:rPr>
              <w:t>主题</w:t>
            </w:r>
          </w:p>
        </w:tc>
        <w:tc>
          <w:tcPr>
            <w:tcW w:w="346" w:type="pct"/>
          </w:tcPr>
          <w:p w14:paraId="02AE5E04" w14:textId="269B661C" w:rsidR="00495B40" w:rsidRPr="00893F50" w:rsidRDefault="00B2545C" w:rsidP="00495B40">
            <w:pPr>
              <w:rPr>
                <w:sz w:val="21"/>
                <w:szCs w:val="21"/>
              </w:rPr>
            </w:pPr>
            <w:r w:rsidRPr="00893F50">
              <w:rPr>
                <w:sz w:val="21"/>
                <w:szCs w:val="21"/>
              </w:rPr>
              <w:t>3.8</w:t>
            </w:r>
          </w:p>
        </w:tc>
        <w:tc>
          <w:tcPr>
            <w:tcW w:w="346" w:type="pct"/>
          </w:tcPr>
          <w:p w14:paraId="76597A1E" w14:textId="3CD1544F" w:rsidR="00495B40" w:rsidRPr="00893F50" w:rsidRDefault="00B2545C" w:rsidP="00495B40">
            <w:pPr>
              <w:rPr>
                <w:sz w:val="21"/>
                <w:szCs w:val="21"/>
              </w:rPr>
            </w:pPr>
            <w:r w:rsidRPr="00893F50">
              <w:rPr>
                <w:sz w:val="21"/>
                <w:szCs w:val="21"/>
              </w:rPr>
              <w:t>5.5</w:t>
            </w:r>
          </w:p>
        </w:tc>
        <w:tc>
          <w:tcPr>
            <w:tcW w:w="346" w:type="pct"/>
          </w:tcPr>
          <w:p w14:paraId="61AED9B8" w14:textId="04764690" w:rsidR="00495B40" w:rsidRPr="00893F50" w:rsidRDefault="00B2545C" w:rsidP="00495B40">
            <w:pPr>
              <w:rPr>
                <w:sz w:val="21"/>
                <w:szCs w:val="21"/>
              </w:rPr>
            </w:pPr>
            <w:r w:rsidRPr="00893F50">
              <w:rPr>
                <w:sz w:val="21"/>
                <w:szCs w:val="21"/>
              </w:rPr>
              <w:t>3.4</w:t>
            </w:r>
          </w:p>
        </w:tc>
        <w:tc>
          <w:tcPr>
            <w:tcW w:w="346" w:type="pct"/>
          </w:tcPr>
          <w:p w14:paraId="0BE34C53" w14:textId="117C9A28" w:rsidR="00495B40" w:rsidRPr="00893F50" w:rsidRDefault="00B2545C" w:rsidP="00495B40">
            <w:pPr>
              <w:rPr>
                <w:sz w:val="21"/>
                <w:szCs w:val="21"/>
              </w:rPr>
            </w:pPr>
            <w:r w:rsidRPr="00893F50">
              <w:rPr>
                <w:sz w:val="21"/>
                <w:szCs w:val="21"/>
              </w:rPr>
              <w:t>5.5</w:t>
            </w:r>
          </w:p>
        </w:tc>
        <w:tc>
          <w:tcPr>
            <w:tcW w:w="346" w:type="pct"/>
          </w:tcPr>
          <w:p w14:paraId="29F3D5E2" w14:textId="4963FCF2" w:rsidR="00495B40" w:rsidRPr="00893F50" w:rsidRDefault="00B2545C" w:rsidP="00495B40">
            <w:pPr>
              <w:rPr>
                <w:sz w:val="21"/>
                <w:szCs w:val="21"/>
              </w:rPr>
            </w:pPr>
            <w:r w:rsidRPr="00893F50">
              <w:rPr>
                <w:sz w:val="21"/>
                <w:szCs w:val="21"/>
              </w:rPr>
              <w:t>10.0</w:t>
            </w:r>
          </w:p>
        </w:tc>
        <w:tc>
          <w:tcPr>
            <w:tcW w:w="346" w:type="pct"/>
          </w:tcPr>
          <w:p w14:paraId="0A610EC1" w14:textId="3F595953" w:rsidR="00495B40" w:rsidRPr="00893F50" w:rsidRDefault="00B2545C" w:rsidP="00495B40">
            <w:pPr>
              <w:rPr>
                <w:sz w:val="21"/>
                <w:szCs w:val="21"/>
              </w:rPr>
            </w:pPr>
            <w:r w:rsidRPr="00893F50">
              <w:rPr>
                <w:sz w:val="21"/>
                <w:szCs w:val="21"/>
              </w:rPr>
              <w:t>3.7</w:t>
            </w:r>
          </w:p>
        </w:tc>
        <w:tc>
          <w:tcPr>
            <w:tcW w:w="346" w:type="pct"/>
          </w:tcPr>
          <w:p w14:paraId="487FB8D0" w14:textId="63A15DCB" w:rsidR="00495B40" w:rsidRPr="00893F50" w:rsidRDefault="00B2545C" w:rsidP="00495B40">
            <w:pPr>
              <w:rPr>
                <w:sz w:val="21"/>
                <w:szCs w:val="21"/>
              </w:rPr>
            </w:pPr>
            <w:r w:rsidRPr="00893F50">
              <w:rPr>
                <w:sz w:val="21"/>
                <w:szCs w:val="21"/>
              </w:rPr>
              <w:t>5.4</w:t>
            </w:r>
          </w:p>
        </w:tc>
        <w:tc>
          <w:tcPr>
            <w:tcW w:w="346" w:type="pct"/>
          </w:tcPr>
          <w:p w14:paraId="66E1CDF7" w14:textId="081B2508" w:rsidR="00495B40" w:rsidRPr="00893F50" w:rsidRDefault="00B2545C" w:rsidP="00495B40">
            <w:pPr>
              <w:rPr>
                <w:sz w:val="21"/>
                <w:szCs w:val="21"/>
              </w:rPr>
            </w:pPr>
            <w:r w:rsidRPr="00893F50">
              <w:rPr>
                <w:sz w:val="21"/>
                <w:szCs w:val="21"/>
              </w:rPr>
              <w:t>4.0</w:t>
            </w:r>
          </w:p>
        </w:tc>
        <w:tc>
          <w:tcPr>
            <w:tcW w:w="346" w:type="pct"/>
          </w:tcPr>
          <w:p w14:paraId="7FA764BA" w14:textId="719662A2" w:rsidR="00495B40" w:rsidRPr="00893F50" w:rsidRDefault="00B2545C" w:rsidP="00495B40">
            <w:pPr>
              <w:rPr>
                <w:sz w:val="21"/>
                <w:szCs w:val="21"/>
              </w:rPr>
            </w:pPr>
            <w:r w:rsidRPr="00893F50">
              <w:rPr>
                <w:sz w:val="21"/>
                <w:szCs w:val="21"/>
              </w:rPr>
              <w:t>10.0</w:t>
            </w:r>
          </w:p>
        </w:tc>
        <w:tc>
          <w:tcPr>
            <w:tcW w:w="408" w:type="pct"/>
          </w:tcPr>
          <w:p w14:paraId="53D03844" w14:textId="52252DE6" w:rsidR="00495B40" w:rsidRPr="00893F50" w:rsidRDefault="00B2545C" w:rsidP="00495B40">
            <w:pPr>
              <w:rPr>
                <w:sz w:val="21"/>
                <w:szCs w:val="21"/>
              </w:rPr>
            </w:pPr>
            <w:r w:rsidRPr="00893F50">
              <w:rPr>
                <w:sz w:val="21"/>
                <w:szCs w:val="21"/>
              </w:rPr>
              <w:t>4.1</w:t>
            </w:r>
          </w:p>
        </w:tc>
        <w:tc>
          <w:tcPr>
            <w:tcW w:w="368" w:type="pct"/>
          </w:tcPr>
          <w:p w14:paraId="760B7CEA" w14:textId="337D1B20" w:rsidR="00495B40" w:rsidRPr="00893F50" w:rsidRDefault="00B2545C" w:rsidP="00495B40">
            <w:pPr>
              <w:rPr>
                <w:sz w:val="21"/>
                <w:szCs w:val="21"/>
              </w:rPr>
            </w:pPr>
            <w:r w:rsidRPr="00893F50">
              <w:rPr>
                <w:sz w:val="21"/>
                <w:szCs w:val="21"/>
              </w:rPr>
              <w:t>5.5</w:t>
            </w:r>
          </w:p>
        </w:tc>
      </w:tr>
    </w:tbl>
    <w:p w14:paraId="1FA46776" w14:textId="2F122D5A" w:rsidR="00BF2B7F" w:rsidRPr="00893F50" w:rsidRDefault="00C91157" w:rsidP="00685834">
      <w:pPr>
        <w:spacing w:line="460" w:lineRule="exact"/>
        <w:ind w:firstLine="420"/>
      </w:pPr>
      <w:r w:rsidRPr="00893F50">
        <w:t>藏头诗的人工与自动评价对比如表</w:t>
      </w:r>
      <w:r w:rsidR="00D01C8F" w:rsidRPr="00893F50">
        <w:t>5</w:t>
      </w:r>
      <w:r w:rsidRPr="00893F50">
        <w:t>.</w:t>
      </w:r>
      <w:r w:rsidR="001053B4" w:rsidRPr="00893F50">
        <w:t>7</w:t>
      </w:r>
      <w:r w:rsidRPr="00893F50">
        <w:t>所示。</w:t>
      </w:r>
    </w:p>
    <w:p w14:paraId="5EF2C4D1" w14:textId="4EC71A05" w:rsidR="00C91157" w:rsidRPr="00893F50" w:rsidRDefault="00C91157" w:rsidP="00247E39">
      <w:pPr>
        <w:spacing w:line="460" w:lineRule="exact"/>
        <w:jc w:val="center"/>
      </w:pPr>
      <w:r w:rsidRPr="00893F50">
        <w:lastRenderedPageBreak/>
        <w:t>表</w:t>
      </w:r>
      <w:r w:rsidR="00D01C8F" w:rsidRPr="00893F50">
        <w:t>5</w:t>
      </w:r>
      <w:r w:rsidRPr="00893F50">
        <w:t>.</w:t>
      </w:r>
      <w:r w:rsidR="001053B4" w:rsidRPr="00893F50">
        <w:t>7</w:t>
      </w:r>
      <w:r w:rsidRPr="00893F50">
        <w:t xml:space="preserve"> </w:t>
      </w:r>
      <w:proofErr w:type="gramStart"/>
      <w:r w:rsidRPr="00893F50">
        <w:t>藏</w:t>
      </w:r>
      <w:r w:rsidR="009C6CD8" w:rsidRPr="00893F50">
        <w:t>尾</w:t>
      </w:r>
      <w:r w:rsidRPr="00893F50">
        <w:t>诗的</w:t>
      </w:r>
      <w:proofErr w:type="gramEnd"/>
      <w:r w:rsidRPr="00893F50">
        <w:t>人工与自动评价对比表</w:t>
      </w:r>
    </w:p>
    <w:tbl>
      <w:tblPr>
        <w:tblStyle w:val="15"/>
        <w:tblW w:w="5000" w:type="pct"/>
        <w:tblLook w:val="04A0" w:firstRow="1" w:lastRow="0" w:firstColumn="1" w:lastColumn="0" w:noHBand="0" w:noVBand="1"/>
      </w:tblPr>
      <w:tblGrid>
        <w:gridCol w:w="2129"/>
        <w:gridCol w:w="713"/>
        <w:gridCol w:w="950"/>
        <w:gridCol w:w="951"/>
        <w:gridCol w:w="714"/>
        <w:gridCol w:w="714"/>
        <w:gridCol w:w="951"/>
        <w:gridCol w:w="951"/>
        <w:gridCol w:w="714"/>
      </w:tblGrid>
      <w:tr w:rsidR="00B2545C" w:rsidRPr="00893F50" w14:paraId="558AA97D" w14:textId="3AC9F45C" w:rsidTr="00B2545C">
        <w:trPr>
          <w:cnfStyle w:val="100000000000" w:firstRow="1" w:lastRow="0" w:firstColumn="0" w:lastColumn="0" w:oddVBand="0" w:evenVBand="0" w:oddHBand="0" w:evenHBand="0" w:firstRowFirstColumn="0" w:firstRowLastColumn="0" w:lastRowFirstColumn="0" w:lastRowLastColumn="0"/>
        </w:trPr>
        <w:tc>
          <w:tcPr>
            <w:tcW w:w="1212" w:type="pct"/>
            <w:vMerge w:val="restart"/>
          </w:tcPr>
          <w:p w14:paraId="22757712" w14:textId="77777777" w:rsidR="00B2545C" w:rsidRPr="00893F50" w:rsidRDefault="00B2545C" w:rsidP="006D7D5F">
            <w:pPr>
              <w:rPr>
                <w:sz w:val="21"/>
                <w:szCs w:val="21"/>
              </w:rPr>
            </w:pPr>
            <w:r w:rsidRPr="00893F50">
              <w:rPr>
                <w:sz w:val="21"/>
                <w:szCs w:val="21"/>
              </w:rPr>
              <w:t>评价方式</w:t>
            </w:r>
          </w:p>
        </w:tc>
        <w:tc>
          <w:tcPr>
            <w:tcW w:w="1894" w:type="pct"/>
            <w:gridSpan w:val="4"/>
          </w:tcPr>
          <w:p w14:paraId="3DBC079E" w14:textId="548FBC19" w:rsidR="00B2545C" w:rsidRPr="00893F50" w:rsidRDefault="00B2545C" w:rsidP="006D7D5F">
            <w:pPr>
              <w:rPr>
                <w:sz w:val="21"/>
                <w:szCs w:val="21"/>
              </w:rPr>
            </w:pPr>
            <w:r w:rsidRPr="00893F50">
              <w:rPr>
                <w:sz w:val="21"/>
                <w:szCs w:val="21"/>
              </w:rPr>
              <w:t>本系统</w:t>
            </w:r>
          </w:p>
        </w:tc>
        <w:tc>
          <w:tcPr>
            <w:tcW w:w="1894" w:type="pct"/>
            <w:gridSpan w:val="4"/>
          </w:tcPr>
          <w:p w14:paraId="70B04B14" w14:textId="3A5B8993" w:rsidR="00B2545C" w:rsidRPr="00893F50" w:rsidRDefault="00B2545C" w:rsidP="006D7D5F">
            <w:pPr>
              <w:rPr>
                <w:sz w:val="21"/>
                <w:szCs w:val="21"/>
              </w:rPr>
            </w:pPr>
            <w:bookmarkStart w:id="77" w:name="_Hlk40619063"/>
            <w:r w:rsidRPr="00893F50">
              <w:rPr>
                <w:sz w:val="21"/>
                <w:szCs w:val="21"/>
              </w:rPr>
              <w:t>在线藏头</w:t>
            </w:r>
            <w:proofErr w:type="gramStart"/>
            <w:r w:rsidRPr="00893F50">
              <w:rPr>
                <w:sz w:val="21"/>
                <w:szCs w:val="21"/>
              </w:rPr>
              <w:t>诗系统</w:t>
            </w:r>
            <w:bookmarkEnd w:id="77"/>
            <w:proofErr w:type="gramEnd"/>
          </w:p>
        </w:tc>
      </w:tr>
      <w:tr w:rsidR="00B2545C" w:rsidRPr="00893F50" w14:paraId="5A048059" w14:textId="363D406B" w:rsidTr="00B2545C">
        <w:tc>
          <w:tcPr>
            <w:tcW w:w="1212" w:type="pct"/>
            <w:vMerge/>
          </w:tcPr>
          <w:p w14:paraId="4394FD79" w14:textId="77777777" w:rsidR="00B2545C" w:rsidRPr="00893F50" w:rsidRDefault="00B2545C" w:rsidP="00B2545C">
            <w:pPr>
              <w:rPr>
                <w:sz w:val="21"/>
                <w:szCs w:val="21"/>
              </w:rPr>
            </w:pPr>
          </w:p>
        </w:tc>
        <w:tc>
          <w:tcPr>
            <w:tcW w:w="406" w:type="pct"/>
          </w:tcPr>
          <w:p w14:paraId="5E22126C" w14:textId="77777777" w:rsidR="00B2545C" w:rsidRPr="00893F50" w:rsidRDefault="00B2545C" w:rsidP="00B2545C">
            <w:pPr>
              <w:rPr>
                <w:sz w:val="21"/>
                <w:szCs w:val="21"/>
              </w:rPr>
            </w:pPr>
            <w:r w:rsidRPr="00893F50">
              <w:rPr>
                <w:sz w:val="21"/>
                <w:szCs w:val="21"/>
              </w:rPr>
              <w:t>平仄</w:t>
            </w:r>
          </w:p>
        </w:tc>
        <w:tc>
          <w:tcPr>
            <w:tcW w:w="541" w:type="pct"/>
          </w:tcPr>
          <w:p w14:paraId="5C299791" w14:textId="77777777" w:rsidR="00B2545C" w:rsidRPr="00893F50" w:rsidRDefault="00B2545C" w:rsidP="00B2545C">
            <w:pPr>
              <w:rPr>
                <w:sz w:val="21"/>
                <w:szCs w:val="21"/>
              </w:rPr>
            </w:pPr>
            <w:r w:rsidRPr="00893F50">
              <w:rPr>
                <w:sz w:val="21"/>
                <w:szCs w:val="21"/>
              </w:rPr>
              <w:t>流畅度</w:t>
            </w:r>
          </w:p>
        </w:tc>
        <w:tc>
          <w:tcPr>
            <w:tcW w:w="541" w:type="pct"/>
          </w:tcPr>
          <w:p w14:paraId="0CB53B89" w14:textId="3342288F" w:rsidR="00B2545C" w:rsidRPr="00893F50" w:rsidRDefault="00A35355" w:rsidP="00B2545C">
            <w:pPr>
              <w:rPr>
                <w:sz w:val="21"/>
                <w:szCs w:val="21"/>
              </w:rPr>
            </w:pPr>
            <w:r w:rsidRPr="00893F50">
              <w:rPr>
                <w:sz w:val="21"/>
                <w:szCs w:val="21"/>
              </w:rPr>
              <w:t>内容</w:t>
            </w:r>
          </w:p>
        </w:tc>
        <w:tc>
          <w:tcPr>
            <w:tcW w:w="406" w:type="pct"/>
          </w:tcPr>
          <w:p w14:paraId="6687BBF3" w14:textId="5B88AEF5" w:rsidR="00B2545C" w:rsidRPr="00893F50" w:rsidRDefault="00B2545C" w:rsidP="00B2545C">
            <w:pPr>
              <w:rPr>
                <w:sz w:val="21"/>
                <w:szCs w:val="21"/>
              </w:rPr>
            </w:pPr>
            <w:r w:rsidRPr="00893F50">
              <w:rPr>
                <w:sz w:val="21"/>
                <w:szCs w:val="21"/>
              </w:rPr>
              <w:t>主题</w:t>
            </w:r>
          </w:p>
        </w:tc>
        <w:tc>
          <w:tcPr>
            <w:tcW w:w="406" w:type="pct"/>
          </w:tcPr>
          <w:p w14:paraId="56BBDF3B" w14:textId="717D147C" w:rsidR="00B2545C" w:rsidRPr="00893F50" w:rsidRDefault="00B2545C" w:rsidP="00B2545C">
            <w:pPr>
              <w:rPr>
                <w:sz w:val="21"/>
                <w:szCs w:val="21"/>
              </w:rPr>
            </w:pPr>
            <w:r w:rsidRPr="00893F50">
              <w:rPr>
                <w:sz w:val="21"/>
                <w:szCs w:val="21"/>
              </w:rPr>
              <w:t>平仄</w:t>
            </w:r>
          </w:p>
        </w:tc>
        <w:tc>
          <w:tcPr>
            <w:tcW w:w="541" w:type="pct"/>
          </w:tcPr>
          <w:p w14:paraId="006FBF24" w14:textId="77777777" w:rsidR="00B2545C" w:rsidRPr="00893F50" w:rsidRDefault="00B2545C" w:rsidP="00B2545C">
            <w:pPr>
              <w:rPr>
                <w:sz w:val="21"/>
                <w:szCs w:val="21"/>
              </w:rPr>
            </w:pPr>
            <w:r w:rsidRPr="00893F50">
              <w:rPr>
                <w:sz w:val="21"/>
                <w:szCs w:val="21"/>
              </w:rPr>
              <w:t>流畅度</w:t>
            </w:r>
          </w:p>
        </w:tc>
        <w:tc>
          <w:tcPr>
            <w:tcW w:w="541" w:type="pct"/>
          </w:tcPr>
          <w:p w14:paraId="1DB46BB3" w14:textId="0518B52C" w:rsidR="00B2545C" w:rsidRPr="00893F50" w:rsidRDefault="00A35355" w:rsidP="00B2545C">
            <w:pPr>
              <w:rPr>
                <w:sz w:val="21"/>
                <w:szCs w:val="21"/>
              </w:rPr>
            </w:pPr>
            <w:r w:rsidRPr="00893F50">
              <w:rPr>
                <w:sz w:val="21"/>
                <w:szCs w:val="21"/>
              </w:rPr>
              <w:t>内容</w:t>
            </w:r>
          </w:p>
        </w:tc>
        <w:tc>
          <w:tcPr>
            <w:tcW w:w="406" w:type="pct"/>
          </w:tcPr>
          <w:p w14:paraId="66DD0FFA" w14:textId="4492B1B2" w:rsidR="00B2545C" w:rsidRPr="00893F50" w:rsidRDefault="00B2545C" w:rsidP="00B2545C">
            <w:pPr>
              <w:rPr>
                <w:sz w:val="21"/>
                <w:szCs w:val="21"/>
              </w:rPr>
            </w:pPr>
            <w:r w:rsidRPr="00893F50">
              <w:rPr>
                <w:sz w:val="21"/>
                <w:szCs w:val="21"/>
              </w:rPr>
              <w:t>主题</w:t>
            </w:r>
          </w:p>
        </w:tc>
      </w:tr>
      <w:tr w:rsidR="00B2545C" w:rsidRPr="00893F50" w14:paraId="37857962" w14:textId="49BAD21F" w:rsidTr="00B2545C">
        <w:tc>
          <w:tcPr>
            <w:tcW w:w="1212" w:type="pct"/>
          </w:tcPr>
          <w:p w14:paraId="79BCBFFB" w14:textId="77777777" w:rsidR="00B2545C" w:rsidRPr="00893F50" w:rsidRDefault="00B2545C" w:rsidP="00B2545C">
            <w:pPr>
              <w:rPr>
                <w:sz w:val="21"/>
                <w:szCs w:val="21"/>
              </w:rPr>
            </w:pPr>
            <w:r w:rsidRPr="00893F50">
              <w:rPr>
                <w:sz w:val="21"/>
                <w:szCs w:val="21"/>
              </w:rPr>
              <w:t>人工评价</w:t>
            </w:r>
          </w:p>
        </w:tc>
        <w:tc>
          <w:tcPr>
            <w:tcW w:w="406" w:type="pct"/>
          </w:tcPr>
          <w:p w14:paraId="6BA06EB6" w14:textId="77777777" w:rsidR="00B2545C" w:rsidRPr="00893F50" w:rsidRDefault="00B2545C" w:rsidP="00B2545C">
            <w:pPr>
              <w:rPr>
                <w:sz w:val="21"/>
                <w:szCs w:val="21"/>
              </w:rPr>
            </w:pPr>
            <w:r w:rsidRPr="00893F50">
              <w:rPr>
                <w:sz w:val="21"/>
                <w:szCs w:val="21"/>
              </w:rPr>
              <w:t>无</w:t>
            </w:r>
          </w:p>
        </w:tc>
        <w:tc>
          <w:tcPr>
            <w:tcW w:w="541" w:type="pct"/>
          </w:tcPr>
          <w:p w14:paraId="04C43043" w14:textId="2AFEB7E3" w:rsidR="00B2545C" w:rsidRPr="00893F50" w:rsidRDefault="00B2545C" w:rsidP="00B2545C">
            <w:pPr>
              <w:rPr>
                <w:sz w:val="21"/>
                <w:szCs w:val="21"/>
              </w:rPr>
            </w:pPr>
            <w:r w:rsidRPr="00893F50">
              <w:rPr>
                <w:sz w:val="21"/>
                <w:szCs w:val="21"/>
              </w:rPr>
              <w:t>4.5</w:t>
            </w:r>
          </w:p>
        </w:tc>
        <w:tc>
          <w:tcPr>
            <w:tcW w:w="541" w:type="pct"/>
          </w:tcPr>
          <w:p w14:paraId="2F74B3B1" w14:textId="436303AF" w:rsidR="00B2545C" w:rsidRPr="00893F50" w:rsidRDefault="00B2545C" w:rsidP="00B2545C">
            <w:pPr>
              <w:rPr>
                <w:sz w:val="21"/>
                <w:szCs w:val="21"/>
              </w:rPr>
            </w:pPr>
            <w:r w:rsidRPr="00893F50">
              <w:rPr>
                <w:sz w:val="21"/>
                <w:szCs w:val="21"/>
              </w:rPr>
              <w:t>6.5</w:t>
            </w:r>
          </w:p>
        </w:tc>
        <w:tc>
          <w:tcPr>
            <w:tcW w:w="406" w:type="pct"/>
          </w:tcPr>
          <w:p w14:paraId="0B16A4E1" w14:textId="3ACEB741" w:rsidR="00B2545C" w:rsidRPr="00893F50" w:rsidRDefault="00B2545C" w:rsidP="00B2545C">
            <w:pPr>
              <w:rPr>
                <w:sz w:val="21"/>
                <w:szCs w:val="21"/>
              </w:rPr>
            </w:pPr>
            <w:r w:rsidRPr="00893F50">
              <w:rPr>
                <w:sz w:val="21"/>
                <w:szCs w:val="21"/>
              </w:rPr>
              <w:t>5.2</w:t>
            </w:r>
          </w:p>
        </w:tc>
        <w:tc>
          <w:tcPr>
            <w:tcW w:w="406" w:type="pct"/>
          </w:tcPr>
          <w:p w14:paraId="355B9A9A" w14:textId="0042507E" w:rsidR="00B2545C" w:rsidRPr="00893F50" w:rsidRDefault="00B2545C" w:rsidP="00B2545C">
            <w:pPr>
              <w:rPr>
                <w:sz w:val="21"/>
                <w:szCs w:val="21"/>
              </w:rPr>
            </w:pPr>
            <w:r w:rsidRPr="00893F50">
              <w:rPr>
                <w:sz w:val="21"/>
                <w:szCs w:val="21"/>
              </w:rPr>
              <w:t>无</w:t>
            </w:r>
          </w:p>
        </w:tc>
        <w:tc>
          <w:tcPr>
            <w:tcW w:w="541" w:type="pct"/>
          </w:tcPr>
          <w:p w14:paraId="1646DC7E" w14:textId="1DEFB7D5" w:rsidR="00B2545C" w:rsidRPr="00893F50" w:rsidRDefault="00B2545C" w:rsidP="00B2545C">
            <w:pPr>
              <w:rPr>
                <w:sz w:val="21"/>
                <w:szCs w:val="21"/>
              </w:rPr>
            </w:pPr>
            <w:r w:rsidRPr="00893F50">
              <w:rPr>
                <w:sz w:val="21"/>
                <w:szCs w:val="21"/>
              </w:rPr>
              <w:t>3.8</w:t>
            </w:r>
          </w:p>
        </w:tc>
        <w:tc>
          <w:tcPr>
            <w:tcW w:w="541" w:type="pct"/>
          </w:tcPr>
          <w:p w14:paraId="32E40211" w14:textId="0971B229" w:rsidR="00B2545C" w:rsidRPr="00893F50" w:rsidRDefault="00B2545C" w:rsidP="00B2545C">
            <w:pPr>
              <w:rPr>
                <w:sz w:val="21"/>
                <w:szCs w:val="21"/>
              </w:rPr>
            </w:pPr>
            <w:r w:rsidRPr="00893F50">
              <w:rPr>
                <w:sz w:val="21"/>
                <w:szCs w:val="21"/>
              </w:rPr>
              <w:t>6.2</w:t>
            </w:r>
          </w:p>
        </w:tc>
        <w:tc>
          <w:tcPr>
            <w:tcW w:w="406" w:type="pct"/>
          </w:tcPr>
          <w:p w14:paraId="1F1BC31C" w14:textId="302C94C2" w:rsidR="00B2545C" w:rsidRPr="00893F50" w:rsidRDefault="00B2545C" w:rsidP="00B2545C">
            <w:pPr>
              <w:rPr>
                <w:sz w:val="21"/>
                <w:szCs w:val="21"/>
              </w:rPr>
            </w:pPr>
            <w:r w:rsidRPr="00893F50">
              <w:rPr>
                <w:sz w:val="21"/>
                <w:szCs w:val="21"/>
              </w:rPr>
              <w:t>5.4</w:t>
            </w:r>
          </w:p>
        </w:tc>
      </w:tr>
      <w:tr w:rsidR="00B2545C" w:rsidRPr="00893F50" w14:paraId="35D5A446" w14:textId="0718C678" w:rsidTr="00B2545C">
        <w:tc>
          <w:tcPr>
            <w:tcW w:w="1212" w:type="pct"/>
          </w:tcPr>
          <w:p w14:paraId="168E7381" w14:textId="77777777" w:rsidR="00B2545C" w:rsidRPr="00893F50" w:rsidRDefault="00B2545C" w:rsidP="00B2545C">
            <w:pPr>
              <w:rPr>
                <w:sz w:val="21"/>
                <w:szCs w:val="21"/>
              </w:rPr>
            </w:pPr>
            <w:r w:rsidRPr="00893F50">
              <w:rPr>
                <w:sz w:val="21"/>
                <w:szCs w:val="21"/>
              </w:rPr>
              <w:t>自动评价</w:t>
            </w:r>
          </w:p>
        </w:tc>
        <w:tc>
          <w:tcPr>
            <w:tcW w:w="406" w:type="pct"/>
          </w:tcPr>
          <w:p w14:paraId="6635DC8F" w14:textId="4146B2FD" w:rsidR="00B2545C" w:rsidRPr="00893F50" w:rsidRDefault="00B2545C" w:rsidP="00B2545C">
            <w:pPr>
              <w:rPr>
                <w:sz w:val="21"/>
                <w:szCs w:val="21"/>
              </w:rPr>
            </w:pPr>
            <w:r w:rsidRPr="00893F50">
              <w:rPr>
                <w:sz w:val="21"/>
                <w:szCs w:val="21"/>
              </w:rPr>
              <w:t>8.7</w:t>
            </w:r>
          </w:p>
        </w:tc>
        <w:tc>
          <w:tcPr>
            <w:tcW w:w="541" w:type="pct"/>
          </w:tcPr>
          <w:p w14:paraId="3B5B3E47" w14:textId="199D549A" w:rsidR="00B2545C" w:rsidRPr="00893F50" w:rsidRDefault="00B2545C" w:rsidP="00B2545C">
            <w:pPr>
              <w:rPr>
                <w:sz w:val="21"/>
                <w:szCs w:val="21"/>
              </w:rPr>
            </w:pPr>
            <w:r w:rsidRPr="00893F50">
              <w:rPr>
                <w:sz w:val="21"/>
                <w:szCs w:val="21"/>
              </w:rPr>
              <w:t>3.4</w:t>
            </w:r>
          </w:p>
        </w:tc>
        <w:tc>
          <w:tcPr>
            <w:tcW w:w="541" w:type="pct"/>
          </w:tcPr>
          <w:p w14:paraId="45DB1F1B" w14:textId="0C379419" w:rsidR="00B2545C" w:rsidRPr="00893F50" w:rsidRDefault="00B2545C" w:rsidP="00B2545C">
            <w:pPr>
              <w:rPr>
                <w:sz w:val="21"/>
                <w:szCs w:val="21"/>
              </w:rPr>
            </w:pPr>
            <w:r w:rsidRPr="00893F50">
              <w:rPr>
                <w:sz w:val="21"/>
                <w:szCs w:val="21"/>
              </w:rPr>
              <w:t>7.9</w:t>
            </w:r>
          </w:p>
        </w:tc>
        <w:tc>
          <w:tcPr>
            <w:tcW w:w="406" w:type="pct"/>
          </w:tcPr>
          <w:p w14:paraId="25FC890D" w14:textId="3FFB01C0" w:rsidR="00B2545C" w:rsidRPr="00893F50" w:rsidRDefault="00B2545C" w:rsidP="00B2545C">
            <w:pPr>
              <w:rPr>
                <w:sz w:val="21"/>
                <w:szCs w:val="21"/>
              </w:rPr>
            </w:pPr>
            <w:r w:rsidRPr="00893F50">
              <w:rPr>
                <w:sz w:val="21"/>
                <w:szCs w:val="21"/>
              </w:rPr>
              <w:t>5.0</w:t>
            </w:r>
          </w:p>
        </w:tc>
        <w:tc>
          <w:tcPr>
            <w:tcW w:w="406" w:type="pct"/>
          </w:tcPr>
          <w:p w14:paraId="29E4412B" w14:textId="7EBFFA91" w:rsidR="00B2545C" w:rsidRPr="00893F50" w:rsidRDefault="00B2545C" w:rsidP="00B2545C">
            <w:pPr>
              <w:rPr>
                <w:sz w:val="21"/>
                <w:szCs w:val="21"/>
              </w:rPr>
            </w:pPr>
            <w:r w:rsidRPr="00893F50">
              <w:rPr>
                <w:sz w:val="21"/>
                <w:szCs w:val="21"/>
              </w:rPr>
              <w:t>8.1</w:t>
            </w:r>
          </w:p>
        </w:tc>
        <w:tc>
          <w:tcPr>
            <w:tcW w:w="541" w:type="pct"/>
          </w:tcPr>
          <w:p w14:paraId="34A4EAEF" w14:textId="3A6A0F48" w:rsidR="00B2545C" w:rsidRPr="00893F50" w:rsidRDefault="00B2545C" w:rsidP="00B2545C">
            <w:pPr>
              <w:rPr>
                <w:sz w:val="21"/>
                <w:szCs w:val="21"/>
              </w:rPr>
            </w:pPr>
            <w:r w:rsidRPr="00893F50">
              <w:rPr>
                <w:sz w:val="21"/>
                <w:szCs w:val="21"/>
              </w:rPr>
              <w:t>2.1</w:t>
            </w:r>
          </w:p>
        </w:tc>
        <w:tc>
          <w:tcPr>
            <w:tcW w:w="541" w:type="pct"/>
          </w:tcPr>
          <w:p w14:paraId="022F00C8" w14:textId="48E10ED4" w:rsidR="00B2545C" w:rsidRPr="00893F50" w:rsidRDefault="00B2545C" w:rsidP="00B2545C">
            <w:pPr>
              <w:rPr>
                <w:sz w:val="21"/>
                <w:szCs w:val="21"/>
              </w:rPr>
            </w:pPr>
            <w:r w:rsidRPr="00893F50">
              <w:rPr>
                <w:sz w:val="21"/>
                <w:szCs w:val="21"/>
              </w:rPr>
              <w:t>8.9</w:t>
            </w:r>
          </w:p>
        </w:tc>
        <w:tc>
          <w:tcPr>
            <w:tcW w:w="406" w:type="pct"/>
          </w:tcPr>
          <w:p w14:paraId="5C828D09" w14:textId="43C81940" w:rsidR="00B2545C" w:rsidRPr="00893F50" w:rsidRDefault="00B2545C" w:rsidP="00B2545C">
            <w:pPr>
              <w:rPr>
                <w:sz w:val="21"/>
                <w:szCs w:val="21"/>
              </w:rPr>
            </w:pPr>
            <w:r w:rsidRPr="00893F50">
              <w:rPr>
                <w:sz w:val="21"/>
                <w:szCs w:val="21"/>
              </w:rPr>
              <w:t>5.5</w:t>
            </w:r>
          </w:p>
        </w:tc>
      </w:tr>
      <w:tr w:rsidR="00B2545C" w:rsidRPr="00893F50" w14:paraId="344264C4" w14:textId="176968E4" w:rsidTr="00B2545C">
        <w:tc>
          <w:tcPr>
            <w:tcW w:w="1212" w:type="pct"/>
          </w:tcPr>
          <w:p w14:paraId="1426C522" w14:textId="3127DE72" w:rsidR="00B2545C" w:rsidRPr="00893F50" w:rsidRDefault="00B2545C" w:rsidP="00B2545C">
            <w:pPr>
              <w:rPr>
                <w:sz w:val="21"/>
                <w:szCs w:val="21"/>
              </w:rPr>
            </w:pPr>
            <w:r w:rsidRPr="00893F50">
              <w:rPr>
                <w:sz w:val="21"/>
                <w:szCs w:val="21"/>
              </w:rPr>
              <w:t>自动评价综合得分</w:t>
            </w:r>
          </w:p>
        </w:tc>
        <w:tc>
          <w:tcPr>
            <w:tcW w:w="1894" w:type="pct"/>
            <w:gridSpan w:val="4"/>
          </w:tcPr>
          <w:p w14:paraId="18350CAB" w14:textId="05E34F6B" w:rsidR="00B2545C" w:rsidRPr="00893F50" w:rsidRDefault="00FF72A2" w:rsidP="00B2545C">
            <w:pPr>
              <w:rPr>
                <w:sz w:val="21"/>
                <w:szCs w:val="21"/>
              </w:rPr>
            </w:pPr>
            <w:r w:rsidRPr="00893F50">
              <w:rPr>
                <w:noProof/>
                <w:sz w:val="21"/>
                <w:szCs w:val="21"/>
              </w:rPr>
              <mc:AlternateContent>
                <mc:Choice Requires="wps">
                  <w:drawing>
                    <wp:anchor distT="0" distB="0" distL="114300" distR="114300" simplePos="0" relativeHeight="251666432" behindDoc="0" locked="0" layoutInCell="1" allowOverlap="1" wp14:anchorId="7C6A7EDB" wp14:editId="1E556F48">
                      <wp:simplePos x="0" y="0"/>
                      <wp:positionH relativeFrom="column">
                        <wp:posOffset>-24130</wp:posOffset>
                      </wp:positionH>
                      <wp:positionV relativeFrom="paragraph">
                        <wp:posOffset>6350</wp:posOffset>
                      </wp:positionV>
                      <wp:extent cx="2590800" cy="167640"/>
                      <wp:effectExtent l="0" t="0" r="19050" b="22860"/>
                      <wp:wrapNone/>
                      <wp:docPr id="12" name="矩形 12"/>
                      <wp:cNvGraphicFramePr/>
                      <a:graphic xmlns:a="http://schemas.openxmlformats.org/drawingml/2006/main">
                        <a:graphicData uri="http://schemas.microsoft.com/office/word/2010/wordprocessingShape">
                          <wps:wsp>
                            <wps:cNvSpPr/>
                            <wps:spPr>
                              <a:xfrm>
                                <a:off x="0" y="0"/>
                                <a:ext cx="2590800" cy="1676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BC8A33" id="矩形 12" o:spid="_x0000_s1026" style="position:absolute;left:0;text-align:left;margin-left:-1.9pt;margin-top:.5pt;width:204pt;height:13.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" filled="f" strokecolor="red" strokeweight="1pt"/>
                  </w:pict>
                </mc:Fallback>
              </mc:AlternateContent>
            </w:r>
            <w:r w:rsidR="00B2545C" w:rsidRPr="00893F50">
              <w:rPr>
                <w:sz w:val="21"/>
                <w:szCs w:val="21"/>
              </w:rPr>
              <w:t>3.5</w:t>
            </w:r>
          </w:p>
        </w:tc>
        <w:tc>
          <w:tcPr>
            <w:tcW w:w="1894" w:type="pct"/>
            <w:gridSpan w:val="4"/>
          </w:tcPr>
          <w:p w14:paraId="41E9A568" w14:textId="1C096CF2" w:rsidR="00B2545C" w:rsidRPr="00893F50" w:rsidRDefault="00B2545C" w:rsidP="00B2545C">
            <w:pPr>
              <w:rPr>
                <w:sz w:val="21"/>
                <w:szCs w:val="21"/>
              </w:rPr>
            </w:pPr>
            <w:r w:rsidRPr="00893F50">
              <w:rPr>
                <w:sz w:val="21"/>
                <w:szCs w:val="21"/>
              </w:rPr>
              <w:t>3.2</w:t>
            </w:r>
          </w:p>
        </w:tc>
      </w:tr>
    </w:tbl>
    <w:p w14:paraId="28291FA3" w14:textId="77777777" w:rsidR="00A35355" w:rsidRPr="00893F50" w:rsidRDefault="004163DF" w:rsidP="004163DF">
      <w:pPr>
        <w:spacing w:line="460" w:lineRule="exact"/>
        <w:ind w:firstLineChars="200" w:firstLine="480"/>
      </w:pPr>
      <w:r w:rsidRPr="00893F50">
        <w:t>结合以上两表，可以发现，在生成的</w:t>
      </w:r>
      <w:proofErr w:type="gramStart"/>
      <w:r w:rsidRPr="00893F50">
        <w:t>藏尾诗流畅</w:t>
      </w:r>
      <w:proofErr w:type="gramEnd"/>
      <w:r w:rsidRPr="00893F50">
        <w:t>度评价中，人工评价和自动评价的结果相似，本系统略优于在线藏头诗系统</w:t>
      </w:r>
      <w:r w:rsidR="00A35355" w:rsidRPr="00893F50">
        <w:t>；而在内容丰富度以及主题鲜明度中，本系统得分略低于在线藏头诗系统，也与人工评价中结果类似。</w:t>
      </w:r>
    </w:p>
    <w:p w14:paraId="486AC69E" w14:textId="33DBCBFD" w:rsidR="004163DF" w:rsidRPr="00893F50" w:rsidRDefault="004163DF" w:rsidP="004163DF">
      <w:pPr>
        <w:spacing w:line="460" w:lineRule="exact"/>
        <w:ind w:firstLineChars="200" w:firstLine="480"/>
      </w:pPr>
      <w:r w:rsidRPr="00893F50">
        <w:t>综合评价的给分结果，本系统略优于在线藏头</w:t>
      </w:r>
      <w:proofErr w:type="gramStart"/>
      <w:r w:rsidRPr="00893F50">
        <w:t>诗系统</w:t>
      </w:r>
      <w:proofErr w:type="gramEnd"/>
      <w:r w:rsidRPr="00893F50">
        <w:t>的生成效果。其中，因为藏</w:t>
      </w:r>
      <w:proofErr w:type="gramStart"/>
      <w:r w:rsidRPr="00893F50">
        <w:t>尾诗藏</w:t>
      </w:r>
      <w:proofErr w:type="gramEnd"/>
      <w:r w:rsidRPr="00893F50">
        <w:t>尾字</w:t>
      </w:r>
      <w:r w:rsidR="00A35355" w:rsidRPr="00893F50">
        <w:t>是</w:t>
      </w:r>
      <w:r w:rsidRPr="00893F50">
        <w:t>限定</w:t>
      </w:r>
      <w:r w:rsidR="00A35355" w:rsidRPr="00893F50">
        <w:t>的</w:t>
      </w:r>
      <w:r w:rsidRPr="00893F50">
        <w:t>，无法实现押韵，该项得分为</w:t>
      </w:r>
      <w:r w:rsidRPr="00893F50">
        <w:t>0</w:t>
      </w:r>
      <w:r w:rsidRPr="00893F50">
        <w:t>，所以</w:t>
      </w:r>
      <w:proofErr w:type="gramStart"/>
      <w:r w:rsidR="00A35355" w:rsidRPr="00893F50">
        <w:t>藏尾诗的</w:t>
      </w:r>
      <w:proofErr w:type="gramEnd"/>
      <w:r w:rsidRPr="00893F50">
        <w:t>自动评价综合得分明显低于表</w:t>
      </w:r>
      <w:r w:rsidR="00D01C8F" w:rsidRPr="00893F50">
        <w:t>5</w:t>
      </w:r>
      <w:r w:rsidRPr="00893F50">
        <w:t>.5</w:t>
      </w:r>
      <w:r w:rsidRPr="00893F50">
        <w:t>中</w:t>
      </w:r>
      <w:r w:rsidR="00A35355" w:rsidRPr="00893F50">
        <w:t>藏头诗的自动评价得分</w:t>
      </w:r>
      <w:r w:rsidRPr="00893F50">
        <w:t>。</w:t>
      </w:r>
    </w:p>
    <w:p w14:paraId="52A84472" w14:textId="4BA868FC" w:rsidR="009C6CD8" w:rsidRPr="00893F50" w:rsidRDefault="009C6CD8" w:rsidP="004163DF">
      <w:pPr>
        <w:spacing w:line="460" w:lineRule="exact"/>
        <w:ind w:firstLineChars="200" w:firstLine="480"/>
      </w:pPr>
      <w:r w:rsidRPr="00893F50">
        <w:t>在藏头诗与</w:t>
      </w:r>
      <w:proofErr w:type="gramStart"/>
      <w:r w:rsidRPr="00893F50">
        <w:t>藏尾诗的</w:t>
      </w:r>
      <w:proofErr w:type="gramEnd"/>
      <w:r w:rsidRPr="00893F50">
        <w:t>人工评价和自动评价比较中，虽然给分方式不同，具体分数有所差异，但分数的相对情况相同。在本次实验结果中，本古诗自动评价系统在押韵程度、平仄和流畅度方面以，进行评价的结果与人工评价相近；自动综合评价结果也与人工评价相近。</w:t>
      </w:r>
    </w:p>
    <w:p w14:paraId="6B627A84" w14:textId="72CDA1A8" w:rsidR="00AD26D3" w:rsidRPr="00893F50" w:rsidRDefault="00D01C8F"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78" w:name="_Toc59269320"/>
      <w:r w:rsidRPr="00893F50">
        <w:rPr>
          <w:rStyle w:val="20"/>
          <w:rFonts w:ascii="Times New Roman" w:eastAsia="宋体" w:hAnsi="Times New Roman" w:cs="Times New Roman"/>
          <w:b/>
          <w:bCs/>
          <w:sz w:val="28"/>
          <w:szCs w:val="28"/>
        </w:rPr>
        <w:t>5</w:t>
      </w:r>
      <w:r w:rsidR="00AD26D3" w:rsidRPr="00893F50">
        <w:rPr>
          <w:rStyle w:val="20"/>
          <w:rFonts w:ascii="Times New Roman" w:eastAsia="宋体" w:hAnsi="Times New Roman" w:cs="Times New Roman"/>
          <w:b/>
          <w:bCs/>
          <w:sz w:val="28"/>
          <w:szCs w:val="28"/>
        </w:rPr>
        <w:t>.3 Web</w:t>
      </w:r>
      <w:r w:rsidR="00AD26D3" w:rsidRPr="00893F50">
        <w:rPr>
          <w:rStyle w:val="20"/>
          <w:rFonts w:ascii="Times New Roman" w:eastAsia="宋体" w:hAnsi="Times New Roman" w:cs="Times New Roman"/>
          <w:b/>
          <w:bCs/>
          <w:sz w:val="28"/>
          <w:szCs w:val="28"/>
        </w:rPr>
        <w:t>端测试</w:t>
      </w:r>
      <w:bookmarkEnd w:id="78"/>
    </w:p>
    <w:p w14:paraId="66FFED2F" w14:textId="77777777" w:rsidR="00AD26D3" w:rsidRPr="00893F50" w:rsidRDefault="00AD26D3" w:rsidP="006B40E3">
      <w:pPr>
        <w:spacing w:line="460" w:lineRule="exact"/>
        <w:ind w:firstLineChars="200" w:firstLine="480"/>
      </w:pPr>
      <w:r w:rsidRPr="00893F50">
        <w:t>对于本系统而言，对于</w:t>
      </w:r>
      <w:r w:rsidRPr="00893F50">
        <w:t>web</w:t>
      </w:r>
      <w:r w:rsidRPr="00893F50">
        <w:t>端，主要关注于能否为用户提供稳定可靠且实时有效的藏头诗生成服务，因此测试时，主要考虑以下三个方面：</w:t>
      </w:r>
    </w:p>
    <w:p w14:paraId="033B0EB4" w14:textId="7185BC13" w:rsidR="00AD26D3" w:rsidRPr="00893F50" w:rsidRDefault="00AD26D3" w:rsidP="006B40E3">
      <w:pPr>
        <w:spacing w:line="460" w:lineRule="exact"/>
        <w:ind w:firstLineChars="200" w:firstLine="480"/>
      </w:pPr>
      <w:r w:rsidRPr="00893F50">
        <w:t xml:space="preserve">(1) </w:t>
      </w:r>
      <w:r w:rsidRPr="00893F50">
        <w:t>对非法输入的处理，</w:t>
      </w:r>
    </w:p>
    <w:p w14:paraId="0BAFAEB7" w14:textId="41659805" w:rsidR="00AD26D3" w:rsidRPr="00893F50" w:rsidRDefault="00AD26D3" w:rsidP="006B40E3">
      <w:pPr>
        <w:spacing w:line="460" w:lineRule="exact"/>
        <w:ind w:firstLineChars="200" w:firstLine="480"/>
      </w:pPr>
      <w:r w:rsidRPr="00893F50">
        <w:t xml:space="preserve">(2) </w:t>
      </w:r>
      <w:r w:rsidRPr="00893F50">
        <w:t>响应时长</w:t>
      </w:r>
    </w:p>
    <w:p w14:paraId="6DCE531C" w14:textId="493640ED" w:rsidR="00AD26D3" w:rsidRPr="00893F50" w:rsidRDefault="00AD26D3" w:rsidP="006B40E3">
      <w:pPr>
        <w:spacing w:line="460" w:lineRule="exact"/>
        <w:ind w:firstLineChars="200" w:firstLine="480"/>
      </w:pPr>
      <w:r w:rsidRPr="00893F50">
        <w:t xml:space="preserve">(3) </w:t>
      </w:r>
      <w:r w:rsidRPr="00893F50">
        <w:t>系统兼容性</w:t>
      </w:r>
    </w:p>
    <w:p w14:paraId="79879F11" w14:textId="3545EDB8" w:rsidR="00AD26D3" w:rsidRPr="00893F50" w:rsidRDefault="00AD26D3" w:rsidP="006B40E3">
      <w:pPr>
        <w:spacing w:line="460" w:lineRule="exact"/>
        <w:ind w:firstLineChars="200" w:firstLine="480"/>
      </w:pPr>
      <w:r w:rsidRPr="00893F50">
        <w:t>对于藏头诗和藏</w:t>
      </w:r>
      <w:proofErr w:type="gramStart"/>
      <w:r w:rsidRPr="00893F50">
        <w:t>尾诗非法</w:t>
      </w:r>
      <w:proofErr w:type="gramEnd"/>
      <w:r w:rsidRPr="00893F50">
        <w:t>输入检查逻辑是一致的，所以就以藏头诗为例，对系统鲁棒性进行测试，测试结果如表</w:t>
      </w:r>
      <w:r w:rsidR="00D01C8F" w:rsidRPr="00893F50">
        <w:t>5</w:t>
      </w:r>
      <w:r w:rsidRPr="00893F50">
        <w:t>.</w:t>
      </w:r>
      <w:r w:rsidR="001053B4" w:rsidRPr="00893F50">
        <w:t>8</w:t>
      </w:r>
      <w:r w:rsidR="00956D09" w:rsidRPr="00893F50">
        <w:t>所示</w:t>
      </w:r>
      <w:r w:rsidR="00703E80" w:rsidRPr="00893F50">
        <w:t>。</w:t>
      </w:r>
    </w:p>
    <w:p w14:paraId="3614FFF1" w14:textId="3F0384A7" w:rsidR="00AD26D3" w:rsidRPr="00893F50" w:rsidRDefault="00AD26D3" w:rsidP="00247E39">
      <w:pPr>
        <w:spacing w:line="460" w:lineRule="exact"/>
        <w:jc w:val="center"/>
      </w:pPr>
      <w:r w:rsidRPr="00893F50">
        <w:t>表</w:t>
      </w:r>
      <w:r w:rsidR="00D01C8F" w:rsidRPr="00893F50">
        <w:t>5</w:t>
      </w:r>
      <w:r w:rsidR="00703E80" w:rsidRPr="00893F50">
        <w:t>.</w:t>
      </w:r>
      <w:r w:rsidR="001053B4" w:rsidRPr="00893F50">
        <w:t>8</w:t>
      </w:r>
      <w:r w:rsidRPr="00893F50">
        <w:t xml:space="preserve"> </w:t>
      </w:r>
      <w:r w:rsidRPr="00893F50">
        <w:t>系统鲁棒性测试</w:t>
      </w:r>
    </w:p>
    <w:tbl>
      <w:tblPr>
        <w:tblStyle w:val="15"/>
        <w:tblW w:w="5000" w:type="pct"/>
        <w:tblLook w:val="04A0" w:firstRow="1" w:lastRow="0" w:firstColumn="1" w:lastColumn="0" w:noHBand="0" w:noVBand="1"/>
      </w:tblPr>
      <w:tblGrid>
        <w:gridCol w:w="758"/>
        <w:gridCol w:w="3260"/>
        <w:gridCol w:w="3511"/>
        <w:gridCol w:w="1258"/>
      </w:tblGrid>
      <w:tr w:rsidR="00AD26D3" w:rsidRPr="00893F50" w14:paraId="3859CBC1" w14:textId="77777777" w:rsidTr="002B7A9B">
        <w:trPr>
          <w:cnfStyle w:val="100000000000" w:firstRow="1" w:lastRow="0" w:firstColumn="0" w:lastColumn="0" w:oddVBand="0" w:evenVBand="0" w:oddHBand="0" w:evenHBand="0" w:firstRowFirstColumn="0" w:firstRowLastColumn="0" w:lastRowFirstColumn="0" w:lastRowLastColumn="0"/>
        </w:trPr>
        <w:tc>
          <w:tcPr>
            <w:tcW w:w="431" w:type="pct"/>
          </w:tcPr>
          <w:p w14:paraId="5EABA434" w14:textId="77777777" w:rsidR="00AD26D3" w:rsidRPr="00893F50" w:rsidRDefault="00AD26D3" w:rsidP="00C233B6">
            <w:pPr>
              <w:rPr>
                <w:sz w:val="21"/>
                <w:szCs w:val="21"/>
              </w:rPr>
            </w:pPr>
            <w:bookmarkStart w:id="79" w:name="_Hlk34507066"/>
            <w:r w:rsidRPr="00893F50">
              <w:rPr>
                <w:sz w:val="21"/>
                <w:szCs w:val="21"/>
              </w:rPr>
              <w:t>编号</w:t>
            </w:r>
          </w:p>
        </w:tc>
        <w:tc>
          <w:tcPr>
            <w:tcW w:w="1855" w:type="pct"/>
          </w:tcPr>
          <w:p w14:paraId="79C74F0E" w14:textId="77777777" w:rsidR="00AD26D3" w:rsidRPr="00893F50" w:rsidRDefault="00AD26D3" w:rsidP="00C233B6">
            <w:pPr>
              <w:rPr>
                <w:sz w:val="21"/>
                <w:szCs w:val="21"/>
              </w:rPr>
            </w:pPr>
            <w:r w:rsidRPr="00893F50">
              <w:rPr>
                <w:sz w:val="21"/>
                <w:szCs w:val="21"/>
              </w:rPr>
              <w:t>输入</w:t>
            </w:r>
          </w:p>
        </w:tc>
        <w:tc>
          <w:tcPr>
            <w:tcW w:w="1998" w:type="pct"/>
          </w:tcPr>
          <w:p w14:paraId="6E30C910" w14:textId="77777777" w:rsidR="00AD26D3" w:rsidRPr="00893F50" w:rsidRDefault="00AD26D3" w:rsidP="00C233B6">
            <w:pPr>
              <w:rPr>
                <w:sz w:val="21"/>
                <w:szCs w:val="21"/>
              </w:rPr>
            </w:pPr>
            <w:r w:rsidRPr="00893F50">
              <w:rPr>
                <w:sz w:val="21"/>
                <w:szCs w:val="21"/>
              </w:rPr>
              <w:t>输出</w:t>
            </w:r>
          </w:p>
        </w:tc>
        <w:tc>
          <w:tcPr>
            <w:tcW w:w="716" w:type="pct"/>
          </w:tcPr>
          <w:p w14:paraId="609E6A1D" w14:textId="77777777" w:rsidR="00AD26D3" w:rsidRPr="00893F50" w:rsidRDefault="00AD26D3" w:rsidP="00C233B6">
            <w:pPr>
              <w:rPr>
                <w:sz w:val="21"/>
                <w:szCs w:val="21"/>
              </w:rPr>
            </w:pPr>
            <w:r w:rsidRPr="00893F50">
              <w:rPr>
                <w:sz w:val="21"/>
                <w:szCs w:val="21"/>
              </w:rPr>
              <w:t>是否正常</w:t>
            </w:r>
          </w:p>
        </w:tc>
      </w:tr>
      <w:tr w:rsidR="00AD26D3" w:rsidRPr="00893F50" w14:paraId="1EBFFCB1" w14:textId="77777777" w:rsidTr="002B7A9B">
        <w:tc>
          <w:tcPr>
            <w:tcW w:w="431" w:type="pct"/>
          </w:tcPr>
          <w:p w14:paraId="67EA7032" w14:textId="77777777" w:rsidR="00AD26D3" w:rsidRPr="00893F50" w:rsidRDefault="00AD26D3" w:rsidP="00C233B6">
            <w:pPr>
              <w:rPr>
                <w:sz w:val="21"/>
                <w:szCs w:val="21"/>
              </w:rPr>
            </w:pPr>
            <w:r w:rsidRPr="00893F50">
              <w:rPr>
                <w:sz w:val="21"/>
                <w:szCs w:val="21"/>
              </w:rPr>
              <w:t>1</w:t>
            </w:r>
          </w:p>
        </w:tc>
        <w:tc>
          <w:tcPr>
            <w:tcW w:w="1855" w:type="pct"/>
          </w:tcPr>
          <w:p w14:paraId="27DF1A23" w14:textId="77777777" w:rsidR="00AD26D3" w:rsidRPr="00893F50" w:rsidRDefault="00AD26D3" w:rsidP="00C233B6">
            <w:pPr>
              <w:rPr>
                <w:sz w:val="21"/>
                <w:szCs w:val="21"/>
              </w:rPr>
            </w:pPr>
            <w:r w:rsidRPr="00893F50">
              <w:rPr>
                <w:sz w:val="21"/>
                <w:szCs w:val="21"/>
              </w:rPr>
              <w:t>1-4</w:t>
            </w:r>
            <w:r w:rsidRPr="00893F50">
              <w:rPr>
                <w:sz w:val="21"/>
                <w:szCs w:val="21"/>
              </w:rPr>
              <w:t>字中文</w:t>
            </w:r>
          </w:p>
        </w:tc>
        <w:tc>
          <w:tcPr>
            <w:tcW w:w="1998" w:type="pct"/>
          </w:tcPr>
          <w:p w14:paraId="34FA80BD" w14:textId="77777777" w:rsidR="00AD26D3" w:rsidRPr="00893F50" w:rsidRDefault="00AD26D3" w:rsidP="00C233B6">
            <w:pPr>
              <w:rPr>
                <w:sz w:val="21"/>
                <w:szCs w:val="21"/>
              </w:rPr>
            </w:pPr>
            <w:r w:rsidRPr="00893F50">
              <w:rPr>
                <w:sz w:val="21"/>
                <w:szCs w:val="21"/>
              </w:rPr>
              <w:t>两首诗歌</w:t>
            </w:r>
          </w:p>
        </w:tc>
        <w:tc>
          <w:tcPr>
            <w:tcW w:w="716" w:type="pct"/>
          </w:tcPr>
          <w:p w14:paraId="0929AC34" w14:textId="77777777" w:rsidR="00AD26D3" w:rsidRPr="00893F50" w:rsidRDefault="00AD26D3" w:rsidP="00C233B6">
            <w:pPr>
              <w:rPr>
                <w:sz w:val="21"/>
                <w:szCs w:val="21"/>
              </w:rPr>
            </w:pPr>
            <w:r w:rsidRPr="00893F50">
              <w:rPr>
                <w:sz w:val="21"/>
                <w:szCs w:val="21"/>
              </w:rPr>
              <w:t>是</w:t>
            </w:r>
          </w:p>
        </w:tc>
      </w:tr>
      <w:tr w:rsidR="00AD26D3" w:rsidRPr="00893F50" w14:paraId="1F39E021" w14:textId="77777777" w:rsidTr="002B7A9B">
        <w:tc>
          <w:tcPr>
            <w:tcW w:w="431" w:type="pct"/>
          </w:tcPr>
          <w:p w14:paraId="464DD5D0" w14:textId="77777777" w:rsidR="00AD26D3" w:rsidRPr="00893F50" w:rsidRDefault="00AD26D3" w:rsidP="00C233B6">
            <w:pPr>
              <w:rPr>
                <w:sz w:val="21"/>
                <w:szCs w:val="21"/>
              </w:rPr>
            </w:pPr>
            <w:r w:rsidRPr="00893F50">
              <w:rPr>
                <w:sz w:val="21"/>
                <w:szCs w:val="21"/>
              </w:rPr>
              <w:t>2</w:t>
            </w:r>
          </w:p>
        </w:tc>
        <w:tc>
          <w:tcPr>
            <w:tcW w:w="1855" w:type="pct"/>
          </w:tcPr>
          <w:p w14:paraId="3310594A" w14:textId="77777777" w:rsidR="00AD26D3" w:rsidRPr="00893F50" w:rsidRDefault="00AD26D3" w:rsidP="00C233B6">
            <w:pPr>
              <w:rPr>
                <w:sz w:val="21"/>
                <w:szCs w:val="21"/>
              </w:rPr>
            </w:pPr>
            <w:r w:rsidRPr="00893F50">
              <w:rPr>
                <w:sz w:val="21"/>
                <w:szCs w:val="21"/>
              </w:rPr>
              <w:t>超过</w:t>
            </w:r>
            <w:r w:rsidRPr="00893F50">
              <w:rPr>
                <w:sz w:val="21"/>
                <w:szCs w:val="21"/>
              </w:rPr>
              <w:t>4</w:t>
            </w:r>
            <w:r w:rsidRPr="00893F50">
              <w:rPr>
                <w:sz w:val="21"/>
                <w:szCs w:val="21"/>
              </w:rPr>
              <w:t>字</w:t>
            </w:r>
          </w:p>
        </w:tc>
        <w:tc>
          <w:tcPr>
            <w:tcW w:w="1998" w:type="pct"/>
          </w:tcPr>
          <w:p w14:paraId="153E45BA" w14:textId="7212BAF6" w:rsidR="00AD26D3" w:rsidRPr="00893F50" w:rsidRDefault="004163DF" w:rsidP="00C233B6">
            <w:pPr>
              <w:rPr>
                <w:sz w:val="21"/>
                <w:szCs w:val="21"/>
              </w:rPr>
            </w:pPr>
            <w:r w:rsidRPr="00893F50">
              <w:rPr>
                <w:sz w:val="21"/>
                <w:szCs w:val="21"/>
              </w:rPr>
              <w:t>截</w:t>
            </w:r>
            <w:r w:rsidR="00AD26D3" w:rsidRPr="00893F50">
              <w:rPr>
                <w:sz w:val="21"/>
                <w:szCs w:val="21"/>
              </w:rPr>
              <w:t>前四字作得两首诗</w:t>
            </w:r>
          </w:p>
        </w:tc>
        <w:tc>
          <w:tcPr>
            <w:tcW w:w="716" w:type="pct"/>
          </w:tcPr>
          <w:p w14:paraId="11059BE2" w14:textId="77777777" w:rsidR="00AD26D3" w:rsidRPr="00893F50" w:rsidRDefault="00AD26D3" w:rsidP="00C233B6">
            <w:pPr>
              <w:rPr>
                <w:sz w:val="21"/>
                <w:szCs w:val="21"/>
              </w:rPr>
            </w:pPr>
            <w:r w:rsidRPr="00893F50">
              <w:rPr>
                <w:sz w:val="21"/>
                <w:szCs w:val="21"/>
              </w:rPr>
              <w:t>是</w:t>
            </w:r>
          </w:p>
        </w:tc>
      </w:tr>
      <w:tr w:rsidR="00AD26D3" w:rsidRPr="00893F50" w14:paraId="4D15BC53" w14:textId="77777777" w:rsidTr="002B7A9B">
        <w:tc>
          <w:tcPr>
            <w:tcW w:w="431" w:type="pct"/>
          </w:tcPr>
          <w:p w14:paraId="0A582038" w14:textId="77777777" w:rsidR="00AD26D3" w:rsidRPr="00893F50" w:rsidRDefault="00AD26D3" w:rsidP="00C233B6">
            <w:pPr>
              <w:rPr>
                <w:sz w:val="21"/>
                <w:szCs w:val="21"/>
              </w:rPr>
            </w:pPr>
            <w:r w:rsidRPr="00893F50">
              <w:rPr>
                <w:sz w:val="21"/>
                <w:szCs w:val="21"/>
              </w:rPr>
              <w:t>3</w:t>
            </w:r>
          </w:p>
        </w:tc>
        <w:tc>
          <w:tcPr>
            <w:tcW w:w="1855" w:type="pct"/>
          </w:tcPr>
          <w:p w14:paraId="71D8A9BB" w14:textId="77777777" w:rsidR="00AD26D3" w:rsidRPr="00893F50" w:rsidRDefault="00AD26D3" w:rsidP="00C233B6">
            <w:pPr>
              <w:rPr>
                <w:sz w:val="21"/>
                <w:szCs w:val="21"/>
              </w:rPr>
            </w:pPr>
            <w:r w:rsidRPr="00893F50">
              <w:rPr>
                <w:sz w:val="21"/>
                <w:szCs w:val="21"/>
              </w:rPr>
              <w:t>空格</w:t>
            </w:r>
          </w:p>
        </w:tc>
        <w:tc>
          <w:tcPr>
            <w:tcW w:w="1998" w:type="pct"/>
          </w:tcPr>
          <w:p w14:paraId="1FF45D47" w14:textId="062DBDE1" w:rsidR="00AD26D3" w:rsidRPr="00893F50" w:rsidRDefault="004163DF" w:rsidP="00C233B6">
            <w:pPr>
              <w:rPr>
                <w:sz w:val="21"/>
                <w:szCs w:val="21"/>
              </w:rPr>
            </w:pPr>
            <w:r w:rsidRPr="00893F50">
              <w:rPr>
                <w:sz w:val="21"/>
                <w:szCs w:val="21"/>
              </w:rPr>
              <w:t>提示</w:t>
            </w:r>
            <w:r w:rsidR="00AD26D3" w:rsidRPr="00893F50">
              <w:rPr>
                <w:sz w:val="21"/>
                <w:szCs w:val="21"/>
              </w:rPr>
              <w:t>藏头词在</w:t>
            </w:r>
            <w:r w:rsidR="00AD26D3" w:rsidRPr="00893F50">
              <w:rPr>
                <w:sz w:val="21"/>
                <w:szCs w:val="21"/>
              </w:rPr>
              <w:t>1-4</w:t>
            </w:r>
            <w:r w:rsidR="00AD26D3" w:rsidRPr="00893F50">
              <w:rPr>
                <w:sz w:val="21"/>
                <w:szCs w:val="21"/>
              </w:rPr>
              <w:t>字</w:t>
            </w:r>
          </w:p>
        </w:tc>
        <w:tc>
          <w:tcPr>
            <w:tcW w:w="716" w:type="pct"/>
          </w:tcPr>
          <w:p w14:paraId="7CAB2775" w14:textId="77777777" w:rsidR="00AD26D3" w:rsidRPr="00893F50" w:rsidRDefault="00AD26D3" w:rsidP="00C233B6">
            <w:pPr>
              <w:rPr>
                <w:sz w:val="21"/>
                <w:szCs w:val="21"/>
              </w:rPr>
            </w:pPr>
            <w:r w:rsidRPr="00893F50">
              <w:rPr>
                <w:sz w:val="21"/>
                <w:szCs w:val="21"/>
              </w:rPr>
              <w:t>是</w:t>
            </w:r>
          </w:p>
        </w:tc>
      </w:tr>
      <w:tr w:rsidR="00AD26D3" w:rsidRPr="00893F50" w14:paraId="57A3FC8C" w14:textId="77777777" w:rsidTr="002B7A9B">
        <w:tc>
          <w:tcPr>
            <w:tcW w:w="431" w:type="pct"/>
          </w:tcPr>
          <w:p w14:paraId="55E689B4" w14:textId="77777777" w:rsidR="00AD26D3" w:rsidRPr="00893F50" w:rsidRDefault="00AD26D3" w:rsidP="00C233B6">
            <w:pPr>
              <w:rPr>
                <w:sz w:val="21"/>
                <w:szCs w:val="21"/>
              </w:rPr>
            </w:pPr>
            <w:r w:rsidRPr="00893F50">
              <w:rPr>
                <w:sz w:val="21"/>
                <w:szCs w:val="21"/>
              </w:rPr>
              <w:t>4</w:t>
            </w:r>
          </w:p>
        </w:tc>
        <w:tc>
          <w:tcPr>
            <w:tcW w:w="1855" w:type="pct"/>
          </w:tcPr>
          <w:p w14:paraId="083D9829" w14:textId="77777777" w:rsidR="00AD26D3" w:rsidRPr="00893F50" w:rsidRDefault="00AD26D3" w:rsidP="00C233B6">
            <w:pPr>
              <w:rPr>
                <w:sz w:val="21"/>
                <w:szCs w:val="21"/>
              </w:rPr>
            </w:pPr>
            <w:r w:rsidRPr="00893F50">
              <w:rPr>
                <w:sz w:val="21"/>
                <w:szCs w:val="21"/>
              </w:rPr>
              <w:t>字符串含有空格</w:t>
            </w:r>
          </w:p>
        </w:tc>
        <w:tc>
          <w:tcPr>
            <w:tcW w:w="1998" w:type="pct"/>
          </w:tcPr>
          <w:p w14:paraId="3E03013C" w14:textId="77777777" w:rsidR="00AD26D3" w:rsidRPr="00893F50" w:rsidRDefault="00AD26D3" w:rsidP="00C233B6">
            <w:pPr>
              <w:rPr>
                <w:sz w:val="21"/>
                <w:szCs w:val="21"/>
              </w:rPr>
            </w:pPr>
            <w:r w:rsidRPr="00893F50">
              <w:rPr>
                <w:sz w:val="21"/>
                <w:szCs w:val="21"/>
              </w:rPr>
              <w:t>两首诗歌</w:t>
            </w:r>
          </w:p>
        </w:tc>
        <w:tc>
          <w:tcPr>
            <w:tcW w:w="716" w:type="pct"/>
          </w:tcPr>
          <w:p w14:paraId="1453384F" w14:textId="77777777" w:rsidR="00AD26D3" w:rsidRPr="00893F50" w:rsidRDefault="00AD26D3" w:rsidP="00C233B6">
            <w:pPr>
              <w:rPr>
                <w:sz w:val="21"/>
                <w:szCs w:val="21"/>
              </w:rPr>
            </w:pPr>
            <w:r w:rsidRPr="00893F50">
              <w:rPr>
                <w:sz w:val="21"/>
                <w:szCs w:val="21"/>
              </w:rPr>
              <w:t>是</w:t>
            </w:r>
          </w:p>
        </w:tc>
      </w:tr>
      <w:tr w:rsidR="00AD26D3" w:rsidRPr="00893F50" w14:paraId="0E5F63BC" w14:textId="77777777" w:rsidTr="002B7A9B">
        <w:tc>
          <w:tcPr>
            <w:tcW w:w="431" w:type="pct"/>
          </w:tcPr>
          <w:p w14:paraId="491C7C7F" w14:textId="77777777" w:rsidR="00AD26D3" w:rsidRPr="00893F50" w:rsidRDefault="00AD26D3" w:rsidP="00C233B6">
            <w:pPr>
              <w:rPr>
                <w:sz w:val="21"/>
                <w:szCs w:val="21"/>
              </w:rPr>
            </w:pPr>
            <w:r w:rsidRPr="00893F50">
              <w:rPr>
                <w:sz w:val="21"/>
                <w:szCs w:val="21"/>
              </w:rPr>
              <w:t>5</w:t>
            </w:r>
          </w:p>
        </w:tc>
        <w:tc>
          <w:tcPr>
            <w:tcW w:w="1855" w:type="pct"/>
          </w:tcPr>
          <w:p w14:paraId="64E0F4B8" w14:textId="0D7B0E5A" w:rsidR="00AD26D3" w:rsidRPr="00893F50" w:rsidRDefault="00AD26D3" w:rsidP="00C233B6">
            <w:pPr>
              <w:rPr>
                <w:sz w:val="21"/>
                <w:szCs w:val="21"/>
              </w:rPr>
            </w:pPr>
            <w:r w:rsidRPr="00893F50">
              <w:rPr>
                <w:sz w:val="21"/>
                <w:szCs w:val="21"/>
              </w:rPr>
              <w:t>字符串含字母或</w:t>
            </w:r>
            <w:r w:rsidR="004163DF" w:rsidRPr="00893F50">
              <w:rPr>
                <w:sz w:val="21"/>
                <w:szCs w:val="21"/>
              </w:rPr>
              <w:t>其他非中文</w:t>
            </w:r>
            <w:r w:rsidRPr="00893F50">
              <w:rPr>
                <w:sz w:val="21"/>
                <w:szCs w:val="21"/>
              </w:rPr>
              <w:t>符号</w:t>
            </w:r>
          </w:p>
        </w:tc>
        <w:tc>
          <w:tcPr>
            <w:tcW w:w="1998" w:type="pct"/>
          </w:tcPr>
          <w:p w14:paraId="251915DB" w14:textId="7E2D8897" w:rsidR="00AD26D3" w:rsidRPr="00893F50" w:rsidRDefault="004163DF" w:rsidP="00C233B6">
            <w:pPr>
              <w:rPr>
                <w:sz w:val="21"/>
                <w:szCs w:val="21"/>
              </w:rPr>
            </w:pPr>
            <w:r w:rsidRPr="00893F50">
              <w:rPr>
                <w:sz w:val="21"/>
                <w:szCs w:val="21"/>
              </w:rPr>
              <w:t>提示</w:t>
            </w:r>
            <w:r w:rsidR="00AD26D3" w:rsidRPr="00893F50">
              <w:rPr>
                <w:sz w:val="21"/>
                <w:szCs w:val="21"/>
              </w:rPr>
              <w:t>藏头词为中文</w:t>
            </w:r>
          </w:p>
        </w:tc>
        <w:tc>
          <w:tcPr>
            <w:tcW w:w="716" w:type="pct"/>
          </w:tcPr>
          <w:p w14:paraId="4E683252" w14:textId="77777777" w:rsidR="00AD26D3" w:rsidRPr="00893F50" w:rsidRDefault="00AD26D3" w:rsidP="00C233B6">
            <w:pPr>
              <w:rPr>
                <w:sz w:val="21"/>
                <w:szCs w:val="21"/>
              </w:rPr>
            </w:pPr>
            <w:r w:rsidRPr="00893F50">
              <w:rPr>
                <w:sz w:val="21"/>
                <w:szCs w:val="21"/>
              </w:rPr>
              <w:t>是</w:t>
            </w:r>
          </w:p>
        </w:tc>
      </w:tr>
      <w:tr w:rsidR="00AD26D3" w:rsidRPr="00893F50" w14:paraId="3ADE2875" w14:textId="77777777" w:rsidTr="002B7A9B">
        <w:tc>
          <w:tcPr>
            <w:tcW w:w="431" w:type="pct"/>
          </w:tcPr>
          <w:p w14:paraId="7C81E501" w14:textId="77777777" w:rsidR="00AD26D3" w:rsidRPr="00893F50" w:rsidRDefault="00AD26D3" w:rsidP="00C233B6">
            <w:pPr>
              <w:rPr>
                <w:sz w:val="21"/>
                <w:szCs w:val="21"/>
              </w:rPr>
            </w:pPr>
            <w:r w:rsidRPr="00893F50">
              <w:rPr>
                <w:sz w:val="21"/>
                <w:szCs w:val="21"/>
              </w:rPr>
              <w:t>6</w:t>
            </w:r>
          </w:p>
        </w:tc>
        <w:tc>
          <w:tcPr>
            <w:tcW w:w="1855" w:type="pct"/>
          </w:tcPr>
          <w:p w14:paraId="1E3B6308" w14:textId="77777777" w:rsidR="00AD26D3" w:rsidRPr="00893F50" w:rsidRDefault="00AD26D3" w:rsidP="00C233B6">
            <w:pPr>
              <w:rPr>
                <w:sz w:val="21"/>
                <w:szCs w:val="21"/>
              </w:rPr>
            </w:pPr>
            <w:r w:rsidRPr="00893F50">
              <w:rPr>
                <w:sz w:val="21"/>
                <w:szCs w:val="21"/>
              </w:rPr>
              <w:t>字符串含有未出现过的字</w:t>
            </w:r>
          </w:p>
        </w:tc>
        <w:tc>
          <w:tcPr>
            <w:tcW w:w="1998" w:type="pct"/>
          </w:tcPr>
          <w:p w14:paraId="6752F38F" w14:textId="77777777" w:rsidR="00AD26D3" w:rsidRPr="00893F50" w:rsidRDefault="00AD26D3" w:rsidP="00C233B6">
            <w:pPr>
              <w:rPr>
                <w:sz w:val="21"/>
                <w:szCs w:val="21"/>
              </w:rPr>
            </w:pPr>
            <w:r w:rsidRPr="00893F50">
              <w:rPr>
                <w:sz w:val="21"/>
                <w:szCs w:val="21"/>
              </w:rPr>
              <w:t>读音相近字代替，得到两首诗</w:t>
            </w:r>
          </w:p>
        </w:tc>
        <w:tc>
          <w:tcPr>
            <w:tcW w:w="716" w:type="pct"/>
          </w:tcPr>
          <w:p w14:paraId="7456A3FD" w14:textId="77777777" w:rsidR="00AD26D3" w:rsidRPr="00893F50" w:rsidRDefault="00AD26D3" w:rsidP="00C233B6">
            <w:pPr>
              <w:rPr>
                <w:sz w:val="21"/>
                <w:szCs w:val="21"/>
              </w:rPr>
            </w:pPr>
            <w:r w:rsidRPr="00893F50">
              <w:rPr>
                <w:sz w:val="21"/>
                <w:szCs w:val="21"/>
              </w:rPr>
              <w:t>是</w:t>
            </w:r>
          </w:p>
        </w:tc>
      </w:tr>
    </w:tbl>
    <w:bookmarkEnd w:id="79"/>
    <w:p w14:paraId="228C650F" w14:textId="252E32D7" w:rsidR="00A35355" w:rsidRPr="00893F50" w:rsidRDefault="00A35355" w:rsidP="00A35355">
      <w:pPr>
        <w:spacing w:line="460" w:lineRule="exact"/>
        <w:ind w:firstLineChars="200" w:firstLine="480"/>
      </w:pPr>
      <w:r w:rsidRPr="00893F50">
        <w:t>在表</w:t>
      </w:r>
      <w:r w:rsidR="00D01C8F" w:rsidRPr="00893F50">
        <w:t>5</w:t>
      </w:r>
      <w:r w:rsidRPr="00893F50">
        <w:t>.8</w:t>
      </w:r>
      <w:r w:rsidRPr="00893F50">
        <w:t>中，对于输入进行合法性检测，对各种非法输入进行相应处理，结果输</w:t>
      </w:r>
      <w:r w:rsidRPr="00893F50">
        <w:lastRenderedPageBreak/>
        <w:t>出均正常，这保证了系统的鲁棒性。</w:t>
      </w:r>
    </w:p>
    <w:p w14:paraId="0A56690E" w14:textId="42F83F19" w:rsidR="00BF2B7F" w:rsidRPr="00893F50" w:rsidRDefault="00AD26D3" w:rsidP="00A35355">
      <w:pPr>
        <w:spacing w:line="460" w:lineRule="exact"/>
        <w:ind w:firstLineChars="200" w:firstLine="480"/>
      </w:pPr>
      <w:r w:rsidRPr="00893F50">
        <w:t>对实时性的测试如表</w:t>
      </w:r>
      <w:r w:rsidR="00D01C8F" w:rsidRPr="00893F50">
        <w:t>5</w:t>
      </w:r>
      <w:r w:rsidR="00703E80" w:rsidRPr="00893F50">
        <w:t>.</w:t>
      </w:r>
      <w:r w:rsidR="001053B4" w:rsidRPr="00893F50">
        <w:t>9</w:t>
      </w:r>
      <w:r w:rsidR="00956D09" w:rsidRPr="00893F50">
        <w:t>所示</w:t>
      </w:r>
      <w:r w:rsidR="00703E80" w:rsidRPr="00893F50">
        <w:t>。</w:t>
      </w:r>
      <w:r w:rsidR="00A35355" w:rsidRPr="00893F50">
        <w:t>给出</w:t>
      </w:r>
      <w:r w:rsidR="00A35355" w:rsidRPr="00893F50">
        <w:t>8</w:t>
      </w:r>
      <w:r w:rsidR="00A35355" w:rsidRPr="00893F50">
        <w:t>组测试输入，对不同诗歌类型、不同长度输入词的相应时间进行统计。</w:t>
      </w:r>
    </w:p>
    <w:p w14:paraId="1FE59B3A" w14:textId="43451DA1" w:rsidR="00AD26D3" w:rsidRPr="00893F50" w:rsidRDefault="00AD26D3" w:rsidP="00247E39">
      <w:pPr>
        <w:spacing w:line="460" w:lineRule="exact"/>
        <w:jc w:val="center"/>
      </w:pPr>
      <w:r w:rsidRPr="00893F50">
        <w:t>表</w:t>
      </w:r>
      <w:r w:rsidR="00D01C8F" w:rsidRPr="00893F50">
        <w:t>5</w:t>
      </w:r>
      <w:r w:rsidR="00703E80" w:rsidRPr="00893F50">
        <w:t>.</w:t>
      </w:r>
      <w:r w:rsidR="001053B4" w:rsidRPr="00893F50">
        <w:t>9</w:t>
      </w:r>
      <w:r w:rsidRPr="00893F50">
        <w:t xml:space="preserve"> </w:t>
      </w:r>
      <w:r w:rsidRPr="00893F50">
        <w:t>系统实时性测试</w:t>
      </w:r>
    </w:p>
    <w:tbl>
      <w:tblPr>
        <w:tblStyle w:val="15"/>
        <w:tblW w:w="5000" w:type="pct"/>
        <w:tblLook w:val="04A0" w:firstRow="1" w:lastRow="0" w:firstColumn="1" w:lastColumn="0" w:noHBand="0" w:noVBand="1"/>
      </w:tblPr>
      <w:tblGrid>
        <w:gridCol w:w="1237"/>
        <w:gridCol w:w="2054"/>
        <w:gridCol w:w="2464"/>
        <w:gridCol w:w="3032"/>
      </w:tblGrid>
      <w:tr w:rsidR="00AD26D3" w:rsidRPr="00893F50" w14:paraId="5C191059" w14:textId="77777777" w:rsidTr="002B7A9B">
        <w:trPr>
          <w:cnfStyle w:val="100000000000" w:firstRow="1" w:lastRow="0" w:firstColumn="0" w:lastColumn="0" w:oddVBand="0" w:evenVBand="0" w:oddHBand="0" w:evenHBand="0" w:firstRowFirstColumn="0" w:firstRowLastColumn="0" w:lastRowFirstColumn="0" w:lastRowLastColumn="0"/>
        </w:trPr>
        <w:tc>
          <w:tcPr>
            <w:tcW w:w="704" w:type="pct"/>
          </w:tcPr>
          <w:p w14:paraId="4680C681" w14:textId="77777777" w:rsidR="00AD26D3" w:rsidRPr="00893F50" w:rsidRDefault="00AD26D3" w:rsidP="00C233B6">
            <w:pPr>
              <w:rPr>
                <w:sz w:val="21"/>
                <w:szCs w:val="21"/>
              </w:rPr>
            </w:pPr>
            <w:r w:rsidRPr="00893F50">
              <w:rPr>
                <w:sz w:val="21"/>
                <w:szCs w:val="21"/>
              </w:rPr>
              <w:t>编号</w:t>
            </w:r>
          </w:p>
        </w:tc>
        <w:tc>
          <w:tcPr>
            <w:tcW w:w="1169" w:type="pct"/>
          </w:tcPr>
          <w:p w14:paraId="554C12D0" w14:textId="77777777" w:rsidR="00AD26D3" w:rsidRPr="00893F50" w:rsidRDefault="00AD26D3" w:rsidP="00C233B6">
            <w:pPr>
              <w:rPr>
                <w:sz w:val="21"/>
                <w:szCs w:val="21"/>
              </w:rPr>
            </w:pPr>
            <w:r w:rsidRPr="00893F50">
              <w:rPr>
                <w:sz w:val="21"/>
                <w:szCs w:val="21"/>
              </w:rPr>
              <w:t>输入</w:t>
            </w:r>
          </w:p>
        </w:tc>
        <w:tc>
          <w:tcPr>
            <w:tcW w:w="1402" w:type="pct"/>
          </w:tcPr>
          <w:p w14:paraId="627A8822" w14:textId="77777777" w:rsidR="00AD26D3" w:rsidRPr="00893F50" w:rsidRDefault="00AD26D3" w:rsidP="00C233B6">
            <w:pPr>
              <w:rPr>
                <w:sz w:val="21"/>
                <w:szCs w:val="21"/>
              </w:rPr>
            </w:pPr>
            <w:r w:rsidRPr="00893F50">
              <w:rPr>
                <w:sz w:val="21"/>
                <w:szCs w:val="21"/>
              </w:rPr>
              <w:t>类型</w:t>
            </w:r>
          </w:p>
        </w:tc>
        <w:tc>
          <w:tcPr>
            <w:tcW w:w="1725" w:type="pct"/>
          </w:tcPr>
          <w:p w14:paraId="11C560A3" w14:textId="572E5493" w:rsidR="00AD26D3" w:rsidRPr="00893F50" w:rsidRDefault="00AD26D3" w:rsidP="00C233B6">
            <w:pPr>
              <w:rPr>
                <w:sz w:val="21"/>
                <w:szCs w:val="21"/>
              </w:rPr>
            </w:pPr>
            <w:r w:rsidRPr="00893F50">
              <w:rPr>
                <w:sz w:val="21"/>
                <w:szCs w:val="21"/>
              </w:rPr>
              <w:t>响应时间</w:t>
            </w:r>
            <w:r w:rsidR="00E205E0" w:rsidRPr="00893F50">
              <w:rPr>
                <w:sz w:val="21"/>
                <w:szCs w:val="21"/>
              </w:rPr>
              <w:t>（</w:t>
            </w:r>
            <w:r w:rsidR="00E205E0" w:rsidRPr="00893F50">
              <w:rPr>
                <w:sz w:val="21"/>
                <w:szCs w:val="21"/>
              </w:rPr>
              <w:t>s</w:t>
            </w:r>
            <w:r w:rsidR="00E205E0" w:rsidRPr="00893F50">
              <w:rPr>
                <w:sz w:val="21"/>
                <w:szCs w:val="21"/>
              </w:rPr>
              <w:t>）</w:t>
            </w:r>
          </w:p>
        </w:tc>
      </w:tr>
      <w:tr w:rsidR="00AD26D3" w:rsidRPr="00893F50" w14:paraId="01CE3451" w14:textId="77777777" w:rsidTr="002B7A9B">
        <w:tc>
          <w:tcPr>
            <w:tcW w:w="704" w:type="pct"/>
          </w:tcPr>
          <w:p w14:paraId="48951CF1" w14:textId="77777777" w:rsidR="00AD26D3" w:rsidRPr="00893F50" w:rsidRDefault="00AD26D3" w:rsidP="00C233B6">
            <w:pPr>
              <w:rPr>
                <w:sz w:val="21"/>
                <w:szCs w:val="21"/>
              </w:rPr>
            </w:pPr>
            <w:r w:rsidRPr="00893F50">
              <w:rPr>
                <w:sz w:val="21"/>
                <w:szCs w:val="21"/>
              </w:rPr>
              <w:t>1</w:t>
            </w:r>
          </w:p>
        </w:tc>
        <w:tc>
          <w:tcPr>
            <w:tcW w:w="1169" w:type="pct"/>
          </w:tcPr>
          <w:p w14:paraId="1B8437FF" w14:textId="77777777" w:rsidR="00AD26D3" w:rsidRPr="00893F50" w:rsidRDefault="00AD26D3" w:rsidP="00C233B6">
            <w:pPr>
              <w:rPr>
                <w:sz w:val="21"/>
                <w:szCs w:val="21"/>
              </w:rPr>
            </w:pPr>
            <w:r w:rsidRPr="00893F50">
              <w:rPr>
                <w:sz w:val="21"/>
                <w:szCs w:val="21"/>
              </w:rPr>
              <w:t>春</w:t>
            </w:r>
          </w:p>
        </w:tc>
        <w:tc>
          <w:tcPr>
            <w:tcW w:w="1402" w:type="pct"/>
          </w:tcPr>
          <w:p w14:paraId="3A650170" w14:textId="77777777" w:rsidR="00AD26D3" w:rsidRPr="00893F50" w:rsidRDefault="00AD26D3" w:rsidP="00C233B6">
            <w:pPr>
              <w:rPr>
                <w:sz w:val="21"/>
                <w:szCs w:val="21"/>
              </w:rPr>
            </w:pPr>
            <w:r w:rsidRPr="00893F50">
              <w:rPr>
                <w:sz w:val="21"/>
                <w:szCs w:val="21"/>
              </w:rPr>
              <w:t>五言藏头诗</w:t>
            </w:r>
          </w:p>
        </w:tc>
        <w:tc>
          <w:tcPr>
            <w:tcW w:w="1725" w:type="pct"/>
          </w:tcPr>
          <w:p w14:paraId="4FF4EA52" w14:textId="21FA2AAD" w:rsidR="00AD26D3" w:rsidRPr="00893F50" w:rsidRDefault="00E205E0" w:rsidP="00C233B6">
            <w:pPr>
              <w:rPr>
                <w:sz w:val="21"/>
                <w:szCs w:val="21"/>
              </w:rPr>
            </w:pPr>
            <w:r w:rsidRPr="00893F50">
              <w:rPr>
                <w:sz w:val="21"/>
                <w:szCs w:val="21"/>
              </w:rPr>
              <w:t>5.2</w:t>
            </w:r>
            <w:r w:rsidR="002C37DA" w:rsidRPr="00893F50">
              <w:rPr>
                <w:sz w:val="21"/>
                <w:szCs w:val="21"/>
              </w:rPr>
              <w:t>7</w:t>
            </w:r>
          </w:p>
        </w:tc>
      </w:tr>
      <w:tr w:rsidR="00AD26D3" w:rsidRPr="00893F50" w14:paraId="0E013D28" w14:textId="77777777" w:rsidTr="002B7A9B">
        <w:tc>
          <w:tcPr>
            <w:tcW w:w="704" w:type="pct"/>
          </w:tcPr>
          <w:p w14:paraId="5EB9C9D0" w14:textId="77777777" w:rsidR="00AD26D3" w:rsidRPr="00893F50" w:rsidRDefault="00AD26D3" w:rsidP="00C233B6">
            <w:pPr>
              <w:rPr>
                <w:sz w:val="21"/>
                <w:szCs w:val="21"/>
              </w:rPr>
            </w:pPr>
            <w:r w:rsidRPr="00893F50">
              <w:rPr>
                <w:sz w:val="21"/>
                <w:szCs w:val="21"/>
              </w:rPr>
              <w:t>2</w:t>
            </w:r>
          </w:p>
        </w:tc>
        <w:tc>
          <w:tcPr>
            <w:tcW w:w="1169" w:type="pct"/>
          </w:tcPr>
          <w:p w14:paraId="188007DC" w14:textId="77777777" w:rsidR="00AD26D3" w:rsidRPr="00893F50" w:rsidRDefault="00AD26D3" w:rsidP="00C233B6">
            <w:pPr>
              <w:rPr>
                <w:sz w:val="21"/>
                <w:szCs w:val="21"/>
              </w:rPr>
            </w:pPr>
            <w:r w:rsidRPr="00893F50">
              <w:rPr>
                <w:sz w:val="21"/>
                <w:szCs w:val="21"/>
              </w:rPr>
              <w:t>夏</w:t>
            </w:r>
          </w:p>
        </w:tc>
        <w:tc>
          <w:tcPr>
            <w:tcW w:w="1402" w:type="pct"/>
          </w:tcPr>
          <w:p w14:paraId="02BA3E7E" w14:textId="77777777" w:rsidR="00AD26D3" w:rsidRPr="00893F50" w:rsidRDefault="00AD26D3" w:rsidP="00C233B6">
            <w:pPr>
              <w:rPr>
                <w:sz w:val="21"/>
                <w:szCs w:val="21"/>
              </w:rPr>
            </w:pPr>
            <w:r w:rsidRPr="00893F50">
              <w:rPr>
                <w:sz w:val="21"/>
                <w:szCs w:val="21"/>
              </w:rPr>
              <w:t>七言藏头诗</w:t>
            </w:r>
          </w:p>
        </w:tc>
        <w:tc>
          <w:tcPr>
            <w:tcW w:w="1725" w:type="pct"/>
          </w:tcPr>
          <w:p w14:paraId="3DFC2AC3" w14:textId="69B2CBC9" w:rsidR="00AD26D3" w:rsidRPr="00893F50" w:rsidRDefault="00E205E0" w:rsidP="00C233B6">
            <w:pPr>
              <w:rPr>
                <w:sz w:val="21"/>
                <w:szCs w:val="21"/>
              </w:rPr>
            </w:pPr>
            <w:r w:rsidRPr="00893F50">
              <w:rPr>
                <w:sz w:val="21"/>
                <w:szCs w:val="21"/>
              </w:rPr>
              <w:t>5.8</w:t>
            </w:r>
            <w:r w:rsidR="002C37DA" w:rsidRPr="00893F50">
              <w:rPr>
                <w:sz w:val="21"/>
                <w:szCs w:val="21"/>
              </w:rPr>
              <w:t>4</w:t>
            </w:r>
          </w:p>
        </w:tc>
      </w:tr>
      <w:tr w:rsidR="00AD26D3" w:rsidRPr="00893F50" w14:paraId="307F57C0" w14:textId="77777777" w:rsidTr="002B7A9B">
        <w:tc>
          <w:tcPr>
            <w:tcW w:w="704" w:type="pct"/>
          </w:tcPr>
          <w:p w14:paraId="6093E87E" w14:textId="77777777" w:rsidR="00AD26D3" w:rsidRPr="00893F50" w:rsidRDefault="00AD26D3" w:rsidP="00C233B6">
            <w:pPr>
              <w:rPr>
                <w:sz w:val="21"/>
                <w:szCs w:val="21"/>
              </w:rPr>
            </w:pPr>
            <w:r w:rsidRPr="00893F50">
              <w:rPr>
                <w:sz w:val="21"/>
                <w:szCs w:val="21"/>
              </w:rPr>
              <w:t>3</w:t>
            </w:r>
          </w:p>
        </w:tc>
        <w:tc>
          <w:tcPr>
            <w:tcW w:w="1169" w:type="pct"/>
          </w:tcPr>
          <w:p w14:paraId="254B161F" w14:textId="77777777" w:rsidR="00AD26D3" w:rsidRPr="00893F50" w:rsidRDefault="00AD26D3" w:rsidP="00C233B6">
            <w:pPr>
              <w:rPr>
                <w:sz w:val="21"/>
                <w:szCs w:val="21"/>
              </w:rPr>
            </w:pPr>
            <w:r w:rsidRPr="00893F50">
              <w:rPr>
                <w:sz w:val="21"/>
                <w:szCs w:val="21"/>
              </w:rPr>
              <w:t>春分</w:t>
            </w:r>
          </w:p>
        </w:tc>
        <w:tc>
          <w:tcPr>
            <w:tcW w:w="1402" w:type="pct"/>
          </w:tcPr>
          <w:p w14:paraId="4C9C6FC3" w14:textId="77777777" w:rsidR="00AD26D3" w:rsidRPr="00893F50" w:rsidRDefault="00AD26D3" w:rsidP="00C233B6">
            <w:pPr>
              <w:rPr>
                <w:sz w:val="21"/>
                <w:szCs w:val="21"/>
              </w:rPr>
            </w:pPr>
            <w:r w:rsidRPr="00893F50">
              <w:rPr>
                <w:sz w:val="21"/>
                <w:szCs w:val="21"/>
              </w:rPr>
              <w:t>五言</w:t>
            </w:r>
            <w:proofErr w:type="gramStart"/>
            <w:r w:rsidRPr="00893F50">
              <w:rPr>
                <w:sz w:val="21"/>
                <w:szCs w:val="21"/>
              </w:rPr>
              <w:t>藏尾诗</w:t>
            </w:r>
            <w:proofErr w:type="gramEnd"/>
          </w:p>
        </w:tc>
        <w:tc>
          <w:tcPr>
            <w:tcW w:w="1725" w:type="pct"/>
          </w:tcPr>
          <w:p w14:paraId="28787724" w14:textId="50B1585D" w:rsidR="00AD26D3" w:rsidRPr="00893F50" w:rsidRDefault="00E205E0" w:rsidP="00C233B6">
            <w:pPr>
              <w:rPr>
                <w:sz w:val="21"/>
                <w:szCs w:val="21"/>
              </w:rPr>
            </w:pPr>
            <w:r w:rsidRPr="00893F50">
              <w:rPr>
                <w:sz w:val="21"/>
                <w:szCs w:val="21"/>
              </w:rPr>
              <w:t>4.9</w:t>
            </w:r>
            <w:r w:rsidR="002C37DA" w:rsidRPr="00893F50">
              <w:rPr>
                <w:sz w:val="21"/>
                <w:szCs w:val="21"/>
              </w:rPr>
              <w:t>9</w:t>
            </w:r>
          </w:p>
        </w:tc>
      </w:tr>
      <w:tr w:rsidR="00AD26D3" w:rsidRPr="00893F50" w14:paraId="61D1C40D" w14:textId="77777777" w:rsidTr="002B7A9B">
        <w:tc>
          <w:tcPr>
            <w:tcW w:w="704" w:type="pct"/>
          </w:tcPr>
          <w:p w14:paraId="7B263DCC" w14:textId="77777777" w:rsidR="00AD26D3" w:rsidRPr="00893F50" w:rsidRDefault="00AD26D3" w:rsidP="00C233B6">
            <w:pPr>
              <w:rPr>
                <w:sz w:val="21"/>
                <w:szCs w:val="21"/>
              </w:rPr>
            </w:pPr>
            <w:r w:rsidRPr="00893F50">
              <w:rPr>
                <w:sz w:val="21"/>
                <w:szCs w:val="21"/>
              </w:rPr>
              <w:t>4</w:t>
            </w:r>
          </w:p>
        </w:tc>
        <w:tc>
          <w:tcPr>
            <w:tcW w:w="1169" w:type="pct"/>
          </w:tcPr>
          <w:p w14:paraId="051DAE0E" w14:textId="77777777" w:rsidR="00AD26D3" w:rsidRPr="00893F50" w:rsidRDefault="00AD26D3" w:rsidP="00C233B6">
            <w:pPr>
              <w:rPr>
                <w:sz w:val="21"/>
                <w:szCs w:val="21"/>
              </w:rPr>
            </w:pPr>
            <w:r w:rsidRPr="00893F50">
              <w:rPr>
                <w:sz w:val="21"/>
                <w:szCs w:val="21"/>
              </w:rPr>
              <w:t>谷雨</w:t>
            </w:r>
          </w:p>
        </w:tc>
        <w:tc>
          <w:tcPr>
            <w:tcW w:w="1402" w:type="pct"/>
          </w:tcPr>
          <w:p w14:paraId="5EAAF4C6" w14:textId="77777777" w:rsidR="00AD26D3" w:rsidRPr="00893F50" w:rsidRDefault="00AD26D3" w:rsidP="00C233B6">
            <w:pPr>
              <w:rPr>
                <w:sz w:val="21"/>
                <w:szCs w:val="21"/>
              </w:rPr>
            </w:pPr>
            <w:r w:rsidRPr="00893F50">
              <w:rPr>
                <w:sz w:val="21"/>
                <w:szCs w:val="21"/>
              </w:rPr>
              <w:t>七言</w:t>
            </w:r>
            <w:proofErr w:type="gramStart"/>
            <w:r w:rsidRPr="00893F50">
              <w:rPr>
                <w:sz w:val="21"/>
                <w:szCs w:val="21"/>
              </w:rPr>
              <w:t>藏尾诗</w:t>
            </w:r>
            <w:proofErr w:type="gramEnd"/>
          </w:p>
        </w:tc>
        <w:tc>
          <w:tcPr>
            <w:tcW w:w="1725" w:type="pct"/>
          </w:tcPr>
          <w:p w14:paraId="5F7D37C7" w14:textId="605BD83E" w:rsidR="00AD26D3" w:rsidRPr="00893F50" w:rsidRDefault="00E205E0" w:rsidP="00C233B6">
            <w:pPr>
              <w:rPr>
                <w:sz w:val="21"/>
                <w:szCs w:val="21"/>
              </w:rPr>
            </w:pPr>
            <w:r w:rsidRPr="00893F50">
              <w:rPr>
                <w:sz w:val="21"/>
                <w:szCs w:val="21"/>
              </w:rPr>
              <w:t>5.9</w:t>
            </w:r>
            <w:r w:rsidR="002C37DA" w:rsidRPr="00893F50">
              <w:rPr>
                <w:sz w:val="21"/>
                <w:szCs w:val="21"/>
              </w:rPr>
              <w:t>9</w:t>
            </w:r>
          </w:p>
        </w:tc>
      </w:tr>
      <w:tr w:rsidR="00AD26D3" w:rsidRPr="00893F50" w14:paraId="487D895E" w14:textId="77777777" w:rsidTr="002B7A9B">
        <w:tc>
          <w:tcPr>
            <w:tcW w:w="704" w:type="pct"/>
          </w:tcPr>
          <w:p w14:paraId="475B231A" w14:textId="77777777" w:rsidR="00AD26D3" w:rsidRPr="00893F50" w:rsidRDefault="00AD26D3" w:rsidP="00C233B6">
            <w:pPr>
              <w:rPr>
                <w:sz w:val="21"/>
                <w:szCs w:val="21"/>
              </w:rPr>
            </w:pPr>
            <w:r w:rsidRPr="00893F50">
              <w:rPr>
                <w:sz w:val="21"/>
                <w:szCs w:val="21"/>
              </w:rPr>
              <w:t>5</w:t>
            </w:r>
          </w:p>
        </w:tc>
        <w:tc>
          <w:tcPr>
            <w:tcW w:w="1169" w:type="pct"/>
          </w:tcPr>
          <w:p w14:paraId="0E5E8A5E" w14:textId="77777777" w:rsidR="00AD26D3" w:rsidRPr="00893F50" w:rsidRDefault="00AD26D3" w:rsidP="00C233B6">
            <w:pPr>
              <w:rPr>
                <w:sz w:val="21"/>
                <w:szCs w:val="21"/>
              </w:rPr>
            </w:pPr>
            <w:r w:rsidRPr="00893F50">
              <w:rPr>
                <w:sz w:val="21"/>
                <w:szCs w:val="21"/>
              </w:rPr>
              <w:t>芙蓉虾</w:t>
            </w:r>
          </w:p>
        </w:tc>
        <w:tc>
          <w:tcPr>
            <w:tcW w:w="1402" w:type="pct"/>
          </w:tcPr>
          <w:p w14:paraId="5BEEFD88" w14:textId="77777777" w:rsidR="00AD26D3" w:rsidRPr="00893F50" w:rsidRDefault="00AD26D3" w:rsidP="00C233B6">
            <w:pPr>
              <w:rPr>
                <w:sz w:val="21"/>
                <w:szCs w:val="21"/>
              </w:rPr>
            </w:pPr>
            <w:r w:rsidRPr="00893F50">
              <w:rPr>
                <w:sz w:val="21"/>
                <w:szCs w:val="21"/>
              </w:rPr>
              <w:t>五言藏头诗</w:t>
            </w:r>
          </w:p>
        </w:tc>
        <w:tc>
          <w:tcPr>
            <w:tcW w:w="1725" w:type="pct"/>
          </w:tcPr>
          <w:p w14:paraId="7A812BE2" w14:textId="5B711DAE" w:rsidR="00AD26D3" w:rsidRPr="00893F50" w:rsidRDefault="00E205E0" w:rsidP="00C233B6">
            <w:pPr>
              <w:rPr>
                <w:sz w:val="21"/>
                <w:szCs w:val="21"/>
              </w:rPr>
            </w:pPr>
            <w:r w:rsidRPr="00893F50">
              <w:rPr>
                <w:sz w:val="21"/>
                <w:szCs w:val="21"/>
              </w:rPr>
              <w:t>4.8</w:t>
            </w:r>
            <w:r w:rsidR="002C37DA" w:rsidRPr="00893F50">
              <w:rPr>
                <w:sz w:val="21"/>
                <w:szCs w:val="21"/>
              </w:rPr>
              <w:t>1</w:t>
            </w:r>
          </w:p>
        </w:tc>
      </w:tr>
      <w:tr w:rsidR="00AD26D3" w:rsidRPr="00893F50" w14:paraId="22E25228" w14:textId="77777777" w:rsidTr="002B7A9B">
        <w:tc>
          <w:tcPr>
            <w:tcW w:w="704" w:type="pct"/>
          </w:tcPr>
          <w:p w14:paraId="130BB630" w14:textId="77777777" w:rsidR="00AD26D3" w:rsidRPr="00893F50" w:rsidRDefault="00AD26D3" w:rsidP="00C233B6">
            <w:pPr>
              <w:rPr>
                <w:sz w:val="21"/>
                <w:szCs w:val="21"/>
              </w:rPr>
            </w:pPr>
            <w:r w:rsidRPr="00893F50">
              <w:rPr>
                <w:sz w:val="21"/>
                <w:szCs w:val="21"/>
              </w:rPr>
              <w:t>6</w:t>
            </w:r>
          </w:p>
        </w:tc>
        <w:tc>
          <w:tcPr>
            <w:tcW w:w="1169" w:type="pct"/>
          </w:tcPr>
          <w:p w14:paraId="43591D83" w14:textId="77777777" w:rsidR="00AD26D3" w:rsidRPr="00893F50" w:rsidRDefault="00AD26D3" w:rsidP="00C233B6">
            <w:pPr>
              <w:rPr>
                <w:sz w:val="21"/>
                <w:szCs w:val="21"/>
              </w:rPr>
            </w:pPr>
            <w:r w:rsidRPr="00893F50">
              <w:rPr>
                <w:sz w:val="21"/>
                <w:szCs w:val="21"/>
              </w:rPr>
              <w:t>红烧肉</w:t>
            </w:r>
          </w:p>
        </w:tc>
        <w:tc>
          <w:tcPr>
            <w:tcW w:w="1402" w:type="pct"/>
          </w:tcPr>
          <w:p w14:paraId="4CCE0EC5" w14:textId="77777777" w:rsidR="00AD26D3" w:rsidRPr="00893F50" w:rsidRDefault="00AD26D3" w:rsidP="00C233B6">
            <w:pPr>
              <w:rPr>
                <w:sz w:val="21"/>
                <w:szCs w:val="21"/>
              </w:rPr>
            </w:pPr>
            <w:r w:rsidRPr="00893F50">
              <w:rPr>
                <w:sz w:val="21"/>
                <w:szCs w:val="21"/>
              </w:rPr>
              <w:t>七言藏头诗</w:t>
            </w:r>
          </w:p>
        </w:tc>
        <w:tc>
          <w:tcPr>
            <w:tcW w:w="1725" w:type="pct"/>
          </w:tcPr>
          <w:p w14:paraId="18196FCA" w14:textId="2FED2A28" w:rsidR="00AD26D3" w:rsidRPr="00893F50" w:rsidRDefault="00E205E0" w:rsidP="00C233B6">
            <w:pPr>
              <w:rPr>
                <w:sz w:val="21"/>
                <w:szCs w:val="21"/>
              </w:rPr>
            </w:pPr>
            <w:r w:rsidRPr="00893F50">
              <w:rPr>
                <w:sz w:val="21"/>
                <w:szCs w:val="21"/>
              </w:rPr>
              <w:t>5.7</w:t>
            </w:r>
            <w:r w:rsidR="002C37DA" w:rsidRPr="00893F50">
              <w:rPr>
                <w:sz w:val="21"/>
                <w:szCs w:val="21"/>
              </w:rPr>
              <w:t>2</w:t>
            </w:r>
          </w:p>
        </w:tc>
      </w:tr>
      <w:tr w:rsidR="00AD26D3" w:rsidRPr="00893F50" w14:paraId="05A7B3D2" w14:textId="77777777" w:rsidTr="002B7A9B">
        <w:tc>
          <w:tcPr>
            <w:tcW w:w="704" w:type="pct"/>
          </w:tcPr>
          <w:p w14:paraId="5F767DBB" w14:textId="77777777" w:rsidR="00AD26D3" w:rsidRPr="00893F50" w:rsidRDefault="00AD26D3" w:rsidP="00C233B6">
            <w:pPr>
              <w:rPr>
                <w:sz w:val="21"/>
                <w:szCs w:val="21"/>
              </w:rPr>
            </w:pPr>
            <w:r w:rsidRPr="00893F50">
              <w:rPr>
                <w:sz w:val="21"/>
                <w:szCs w:val="21"/>
              </w:rPr>
              <w:t>7</w:t>
            </w:r>
          </w:p>
        </w:tc>
        <w:tc>
          <w:tcPr>
            <w:tcW w:w="1169" w:type="pct"/>
          </w:tcPr>
          <w:p w14:paraId="5FC2476C" w14:textId="77777777" w:rsidR="00AD26D3" w:rsidRPr="00893F50" w:rsidRDefault="00AD26D3" w:rsidP="00C233B6">
            <w:pPr>
              <w:rPr>
                <w:sz w:val="21"/>
                <w:szCs w:val="21"/>
              </w:rPr>
            </w:pPr>
            <w:r w:rsidRPr="00893F50">
              <w:rPr>
                <w:sz w:val="21"/>
                <w:szCs w:val="21"/>
              </w:rPr>
              <w:t>四喜丸子</w:t>
            </w:r>
          </w:p>
        </w:tc>
        <w:tc>
          <w:tcPr>
            <w:tcW w:w="1402" w:type="pct"/>
          </w:tcPr>
          <w:p w14:paraId="3B3AE7EE" w14:textId="77777777" w:rsidR="00AD26D3" w:rsidRPr="00893F50" w:rsidRDefault="00AD26D3" w:rsidP="00C233B6">
            <w:pPr>
              <w:rPr>
                <w:sz w:val="21"/>
                <w:szCs w:val="21"/>
              </w:rPr>
            </w:pPr>
            <w:r w:rsidRPr="00893F50">
              <w:rPr>
                <w:sz w:val="21"/>
                <w:szCs w:val="21"/>
              </w:rPr>
              <w:t>五言</w:t>
            </w:r>
            <w:proofErr w:type="gramStart"/>
            <w:r w:rsidRPr="00893F50">
              <w:rPr>
                <w:sz w:val="21"/>
                <w:szCs w:val="21"/>
              </w:rPr>
              <w:t>藏尾诗</w:t>
            </w:r>
            <w:proofErr w:type="gramEnd"/>
          </w:p>
        </w:tc>
        <w:tc>
          <w:tcPr>
            <w:tcW w:w="1725" w:type="pct"/>
          </w:tcPr>
          <w:p w14:paraId="5DE06C4D" w14:textId="387704A4" w:rsidR="00AD26D3" w:rsidRPr="00893F50" w:rsidRDefault="00E205E0" w:rsidP="00C233B6">
            <w:pPr>
              <w:rPr>
                <w:sz w:val="21"/>
                <w:szCs w:val="21"/>
              </w:rPr>
            </w:pPr>
            <w:r w:rsidRPr="00893F50">
              <w:rPr>
                <w:sz w:val="21"/>
                <w:szCs w:val="21"/>
              </w:rPr>
              <w:t>4.92</w:t>
            </w:r>
          </w:p>
        </w:tc>
      </w:tr>
      <w:tr w:rsidR="00AD26D3" w:rsidRPr="00893F50" w14:paraId="24EF7097" w14:textId="77777777" w:rsidTr="002B7A9B">
        <w:tc>
          <w:tcPr>
            <w:tcW w:w="704" w:type="pct"/>
          </w:tcPr>
          <w:p w14:paraId="0DAA3DB5" w14:textId="77777777" w:rsidR="00AD26D3" w:rsidRPr="00893F50" w:rsidRDefault="00AD26D3" w:rsidP="00C233B6">
            <w:pPr>
              <w:rPr>
                <w:sz w:val="21"/>
                <w:szCs w:val="21"/>
              </w:rPr>
            </w:pPr>
            <w:r w:rsidRPr="00893F50">
              <w:rPr>
                <w:sz w:val="21"/>
                <w:szCs w:val="21"/>
              </w:rPr>
              <w:t>8</w:t>
            </w:r>
          </w:p>
        </w:tc>
        <w:tc>
          <w:tcPr>
            <w:tcW w:w="1169" w:type="pct"/>
          </w:tcPr>
          <w:p w14:paraId="570E07FE" w14:textId="77777777" w:rsidR="00AD26D3" w:rsidRPr="00893F50" w:rsidRDefault="00AD26D3" w:rsidP="00C233B6">
            <w:pPr>
              <w:rPr>
                <w:sz w:val="21"/>
                <w:szCs w:val="21"/>
              </w:rPr>
            </w:pPr>
            <w:r w:rsidRPr="00893F50">
              <w:rPr>
                <w:sz w:val="21"/>
                <w:szCs w:val="21"/>
              </w:rPr>
              <w:t>龙井虾仁</w:t>
            </w:r>
          </w:p>
        </w:tc>
        <w:tc>
          <w:tcPr>
            <w:tcW w:w="1402" w:type="pct"/>
          </w:tcPr>
          <w:p w14:paraId="505580CD" w14:textId="77777777" w:rsidR="00AD26D3" w:rsidRPr="00893F50" w:rsidRDefault="00AD26D3" w:rsidP="00C233B6">
            <w:pPr>
              <w:rPr>
                <w:sz w:val="21"/>
                <w:szCs w:val="21"/>
              </w:rPr>
            </w:pPr>
            <w:r w:rsidRPr="00893F50">
              <w:rPr>
                <w:sz w:val="21"/>
                <w:szCs w:val="21"/>
              </w:rPr>
              <w:t>七言</w:t>
            </w:r>
            <w:proofErr w:type="gramStart"/>
            <w:r w:rsidRPr="00893F50">
              <w:rPr>
                <w:sz w:val="21"/>
                <w:szCs w:val="21"/>
              </w:rPr>
              <w:t>藏尾诗</w:t>
            </w:r>
            <w:proofErr w:type="gramEnd"/>
          </w:p>
        </w:tc>
        <w:tc>
          <w:tcPr>
            <w:tcW w:w="1725" w:type="pct"/>
          </w:tcPr>
          <w:p w14:paraId="7B3B1707" w14:textId="48F9E5B0" w:rsidR="00AD26D3" w:rsidRPr="00893F50" w:rsidRDefault="00E205E0" w:rsidP="00C233B6">
            <w:pPr>
              <w:rPr>
                <w:sz w:val="21"/>
                <w:szCs w:val="21"/>
              </w:rPr>
            </w:pPr>
            <w:r w:rsidRPr="00893F50">
              <w:rPr>
                <w:sz w:val="21"/>
                <w:szCs w:val="21"/>
              </w:rPr>
              <w:t>5.32</w:t>
            </w:r>
          </w:p>
        </w:tc>
      </w:tr>
    </w:tbl>
    <w:p w14:paraId="5FB8FAB6" w14:textId="714AE86C" w:rsidR="00A35355" w:rsidRPr="00893F50" w:rsidRDefault="00A35355" w:rsidP="006B40E3">
      <w:pPr>
        <w:spacing w:line="460" w:lineRule="exact"/>
        <w:ind w:firstLine="420"/>
      </w:pPr>
      <w:bookmarkStart w:id="80" w:name="_Hlk40619305"/>
      <w:r w:rsidRPr="00893F50">
        <w:t>在表</w:t>
      </w:r>
      <w:r w:rsidR="00D01C8F" w:rsidRPr="00893F50">
        <w:t>5</w:t>
      </w:r>
      <w:r w:rsidRPr="00893F50">
        <w:t>.9</w:t>
      </w:r>
      <w:r w:rsidRPr="00893F50">
        <w:t>中，对于各种不同输入请求，需要的相应时间，均在</w:t>
      </w:r>
      <w:r w:rsidRPr="00893F50">
        <w:t>6</w:t>
      </w:r>
      <w:r w:rsidRPr="00893F50">
        <w:t>秒之内，满足对系统实时性要求。</w:t>
      </w:r>
    </w:p>
    <w:p w14:paraId="7AD14736" w14:textId="23429001" w:rsidR="00AD26D3" w:rsidRPr="00893F50" w:rsidRDefault="00AD26D3" w:rsidP="0008621E">
      <w:pPr>
        <w:spacing w:line="460" w:lineRule="exact"/>
        <w:ind w:firstLineChars="200" w:firstLine="480"/>
      </w:pPr>
      <w:r w:rsidRPr="00893F50">
        <w:t>对兼容性来说，测试对象为主流浏览器，这里测试</w:t>
      </w:r>
      <w:r w:rsidRPr="00893F50">
        <w:t>IE</w:t>
      </w:r>
      <w:r w:rsidR="006B40E3" w:rsidRPr="00893F50">
        <w:t>和</w:t>
      </w:r>
      <w:r w:rsidRPr="00893F50">
        <w:t>chrome</w:t>
      </w:r>
      <w:r w:rsidR="006B40E3" w:rsidRPr="00893F50">
        <w:t>浏览器</w:t>
      </w:r>
      <w:r w:rsidRPr="00893F50">
        <w:t>，</w:t>
      </w:r>
      <w:r w:rsidR="00A35355" w:rsidRPr="00893F50">
        <w:t>对显示、相应以及服务方面进行测试。</w:t>
      </w:r>
      <w:r w:rsidRPr="00893F50">
        <w:t>测试结果如表</w:t>
      </w:r>
      <w:r w:rsidR="00D01C8F" w:rsidRPr="00893F50">
        <w:t>5</w:t>
      </w:r>
      <w:r w:rsidRPr="00893F50">
        <w:t>.</w:t>
      </w:r>
      <w:r w:rsidR="004163DF" w:rsidRPr="00893F50">
        <w:t>10</w:t>
      </w:r>
      <w:r w:rsidR="006B40E3" w:rsidRPr="00893F50">
        <w:t>所示</w:t>
      </w:r>
      <w:r w:rsidR="00A35355" w:rsidRPr="00893F50">
        <w:t>。</w:t>
      </w:r>
    </w:p>
    <w:bookmarkEnd w:id="80"/>
    <w:p w14:paraId="49A5E957" w14:textId="1E69A332" w:rsidR="00AD26D3" w:rsidRPr="00893F50" w:rsidRDefault="00AD26D3" w:rsidP="00247E39">
      <w:pPr>
        <w:spacing w:line="460" w:lineRule="exact"/>
        <w:jc w:val="center"/>
      </w:pPr>
      <w:r w:rsidRPr="00893F50">
        <w:t>表</w:t>
      </w:r>
      <w:r w:rsidR="00D01C8F" w:rsidRPr="00893F50">
        <w:t>5</w:t>
      </w:r>
      <w:r w:rsidRPr="00893F50">
        <w:t>.</w:t>
      </w:r>
      <w:r w:rsidR="004163DF" w:rsidRPr="00893F50">
        <w:t>10</w:t>
      </w:r>
      <w:r w:rsidRPr="00893F50">
        <w:t xml:space="preserve"> </w:t>
      </w:r>
      <w:r w:rsidRPr="00893F50">
        <w:t>系统兼容性测试</w:t>
      </w:r>
    </w:p>
    <w:tbl>
      <w:tblPr>
        <w:tblStyle w:val="15"/>
        <w:tblW w:w="5000" w:type="pct"/>
        <w:tblLook w:val="04A0" w:firstRow="1" w:lastRow="0" w:firstColumn="1" w:lastColumn="0" w:noHBand="0" w:noVBand="1"/>
      </w:tblPr>
      <w:tblGrid>
        <w:gridCol w:w="2823"/>
        <w:gridCol w:w="1988"/>
        <w:gridCol w:w="1988"/>
        <w:gridCol w:w="1988"/>
      </w:tblGrid>
      <w:tr w:rsidR="00AD26D3" w:rsidRPr="00893F50" w14:paraId="5FCF48AB" w14:textId="77777777" w:rsidTr="002B7A9B">
        <w:trPr>
          <w:cnfStyle w:val="100000000000" w:firstRow="1" w:lastRow="0" w:firstColumn="0" w:lastColumn="0" w:oddVBand="0" w:evenVBand="0" w:oddHBand="0" w:evenHBand="0" w:firstRowFirstColumn="0" w:firstRowLastColumn="0" w:lastRowFirstColumn="0" w:lastRowLastColumn="0"/>
        </w:trPr>
        <w:tc>
          <w:tcPr>
            <w:tcW w:w="1606" w:type="pct"/>
          </w:tcPr>
          <w:p w14:paraId="7CF578DB" w14:textId="77777777" w:rsidR="00AD26D3" w:rsidRPr="00893F50" w:rsidRDefault="00AD26D3" w:rsidP="00C233B6">
            <w:pPr>
              <w:rPr>
                <w:sz w:val="21"/>
                <w:szCs w:val="21"/>
              </w:rPr>
            </w:pPr>
            <w:bookmarkStart w:id="81" w:name="_Hlk34508613"/>
            <w:r w:rsidRPr="00893F50">
              <w:rPr>
                <w:sz w:val="21"/>
                <w:szCs w:val="21"/>
              </w:rPr>
              <w:t>浏览器</w:t>
            </w:r>
          </w:p>
        </w:tc>
        <w:tc>
          <w:tcPr>
            <w:tcW w:w="1131" w:type="pct"/>
          </w:tcPr>
          <w:p w14:paraId="702A69FC" w14:textId="77777777" w:rsidR="00AD26D3" w:rsidRPr="00893F50" w:rsidRDefault="00AD26D3" w:rsidP="00C233B6">
            <w:pPr>
              <w:rPr>
                <w:sz w:val="21"/>
                <w:szCs w:val="21"/>
              </w:rPr>
            </w:pPr>
            <w:r w:rsidRPr="00893F50">
              <w:rPr>
                <w:sz w:val="21"/>
                <w:szCs w:val="21"/>
              </w:rPr>
              <w:t>显示</w:t>
            </w:r>
          </w:p>
        </w:tc>
        <w:tc>
          <w:tcPr>
            <w:tcW w:w="1131" w:type="pct"/>
          </w:tcPr>
          <w:p w14:paraId="2630CF47" w14:textId="77777777" w:rsidR="00AD26D3" w:rsidRPr="00893F50" w:rsidRDefault="00AD26D3" w:rsidP="00C233B6">
            <w:pPr>
              <w:rPr>
                <w:sz w:val="21"/>
                <w:szCs w:val="21"/>
              </w:rPr>
            </w:pPr>
            <w:r w:rsidRPr="00893F50">
              <w:rPr>
                <w:sz w:val="21"/>
                <w:szCs w:val="21"/>
              </w:rPr>
              <w:t>响应</w:t>
            </w:r>
          </w:p>
        </w:tc>
        <w:tc>
          <w:tcPr>
            <w:tcW w:w="1131" w:type="pct"/>
          </w:tcPr>
          <w:p w14:paraId="398C8B78" w14:textId="77777777" w:rsidR="00AD26D3" w:rsidRPr="00893F50" w:rsidRDefault="00AD26D3" w:rsidP="00C233B6">
            <w:pPr>
              <w:rPr>
                <w:sz w:val="21"/>
                <w:szCs w:val="21"/>
              </w:rPr>
            </w:pPr>
            <w:r w:rsidRPr="00893F50">
              <w:rPr>
                <w:sz w:val="21"/>
                <w:szCs w:val="21"/>
              </w:rPr>
              <w:t>服务</w:t>
            </w:r>
          </w:p>
        </w:tc>
      </w:tr>
      <w:tr w:rsidR="00AD26D3" w:rsidRPr="00893F50" w14:paraId="7E099B9A" w14:textId="77777777" w:rsidTr="002B7A9B">
        <w:tc>
          <w:tcPr>
            <w:tcW w:w="1606" w:type="pct"/>
          </w:tcPr>
          <w:p w14:paraId="2E23AC4D" w14:textId="77777777" w:rsidR="00AD26D3" w:rsidRPr="00893F50" w:rsidRDefault="00AD26D3" w:rsidP="00C233B6">
            <w:pPr>
              <w:rPr>
                <w:sz w:val="21"/>
                <w:szCs w:val="21"/>
              </w:rPr>
            </w:pPr>
            <w:r w:rsidRPr="00893F50">
              <w:rPr>
                <w:sz w:val="21"/>
                <w:szCs w:val="21"/>
              </w:rPr>
              <w:t>IE</w:t>
            </w:r>
          </w:p>
        </w:tc>
        <w:tc>
          <w:tcPr>
            <w:tcW w:w="1131" w:type="pct"/>
          </w:tcPr>
          <w:p w14:paraId="2995DA32" w14:textId="77777777" w:rsidR="00AD26D3" w:rsidRPr="00893F50" w:rsidRDefault="00AD26D3" w:rsidP="00C233B6">
            <w:pPr>
              <w:rPr>
                <w:sz w:val="21"/>
                <w:szCs w:val="21"/>
              </w:rPr>
            </w:pPr>
            <w:r w:rsidRPr="00893F50">
              <w:rPr>
                <w:sz w:val="21"/>
                <w:szCs w:val="21"/>
              </w:rPr>
              <w:t>正常</w:t>
            </w:r>
          </w:p>
        </w:tc>
        <w:tc>
          <w:tcPr>
            <w:tcW w:w="1131" w:type="pct"/>
          </w:tcPr>
          <w:p w14:paraId="74E069EE" w14:textId="77777777" w:rsidR="00AD26D3" w:rsidRPr="00893F50" w:rsidRDefault="00AD26D3" w:rsidP="00C233B6">
            <w:pPr>
              <w:rPr>
                <w:sz w:val="21"/>
                <w:szCs w:val="21"/>
              </w:rPr>
            </w:pPr>
            <w:r w:rsidRPr="00893F50">
              <w:rPr>
                <w:sz w:val="21"/>
                <w:szCs w:val="21"/>
              </w:rPr>
              <w:t>正常</w:t>
            </w:r>
          </w:p>
        </w:tc>
        <w:tc>
          <w:tcPr>
            <w:tcW w:w="1131" w:type="pct"/>
          </w:tcPr>
          <w:p w14:paraId="604CD163" w14:textId="77777777" w:rsidR="00AD26D3" w:rsidRPr="00893F50" w:rsidRDefault="00AD26D3" w:rsidP="00C233B6">
            <w:pPr>
              <w:rPr>
                <w:sz w:val="21"/>
                <w:szCs w:val="21"/>
              </w:rPr>
            </w:pPr>
            <w:r w:rsidRPr="00893F50">
              <w:rPr>
                <w:sz w:val="21"/>
                <w:szCs w:val="21"/>
              </w:rPr>
              <w:t>正常</w:t>
            </w:r>
          </w:p>
        </w:tc>
      </w:tr>
      <w:tr w:rsidR="00AD26D3" w:rsidRPr="00893F50" w14:paraId="7DA1D9B1" w14:textId="77777777" w:rsidTr="002B7A9B">
        <w:tc>
          <w:tcPr>
            <w:tcW w:w="1606" w:type="pct"/>
          </w:tcPr>
          <w:p w14:paraId="51A35E94" w14:textId="77777777" w:rsidR="00AD26D3" w:rsidRPr="00893F50" w:rsidRDefault="00AD26D3" w:rsidP="00C233B6">
            <w:pPr>
              <w:rPr>
                <w:sz w:val="21"/>
                <w:szCs w:val="21"/>
              </w:rPr>
            </w:pPr>
            <w:r w:rsidRPr="00893F50">
              <w:rPr>
                <w:sz w:val="21"/>
                <w:szCs w:val="21"/>
              </w:rPr>
              <w:t>chrome</w:t>
            </w:r>
          </w:p>
        </w:tc>
        <w:tc>
          <w:tcPr>
            <w:tcW w:w="1131" w:type="pct"/>
          </w:tcPr>
          <w:p w14:paraId="03702285" w14:textId="77777777" w:rsidR="00AD26D3" w:rsidRPr="00893F50" w:rsidRDefault="00AD26D3" w:rsidP="00C233B6">
            <w:pPr>
              <w:rPr>
                <w:sz w:val="21"/>
                <w:szCs w:val="21"/>
              </w:rPr>
            </w:pPr>
            <w:r w:rsidRPr="00893F50">
              <w:rPr>
                <w:sz w:val="21"/>
                <w:szCs w:val="21"/>
              </w:rPr>
              <w:t>正常</w:t>
            </w:r>
          </w:p>
        </w:tc>
        <w:tc>
          <w:tcPr>
            <w:tcW w:w="1131" w:type="pct"/>
          </w:tcPr>
          <w:p w14:paraId="7FE8F81E" w14:textId="77777777" w:rsidR="00AD26D3" w:rsidRPr="00893F50" w:rsidRDefault="00AD26D3" w:rsidP="00C233B6">
            <w:pPr>
              <w:rPr>
                <w:sz w:val="21"/>
                <w:szCs w:val="21"/>
              </w:rPr>
            </w:pPr>
            <w:r w:rsidRPr="00893F50">
              <w:rPr>
                <w:sz w:val="21"/>
                <w:szCs w:val="21"/>
              </w:rPr>
              <w:t>正常</w:t>
            </w:r>
          </w:p>
        </w:tc>
        <w:tc>
          <w:tcPr>
            <w:tcW w:w="1131" w:type="pct"/>
          </w:tcPr>
          <w:p w14:paraId="278392C2" w14:textId="77777777" w:rsidR="00AD26D3" w:rsidRPr="00893F50" w:rsidRDefault="00AD26D3" w:rsidP="00C233B6">
            <w:pPr>
              <w:rPr>
                <w:sz w:val="21"/>
                <w:szCs w:val="21"/>
              </w:rPr>
            </w:pPr>
            <w:r w:rsidRPr="00893F50">
              <w:rPr>
                <w:sz w:val="21"/>
                <w:szCs w:val="21"/>
              </w:rPr>
              <w:t>正常</w:t>
            </w:r>
          </w:p>
        </w:tc>
      </w:tr>
    </w:tbl>
    <w:bookmarkEnd w:id="81"/>
    <w:p w14:paraId="193C5AAA" w14:textId="708F9921" w:rsidR="004163DF" w:rsidRPr="00893F50" w:rsidRDefault="00110AC2" w:rsidP="0008621E">
      <w:pPr>
        <w:spacing w:line="460" w:lineRule="exact"/>
        <w:ind w:firstLineChars="200" w:firstLine="480"/>
      </w:pPr>
      <w:r w:rsidRPr="00893F50">
        <w:t>在</w:t>
      </w:r>
      <w:r w:rsidR="004163DF" w:rsidRPr="00893F50">
        <w:t>表</w:t>
      </w:r>
      <w:r w:rsidR="00D01C8F" w:rsidRPr="00893F50">
        <w:t>5</w:t>
      </w:r>
      <w:r w:rsidR="004163DF" w:rsidRPr="00893F50">
        <w:t>.10</w:t>
      </w:r>
      <w:r w:rsidRPr="00893F50">
        <w:t>中，测试了</w:t>
      </w:r>
      <w:r w:rsidR="009C116B" w:rsidRPr="00893F50">
        <w:t>系统在各主流浏览器</w:t>
      </w:r>
      <w:r w:rsidRPr="00893F50">
        <w:t>的使用</w:t>
      </w:r>
      <w:r w:rsidR="009C116B" w:rsidRPr="00893F50">
        <w:t>，均显示、相应、服务正常，</w:t>
      </w:r>
      <w:r w:rsidRPr="00893F50">
        <w:t>这</w:t>
      </w:r>
      <w:r w:rsidR="009C116B" w:rsidRPr="00893F50">
        <w:t>满足系统兼容性要求。</w:t>
      </w:r>
    </w:p>
    <w:p w14:paraId="63E42B27" w14:textId="247BA885" w:rsidR="00AD26D3" w:rsidRPr="00893F50" w:rsidRDefault="00D01C8F"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82" w:name="_Toc59269321"/>
      <w:r w:rsidRPr="00893F50">
        <w:rPr>
          <w:rStyle w:val="20"/>
          <w:rFonts w:ascii="Times New Roman" w:eastAsia="宋体" w:hAnsi="Times New Roman" w:cs="Times New Roman"/>
          <w:b/>
          <w:bCs/>
          <w:sz w:val="28"/>
          <w:szCs w:val="28"/>
        </w:rPr>
        <w:t>5</w:t>
      </w:r>
      <w:r w:rsidR="004163DF" w:rsidRPr="00893F50">
        <w:rPr>
          <w:rStyle w:val="20"/>
          <w:rFonts w:ascii="Times New Roman" w:eastAsia="宋体" w:hAnsi="Times New Roman" w:cs="Times New Roman"/>
          <w:b/>
          <w:bCs/>
          <w:sz w:val="28"/>
          <w:szCs w:val="28"/>
        </w:rPr>
        <w:t xml:space="preserve">.4 </w:t>
      </w:r>
      <w:r w:rsidR="004163DF" w:rsidRPr="00893F50">
        <w:rPr>
          <w:rStyle w:val="20"/>
          <w:rFonts w:ascii="Times New Roman" w:eastAsia="宋体" w:hAnsi="Times New Roman" w:cs="Times New Roman"/>
          <w:b/>
          <w:bCs/>
          <w:sz w:val="28"/>
          <w:szCs w:val="28"/>
        </w:rPr>
        <w:t>测试结论</w:t>
      </w:r>
      <w:bookmarkEnd w:id="82"/>
    </w:p>
    <w:p w14:paraId="49DCC8ED" w14:textId="3F7A86EE" w:rsidR="00AD26D3" w:rsidRPr="00893F50" w:rsidRDefault="009C6CD8" w:rsidP="009C6CD8">
      <w:pPr>
        <w:spacing w:line="460" w:lineRule="exact"/>
        <w:ind w:firstLineChars="200" w:firstLine="480"/>
      </w:pPr>
      <w:r w:rsidRPr="00893F50">
        <w:t>在诗歌生成效果测试中，本系统的藏头诗生成效果与清华九</w:t>
      </w:r>
      <w:proofErr w:type="gramStart"/>
      <w:r w:rsidRPr="00893F50">
        <w:t>歌系统</w:t>
      </w:r>
      <w:proofErr w:type="gramEnd"/>
      <w:r w:rsidRPr="00893F50">
        <w:t>相近，</w:t>
      </w:r>
      <w:proofErr w:type="gramStart"/>
      <w:r w:rsidRPr="00893F50">
        <w:t>藏尾诗的</w:t>
      </w:r>
      <w:proofErr w:type="gramEnd"/>
      <w:r w:rsidRPr="00893F50">
        <w:t>生成效果则由于在线藏头诗生成系统；在诗歌自动评价测试中，本系统的自动评价结果与人工评价结果在</w:t>
      </w:r>
      <w:bookmarkStart w:id="83" w:name="_Hlk41249061"/>
      <w:r w:rsidRPr="00893F50">
        <w:t>各个细节方面以及总体综合评价方面</w:t>
      </w:r>
      <w:bookmarkEnd w:id="83"/>
      <w:r w:rsidRPr="00893F50">
        <w:t>，评价结果相近，</w:t>
      </w:r>
      <w:r w:rsidR="00110AC2" w:rsidRPr="00893F50">
        <w:t>这</w:t>
      </w:r>
      <w:r w:rsidRPr="00893F50">
        <w:t>证明本系统的自动评价机制的有效性；在系统</w:t>
      </w:r>
      <w:r w:rsidRPr="00893F50">
        <w:t>web</w:t>
      </w:r>
      <w:r w:rsidRPr="00893F50">
        <w:t>端测试中，本系统的鲁棒性、实时性以及兼容性均表现良好，满足要求。</w:t>
      </w:r>
    </w:p>
    <w:p w14:paraId="577517B1" w14:textId="311E5132" w:rsidR="009C6CD8" w:rsidRPr="00893F50" w:rsidRDefault="009C6CD8" w:rsidP="009C6CD8">
      <w:pPr>
        <w:spacing w:line="460" w:lineRule="exact"/>
        <w:ind w:firstLineChars="200" w:firstLine="480"/>
      </w:pPr>
      <w:r w:rsidRPr="00893F50">
        <w:t>本系统在诗歌生成，古诗自动评价，以及</w:t>
      </w:r>
      <w:r w:rsidRPr="00893F50">
        <w:t>web</w:t>
      </w:r>
      <w:r w:rsidRPr="00893F50">
        <w:t>端，均通过测试，且表现不错。</w:t>
      </w:r>
    </w:p>
    <w:p w14:paraId="2E248823" w14:textId="19B69822" w:rsidR="00AD26D3" w:rsidRPr="00893F50" w:rsidRDefault="00D01C8F"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84" w:name="_Hlk40389269"/>
      <w:bookmarkStart w:id="85" w:name="_Toc59269322"/>
      <w:r w:rsidRPr="00893F50">
        <w:rPr>
          <w:rStyle w:val="20"/>
          <w:rFonts w:ascii="Times New Roman" w:eastAsia="宋体" w:hAnsi="Times New Roman" w:cs="Times New Roman"/>
          <w:b/>
          <w:bCs/>
          <w:sz w:val="28"/>
          <w:szCs w:val="28"/>
        </w:rPr>
        <w:t>5</w:t>
      </w:r>
      <w:r w:rsidR="00AD26D3" w:rsidRPr="00893F50">
        <w:rPr>
          <w:rStyle w:val="20"/>
          <w:rFonts w:ascii="Times New Roman" w:eastAsia="宋体" w:hAnsi="Times New Roman" w:cs="Times New Roman"/>
          <w:b/>
          <w:bCs/>
          <w:sz w:val="28"/>
          <w:szCs w:val="28"/>
        </w:rPr>
        <w:t xml:space="preserve">.5 </w:t>
      </w:r>
      <w:r w:rsidR="00AD26D3" w:rsidRPr="00893F50">
        <w:rPr>
          <w:rStyle w:val="20"/>
          <w:rFonts w:ascii="Times New Roman" w:eastAsia="宋体" w:hAnsi="Times New Roman" w:cs="Times New Roman"/>
          <w:b/>
          <w:bCs/>
          <w:sz w:val="28"/>
          <w:szCs w:val="28"/>
        </w:rPr>
        <w:t>本章小结</w:t>
      </w:r>
      <w:bookmarkEnd w:id="85"/>
    </w:p>
    <w:bookmarkEnd w:id="84"/>
    <w:p w14:paraId="2C79D933" w14:textId="75034F10" w:rsidR="00AD26D3" w:rsidRPr="00893F50" w:rsidRDefault="00AD26D3" w:rsidP="00BF2B7F">
      <w:pPr>
        <w:spacing w:line="460" w:lineRule="exact"/>
        <w:ind w:firstLine="420"/>
      </w:pPr>
      <w:r w:rsidRPr="00893F50">
        <w:t>本章分别对诗歌生成效果，包括藏头诗生成和</w:t>
      </w:r>
      <w:proofErr w:type="gramStart"/>
      <w:r w:rsidRPr="00893F50">
        <w:t>藏尾诗生成</w:t>
      </w:r>
      <w:proofErr w:type="gramEnd"/>
      <w:r w:rsidRPr="00893F50">
        <w:t>，诗歌自动评价以及系</w:t>
      </w:r>
      <w:r w:rsidRPr="00893F50">
        <w:lastRenderedPageBreak/>
        <w:t>统</w:t>
      </w:r>
      <w:r w:rsidRPr="00893F50">
        <w:t>web</w:t>
      </w:r>
      <w:r w:rsidRPr="00893F50">
        <w:t>端进行测试。在诗歌生成效果测试时，采用人工打分方法，从押韵程度、流畅程度、主题相关度、内容是否有意义四个方面进行测试，对比本系统与其他诗歌生成系统效果；在诗歌自动评价测试中，运用本系统的自动评价机制对人工评价的作品进行打分，</w:t>
      </w:r>
      <w:r w:rsidR="00110AC2" w:rsidRPr="00893F50">
        <w:t>并从各个细节方面以及总体综合评价方面，</w:t>
      </w:r>
      <w:r w:rsidRPr="00893F50">
        <w:t>对比人工评价结果；在系统</w:t>
      </w:r>
      <w:r w:rsidRPr="00893F50">
        <w:t>web</w:t>
      </w:r>
      <w:r w:rsidRPr="00893F50">
        <w:t>端测试中，对系统的鲁棒性、实时性以及兼容性进行测试。</w:t>
      </w:r>
    </w:p>
    <w:p w14:paraId="5DC39D7C" w14:textId="33EAD44A" w:rsidR="00086995" w:rsidRPr="00893F50" w:rsidRDefault="004974E8" w:rsidP="00BD2C20">
      <w:pPr>
        <w:widowControl/>
        <w:jc w:val="left"/>
        <w:rPr>
          <w:rStyle w:val="10"/>
          <w:sz w:val="36"/>
          <w:szCs w:val="36"/>
        </w:rPr>
        <w:sectPr w:rsidR="00086995" w:rsidRPr="00893F50" w:rsidSect="00F84643">
          <w:headerReference w:type="default" r:id="rId45"/>
          <w:type w:val="continuous"/>
          <w:pgSz w:w="11906" w:h="16838"/>
          <w:pgMar w:top="1418" w:right="1418" w:bottom="1418" w:left="1701" w:header="851" w:footer="851" w:gutter="0"/>
          <w:cols w:space="425"/>
          <w:docGrid w:type="lines" w:linePitch="312"/>
        </w:sectPr>
      </w:pPr>
      <w:r w:rsidRPr="00893F50">
        <w:rPr>
          <w:rStyle w:val="10"/>
          <w:sz w:val="36"/>
          <w:szCs w:val="36"/>
        </w:rPr>
        <w:br w:type="page"/>
      </w:r>
    </w:p>
    <w:p w14:paraId="4260A2FF" w14:textId="07AC7123" w:rsidR="00AD26D3" w:rsidRPr="00893F50" w:rsidRDefault="00D01C8F" w:rsidP="00FD655C">
      <w:pPr>
        <w:pStyle w:val="1"/>
        <w:spacing w:beforeLines="80" w:before="249" w:afterLines="50" w:after="156" w:line="240" w:lineRule="auto"/>
        <w:jc w:val="center"/>
        <w:rPr>
          <w:rStyle w:val="10"/>
          <w:b/>
          <w:bCs/>
          <w:sz w:val="36"/>
          <w:szCs w:val="36"/>
        </w:rPr>
      </w:pPr>
      <w:bookmarkStart w:id="86" w:name="_Toc59269323"/>
      <w:r w:rsidRPr="00893F50">
        <w:rPr>
          <w:rStyle w:val="10"/>
          <w:b/>
          <w:bCs/>
          <w:sz w:val="36"/>
          <w:szCs w:val="36"/>
        </w:rPr>
        <w:lastRenderedPageBreak/>
        <w:t xml:space="preserve">6 </w:t>
      </w:r>
      <w:r w:rsidRPr="00893F50">
        <w:rPr>
          <w:rStyle w:val="10"/>
          <w:b/>
          <w:bCs/>
          <w:sz w:val="36"/>
          <w:szCs w:val="36"/>
        </w:rPr>
        <w:t>总结与</w:t>
      </w:r>
      <w:r w:rsidR="0027796F" w:rsidRPr="00893F50">
        <w:rPr>
          <w:rStyle w:val="10"/>
          <w:b/>
          <w:bCs/>
          <w:sz w:val="36"/>
          <w:szCs w:val="36"/>
        </w:rPr>
        <w:t>感想</w:t>
      </w:r>
      <w:bookmarkEnd w:id="86"/>
    </w:p>
    <w:p w14:paraId="18FE65BA" w14:textId="34C86DC6" w:rsidR="00AD26D3" w:rsidRPr="00893F50" w:rsidRDefault="00D01C8F"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87" w:name="_Toc59269324"/>
      <w:r w:rsidRPr="00893F50">
        <w:rPr>
          <w:rStyle w:val="20"/>
          <w:rFonts w:ascii="Times New Roman" w:eastAsia="宋体" w:hAnsi="Times New Roman" w:cs="Times New Roman"/>
          <w:b/>
          <w:bCs/>
          <w:sz w:val="28"/>
          <w:szCs w:val="28"/>
        </w:rPr>
        <w:t xml:space="preserve">6.1 </w:t>
      </w:r>
      <w:r w:rsidRPr="00893F50">
        <w:rPr>
          <w:rStyle w:val="20"/>
          <w:rFonts w:ascii="Times New Roman" w:eastAsia="宋体" w:hAnsi="Times New Roman" w:cs="Times New Roman"/>
          <w:b/>
          <w:bCs/>
          <w:sz w:val="28"/>
          <w:szCs w:val="28"/>
        </w:rPr>
        <w:t>总结</w:t>
      </w:r>
      <w:bookmarkEnd w:id="87"/>
    </w:p>
    <w:p w14:paraId="54A41D5A" w14:textId="77777777" w:rsidR="00AD26D3" w:rsidRPr="00893F50" w:rsidRDefault="00AD26D3" w:rsidP="006C64F3">
      <w:pPr>
        <w:spacing w:line="460" w:lineRule="exact"/>
        <w:ind w:firstLineChars="200" w:firstLine="480"/>
      </w:pPr>
      <w:r w:rsidRPr="00893F50">
        <w:t>通过近半年的学习，藏头诗自动生成系统的设计与</w:t>
      </w:r>
      <w:proofErr w:type="gramStart"/>
      <w:r w:rsidRPr="00893F50">
        <w:t>与</w:t>
      </w:r>
      <w:proofErr w:type="gramEnd"/>
      <w:r w:rsidRPr="00893F50">
        <w:t>实现已经顺利完成，不仅完成了任务书中的要求，而且在系统测试的结果也较为成功，令人满意，尤其是在对诗歌自动评价机制中进行了尝试，测试的效果也符合预期目标。本系统的重点在于诗歌数据集的搭建，藏头诗自动生成系统的构建以及诗歌自动评价系统的实现。对这段时间的学习和工作总结如下：</w:t>
      </w:r>
    </w:p>
    <w:p w14:paraId="3706E77A" w14:textId="688129FD" w:rsidR="00AD26D3" w:rsidRPr="00893F50" w:rsidRDefault="00AD26D3" w:rsidP="006C64F3">
      <w:pPr>
        <w:spacing w:line="460" w:lineRule="exact"/>
        <w:ind w:firstLineChars="200" w:firstLine="480"/>
      </w:pPr>
      <w:r w:rsidRPr="00893F50">
        <w:t xml:space="preserve">(1) </w:t>
      </w:r>
      <w:r w:rsidRPr="00893F50">
        <w:t>在工作前期，收集国内外相关研究现状，并进行分析，了解本课题的研究难点和重点，并发现缺乏诗歌自动评价系统，为接下去的研究进展作铺垫。</w:t>
      </w:r>
    </w:p>
    <w:p w14:paraId="1EEB0EBC" w14:textId="35146B87" w:rsidR="00AD26D3" w:rsidRPr="00893F50" w:rsidRDefault="006C64F3" w:rsidP="006C64F3">
      <w:pPr>
        <w:spacing w:line="460" w:lineRule="exact"/>
        <w:ind w:firstLineChars="200" w:firstLine="480"/>
      </w:pPr>
      <w:r w:rsidRPr="00893F50">
        <w:t xml:space="preserve">(2) </w:t>
      </w:r>
      <w:r w:rsidR="00AD26D3" w:rsidRPr="00893F50">
        <w:t>本系统从互联网上获取诗歌资源，为提高诗歌数据集质量，利用正则表达式进行数据清洗，通过</w:t>
      </w:r>
      <w:proofErr w:type="spellStart"/>
      <w:r w:rsidR="00AD26D3" w:rsidRPr="00893F50">
        <w:t>Levenshtein</w:t>
      </w:r>
      <w:proofErr w:type="spellEnd"/>
      <w:r w:rsidR="00AD26D3" w:rsidRPr="00893F50">
        <w:t xml:space="preserve"> Distance</w:t>
      </w:r>
      <w:r w:rsidR="00AD26D3" w:rsidRPr="00893F50">
        <w:t>计算字符串相似度从而进行去重，得到高质量的唐代至当代五言、七言诗数据集，共计</w:t>
      </w:r>
      <w:r w:rsidR="003727EF" w:rsidRPr="00893F50">
        <w:t>371</w:t>
      </w:r>
      <w:r w:rsidR="0017798B" w:rsidRPr="00893F50">
        <w:t>,</w:t>
      </w:r>
      <w:r w:rsidR="003727EF" w:rsidRPr="00893F50">
        <w:t>883</w:t>
      </w:r>
      <w:r w:rsidR="00AD26D3" w:rsidRPr="00893F50">
        <w:t>首。</w:t>
      </w:r>
    </w:p>
    <w:p w14:paraId="3AA10CDA" w14:textId="5184E7BA" w:rsidR="00AD26D3" w:rsidRPr="00893F50" w:rsidRDefault="006C64F3" w:rsidP="006C64F3">
      <w:pPr>
        <w:spacing w:line="460" w:lineRule="exact"/>
        <w:ind w:firstLineChars="200" w:firstLine="480"/>
      </w:pPr>
      <w:r w:rsidRPr="00893F50">
        <w:t xml:space="preserve">(3) </w:t>
      </w:r>
      <w:r w:rsidR="00AD26D3" w:rsidRPr="00893F50">
        <w:t>本系统</w:t>
      </w:r>
      <w:proofErr w:type="gramStart"/>
      <w:r w:rsidR="00AD26D3" w:rsidRPr="00893F50">
        <w:t>共训练</w:t>
      </w:r>
      <w:proofErr w:type="gramEnd"/>
      <w:r w:rsidR="00AD26D3" w:rsidRPr="00893F50">
        <w:t>了两个基于神经网络的生成系统：藏头诗生成系统和</w:t>
      </w:r>
      <w:proofErr w:type="gramStart"/>
      <w:r w:rsidR="00AD26D3" w:rsidRPr="00893F50">
        <w:t>藏尾诗生成</w:t>
      </w:r>
      <w:proofErr w:type="gramEnd"/>
      <w:r w:rsidR="00AD26D3" w:rsidRPr="00893F50">
        <w:t>系统，设计并实现了藏头诗自动生成系统。</w:t>
      </w:r>
    </w:p>
    <w:p w14:paraId="4F76D6C5" w14:textId="5BC380C4" w:rsidR="00AD26D3" w:rsidRPr="00893F50" w:rsidRDefault="006C64F3" w:rsidP="006C64F3">
      <w:pPr>
        <w:spacing w:line="460" w:lineRule="exact"/>
        <w:ind w:firstLineChars="200" w:firstLine="480"/>
      </w:pPr>
      <w:r w:rsidRPr="00893F50">
        <w:t xml:space="preserve">(4) </w:t>
      </w:r>
      <w:r w:rsidR="00AD26D3" w:rsidRPr="00893F50">
        <w:t>为满足人们对于藏头诗的生成需求，本系统实现了藏头诗以及</w:t>
      </w:r>
      <w:proofErr w:type="gramStart"/>
      <w:r w:rsidR="00AD26D3" w:rsidRPr="00893F50">
        <w:t>藏尾诗的</w:t>
      </w:r>
      <w:proofErr w:type="gramEnd"/>
      <w:r w:rsidR="00AD26D3" w:rsidRPr="00893F50">
        <w:t>生成，五言诗以及七言诗的选择，且在界面中，对同一输入，生成不同诗作，以供用户选择，满足人们对于个性化的追求。</w:t>
      </w:r>
    </w:p>
    <w:p w14:paraId="1D1A19A9" w14:textId="53BAD170" w:rsidR="00AD26D3" w:rsidRPr="00893F50" w:rsidRDefault="006C64F3" w:rsidP="006C64F3">
      <w:pPr>
        <w:spacing w:line="460" w:lineRule="exact"/>
        <w:ind w:firstLineChars="200" w:firstLine="480"/>
      </w:pPr>
      <w:r w:rsidRPr="00893F50">
        <w:t xml:space="preserve">(5) </w:t>
      </w:r>
      <w:r w:rsidR="00AD26D3" w:rsidRPr="00893F50">
        <w:t>在对生成的诗歌进行评价中，利用</w:t>
      </w:r>
      <w:r w:rsidR="00AD26D3" w:rsidRPr="00893F50">
        <w:t>AHP</w:t>
      </w:r>
      <w:r w:rsidR="00AD26D3" w:rsidRPr="00893F50">
        <w:t>算法，从押韵、平仄、流畅度</w:t>
      </w:r>
      <w:r w:rsidR="0017798B" w:rsidRPr="00893F50">
        <w:t>、内容丰富度、主题鲜明度五</w:t>
      </w:r>
      <w:r w:rsidR="00AD26D3" w:rsidRPr="00893F50">
        <w:t>个方面，实现古诗自动评价系统，填补了诗歌自动评价系统的空白，对诗歌自动评价系统的实现做出尝试，也为后来的研究者提供了一些解决思路。</w:t>
      </w:r>
    </w:p>
    <w:p w14:paraId="6B247C4E" w14:textId="176F19B2" w:rsidR="00AD26D3" w:rsidRPr="00893F50" w:rsidRDefault="006C64F3" w:rsidP="006C64F3">
      <w:pPr>
        <w:spacing w:line="460" w:lineRule="exact"/>
        <w:ind w:firstLineChars="200" w:firstLine="480"/>
      </w:pPr>
      <w:r w:rsidRPr="00893F50">
        <w:t xml:space="preserve">(6) </w:t>
      </w:r>
      <w:r w:rsidR="00AD26D3" w:rsidRPr="00893F50">
        <w:t>本系统以</w:t>
      </w:r>
      <w:r w:rsidR="00AD26D3" w:rsidRPr="00893F50">
        <w:t>web</w:t>
      </w:r>
      <w:r w:rsidR="00AD26D3" w:rsidRPr="00893F50">
        <w:t>界面的形式进行展示，利用</w:t>
      </w:r>
      <w:r w:rsidR="00AD26D3" w:rsidRPr="00893F50">
        <w:t>Tornado</w:t>
      </w:r>
      <w:r w:rsidR="00AD26D3" w:rsidRPr="00893F50">
        <w:t>后端框架和</w:t>
      </w:r>
      <w:r w:rsidR="00AD26D3" w:rsidRPr="00893F50">
        <w:t>vue.min.js</w:t>
      </w:r>
      <w:r w:rsidR="00AD26D3" w:rsidRPr="00893F50">
        <w:t>前端框架进行搭建，展示了藏头诗和</w:t>
      </w:r>
      <w:proofErr w:type="gramStart"/>
      <w:r w:rsidR="00AD26D3" w:rsidRPr="00893F50">
        <w:t>藏尾诗自动</w:t>
      </w:r>
      <w:proofErr w:type="gramEnd"/>
      <w:r w:rsidR="00AD26D3" w:rsidRPr="00893F50">
        <w:t>生成的成果。</w:t>
      </w:r>
    </w:p>
    <w:p w14:paraId="6768E88B" w14:textId="77777777" w:rsidR="0027796F" w:rsidRPr="00893F50" w:rsidRDefault="0027796F" w:rsidP="0027796F">
      <w:pPr>
        <w:spacing w:line="460" w:lineRule="exact"/>
        <w:ind w:firstLineChars="200" w:firstLine="480"/>
      </w:pPr>
      <w:r w:rsidRPr="00893F50">
        <w:t>本文完成了藏头诗的自动生成，这一核心功能，并添加了</w:t>
      </w:r>
      <w:proofErr w:type="gramStart"/>
      <w:r w:rsidRPr="00893F50">
        <w:t>藏尾诗的</w:t>
      </w:r>
      <w:proofErr w:type="gramEnd"/>
      <w:r w:rsidRPr="00893F50">
        <w:t>自动生成，在对诗歌评价的过程中，进一步设计完成了古诗自动评价系统。总结全文，本文还有一些可以进一步研究的工作：</w:t>
      </w:r>
    </w:p>
    <w:p w14:paraId="3EAE143B" w14:textId="77777777" w:rsidR="0027796F" w:rsidRPr="00893F50" w:rsidRDefault="0027796F" w:rsidP="0027796F">
      <w:pPr>
        <w:spacing w:line="460" w:lineRule="exact"/>
        <w:ind w:firstLineChars="200" w:firstLine="480"/>
      </w:pPr>
      <w:r w:rsidRPr="00893F50">
        <w:t xml:space="preserve">(1) </w:t>
      </w:r>
      <w:r w:rsidRPr="00893F50">
        <w:t>古诗数据集。在搜集诗歌过程中，对大量的残句，残诗等数据，直接剔除，没有进行利用，可以尝试如何利用这一部分数据，做到</w:t>
      </w:r>
      <w:r w:rsidRPr="00893F50">
        <w:t>“</w:t>
      </w:r>
      <w:r w:rsidRPr="00893F50">
        <w:t>变废为宝</w:t>
      </w:r>
      <w:r w:rsidRPr="00893F50">
        <w:t>”</w:t>
      </w:r>
      <w:r w:rsidRPr="00893F50">
        <w:t>；经清洗、去重后的数据集共有</w:t>
      </w:r>
      <w:r w:rsidRPr="00893F50">
        <w:t>371883</w:t>
      </w:r>
      <w:r w:rsidRPr="00893F50">
        <w:t>首唐代至当代的五言、七言诗，虽然在本系统实现中，已经尽</w:t>
      </w:r>
      <w:r w:rsidRPr="00893F50">
        <w:lastRenderedPageBreak/>
        <w:t>可能搜集整理，但由于古时抄录、刊印错误等，有些诗句存在多可能性。之后，还需要更进一步搜集相关资料，提高数据集的准确度。</w:t>
      </w:r>
    </w:p>
    <w:p w14:paraId="374AFF50" w14:textId="77777777" w:rsidR="0027796F" w:rsidRPr="00893F50" w:rsidRDefault="0027796F" w:rsidP="0027796F">
      <w:pPr>
        <w:spacing w:line="460" w:lineRule="exact"/>
        <w:ind w:firstLineChars="200" w:firstLine="480"/>
      </w:pPr>
      <w:r w:rsidRPr="00893F50">
        <w:t xml:space="preserve">(2) </w:t>
      </w:r>
      <w:r w:rsidRPr="00893F50">
        <w:t>对古诗词进行分词。本系统是基于字进行训练，生成效果总体符合预期。诗歌作品中，有些字词的组合有典故或特殊含义，若分开学习，则可能失去整体含义。若能对古诗词等进行分词，生成效果或有较大提升。但现有的汉语分词工具，如</w:t>
      </w:r>
      <w:proofErr w:type="spellStart"/>
      <w:r w:rsidRPr="00893F50">
        <w:t>jieba</w:t>
      </w:r>
      <w:proofErr w:type="spellEnd"/>
      <w:r w:rsidRPr="00893F50">
        <w:t>，对于古诗词的分词效果不佳，无法进行直接使用。</w:t>
      </w:r>
    </w:p>
    <w:p w14:paraId="53317EC5" w14:textId="77777777" w:rsidR="0027796F" w:rsidRPr="00893F50" w:rsidRDefault="0027796F" w:rsidP="00D76C1A">
      <w:pPr>
        <w:spacing w:line="460" w:lineRule="exact"/>
        <w:ind w:firstLineChars="200" w:firstLine="480"/>
      </w:pPr>
      <w:r w:rsidRPr="00893F50">
        <w:t xml:space="preserve">(3) </w:t>
      </w:r>
      <w:r w:rsidRPr="00893F50">
        <w:t>古诗自动评价方式。本系统是利用</w:t>
      </w:r>
      <w:r w:rsidRPr="00893F50">
        <w:t>AHP</w:t>
      </w:r>
      <w:r w:rsidRPr="00893F50">
        <w:t>算法，从押韵、平仄、流畅度三个方面实现。由于没有可利用的古诗打分数据，使用</w:t>
      </w:r>
      <w:r w:rsidRPr="00893F50">
        <w:t>AHP</w:t>
      </w:r>
      <w:r w:rsidRPr="00893F50">
        <w:t>算法，构造比较矩阵，可以尝试其他算法。还可以进一步增加评价的角度，从而更全面地对古诗进行评价。</w:t>
      </w:r>
    </w:p>
    <w:p w14:paraId="1C39907E" w14:textId="24E6B124" w:rsidR="0027796F" w:rsidRPr="00893F50" w:rsidRDefault="0027796F" w:rsidP="00D76C1A">
      <w:pPr>
        <w:spacing w:line="460" w:lineRule="exact"/>
        <w:ind w:firstLineChars="200" w:firstLine="480"/>
      </w:pPr>
      <w:r w:rsidRPr="00893F50">
        <w:t xml:space="preserve">(4) </w:t>
      </w:r>
      <w:r w:rsidRPr="00893F50">
        <w:t>本文最终使用的是</w:t>
      </w:r>
      <w:r w:rsidRPr="00893F50">
        <w:t>LSTM</w:t>
      </w:r>
      <w:r w:rsidRPr="00893F50">
        <w:t>系统，生成诗歌的效果符合预期，但在训练过程中需要预设较多参数，参数调节的好坏，对诗歌生成模型有着较大的影响。因此，预设的参数，事先需要进行大量对照实验，进行对比测试，从而确定。</w:t>
      </w:r>
    </w:p>
    <w:p w14:paraId="0BF1AEBE" w14:textId="4126724B" w:rsidR="006C64F3" w:rsidRPr="00893F50" w:rsidRDefault="00D01C8F" w:rsidP="00FD655C">
      <w:pPr>
        <w:pStyle w:val="2"/>
        <w:spacing w:beforeLines="50" w:before="156" w:afterLines="50" w:after="156" w:line="460" w:lineRule="exact"/>
        <w:rPr>
          <w:rStyle w:val="20"/>
          <w:rFonts w:ascii="Times New Roman" w:eastAsia="宋体" w:hAnsi="Times New Roman" w:cs="Times New Roman"/>
          <w:b/>
          <w:bCs/>
          <w:sz w:val="28"/>
          <w:szCs w:val="28"/>
        </w:rPr>
      </w:pPr>
      <w:bookmarkStart w:id="88" w:name="_Toc59269325"/>
      <w:r w:rsidRPr="00893F50">
        <w:rPr>
          <w:rStyle w:val="20"/>
          <w:rFonts w:ascii="Times New Roman" w:eastAsia="宋体" w:hAnsi="Times New Roman" w:cs="Times New Roman"/>
          <w:b/>
          <w:bCs/>
          <w:sz w:val="28"/>
          <w:szCs w:val="28"/>
        </w:rPr>
        <w:t>6</w:t>
      </w:r>
      <w:r w:rsidR="006C64F3" w:rsidRPr="00893F50">
        <w:rPr>
          <w:rStyle w:val="20"/>
          <w:rFonts w:ascii="Times New Roman" w:eastAsia="宋体" w:hAnsi="Times New Roman" w:cs="Times New Roman"/>
          <w:b/>
          <w:bCs/>
          <w:sz w:val="28"/>
          <w:szCs w:val="28"/>
        </w:rPr>
        <w:t xml:space="preserve">.2 </w:t>
      </w:r>
      <w:r w:rsidR="0027796F" w:rsidRPr="00893F50">
        <w:rPr>
          <w:rStyle w:val="20"/>
          <w:rFonts w:ascii="Times New Roman" w:eastAsia="宋体" w:hAnsi="Times New Roman" w:cs="Times New Roman"/>
          <w:b/>
          <w:bCs/>
          <w:sz w:val="28"/>
          <w:szCs w:val="28"/>
        </w:rPr>
        <w:t>感想</w:t>
      </w:r>
      <w:bookmarkEnd w:id="88"/>
    </w:p>
    <w:p w14:paraId="72F3FC29" w14:textId="7FE7198D" w:rsidR="009E2C61" w:rsidRPr="00893F50" w:rsidRDefault="009E2C61" w:rsidP="00D76C1A">
      <w:pPr>
        <w:spacing w:line="460" w:lineRule="exact"/>
        <w:ind w:firstLineChars="200" w:firstLine="480"/>
      </w:pPr>
      <w:r w:rsidRPr="00893F50">
        <w:t>在这半个学期自然语言与机器翻译课程的学习中，</w:t>
      </w:r>
      <w:r w:rsidR="00D76C1A" w:rsidRPr="00893F50">
        <w:t>我收获了很多，对机器翻译的各阶段历程有了更系统的认识，对一些方法模型也有了进一步的理解。</w:t>
      </w:r>
    </w:p>
    <w:p w14:paraId="7AFB7445" w14:textId="49994A86" w:rsidR="0027796F" w:rsidRPr="00893F50" w:rsidRDefault="009E2C61" w:rsidP="00D76C1A">
      <w:pPr>
        <w:spacing w:line="460" w:lineRule="exact"/>
        <w:ind w:firstLineChars="200" w:firstLine="480"/>
      </w:pPr>
      <w:r w:rsidRPr="00893F50">
        <w:t>感谢肖老师对机器翻译的介绍，给我们讲解了机器翻译经历的数个阶段，对统计时代的机器翻译进行了说明，尤其是对</w:t>
      </w:r>
      <w:r w:rsidRPr="00893F50">
        <w:t>IBM</w:t>
      </w:r>
      <w:r w:rsidRPr="00893F50">
        <w:t>模型的叙述，让我们这些看过资料依然困惑的人，终于能够</w:t>
      </w:r>
      <w:r w:rsidRPr="00893F50">
        <w:t>“</w:t>
      </w:r>
      <w:r w:rsidRPr="00893F50">
        <w:t>拨云见日</w:t>
      </w:r>
      <w:r w:rsidRPr="00893F50">
        <w:t>”</w:t>
      </w:r>
      <w:r w:rsidR="00D76C1A" w:rsidRPr="00893F50">
        <w:t>；</w:t>
      </w:r>
      <w:r w:rsidR="00D70806" w:rsidRPr="00893F50">
        <w:t>对神经元原理的阐述，尤其是</w:t>
      </w:r>
      <w:r w:rsidR="003B1C45" w:rsidRPr="00893F50">
        <w:t>“</w:t>
      </w:r>
      <w:r w:rsidR="00D70806" w:rsidRPr="00893F50">
        <w:t>女朋友</w:t>
      </w:r>
      <w:r w:rsidR="003B1C45" w:rsidRPr="00893F50">
        <w:t>”</w:t>
      </w:r>
      <w:r w:rsidR="00D70806" w:rsidRPr="00893F50">
        <w:t>例子，让我们知道了高端的知识往往可以用朴素的方式进行解释；</w:t>
      </w:r>
      <w:r w:rsidR="00D76C1A" w:rsidRPr="00893F50">
        <w:t>对</w:t>
      </w:r>
      <w:r w:rsidR="00D76C1A" w:rsidRPr="00893F50">
        <w:t>transformer</w:t>
      </w:r>
      <w:r w:rsidR="00D76C1A" w:rsidRPr="00893F50">
        <w:t>模型的介绍，尤其是</w:t>
      </w:r>
      <w:r w:rsidR="00D76C1A" w:rsidRPr="00893F50">
        <w:t>K,Q,V</w:t>
      </w:r>
      <w:r w:rsidR="00D76C1A" w:rsidRPr="00893F50">
        <w:t>的生动描述，让我们能够更进一步理解</w:t>
      </w:r>
      <w:r w:rsidR="00D76C1A" w:rsidRPr="00893F50">
        <w:t>attention</w:t>
      </w:r>
      <w:r w:rsidR="00D76C1A" w:rsidRPr="00893F50">
        <w:t>机制。</w:t>
      </w:r>
    </w:p>
    <w:p w14:paraId="36B598D5" w14:textId="1C512790" w:rsidR="00D76C1A" w:rsidRPr="00893F50" w:rsidRDefault="00D76C1A" w:rsidP="00D76C1A">
      <w:pPr>
        <w:spacing w:line="460" w:lineRule="exact"/>
        <w:ind w:firstLineChars="200" w:firstLine="480"/>
      </w:pPr>
      <w:r w:rsidRPr="00893F50">
        <w:t>感谢各位学长对上机实验细致的介绍与无微不至的帮助，让我们能够无障碍地体验在</w:t>
      </w:r>
      <w:proofErr w:type="spellStart"/>
      <w:r w:rsidRPr="00893F50">
        <w:t>NiuTrans</w:t>
      </w:r>
      <w:proofErr w:type="spellEnd"/>
      <w:r w:rsidRPr="00893F50">
        <w:t>框架下使用统计机器翻译与</w:t>
      </w:r>
      <w:r w:rsidRPr="00893F50">
        <w:t>FNN</w:t>
      </w:r>
      <w:r w:rsidRPr="00893F50">
        <w:t>翻译模型。</w:t>
      </w:r>
    </w:p>
    <w:p w14:paraId="4836C2EB" w14:textId="16E2B2E3" w:rsidR="00D70806" w:rsidRPr="00893F50" w:rsidRDefault="009842E9" w:rsidP="00D70806">
      <w:pPr>
        <w:spacing w:line="460" w:lineRule="exact"/>
        <w:ind w:firstLineChars="200" w:firstLine="480"/>
      </w:pPr>
      <w:r w:rsidRPr="00893F50">
        <w:t>老师的课程安排得很</w:t>
      </w:r>
      <w:r w:rsidR="00D70806" w:rsidRPr="00893F50">
        <w:t>棒</w:t>
      </w:r>
      <w:r w:rsidRPr="00893F50">
        <w:t>，由历史切入，对几个时代的机器翻译进行介绍，其中对统计机器翻译以及神经机器翻译模型进行了较详细的介绍，对热门的</w:t>
      </w:r>
      <w:r w:rsidRPr="00893F50">
        <w:t>transformer</w:t>
      </w:r>
      <w:r w:rsidRPr="00893F50">
        <w:t>模型</w:t>
      </w:r>
      <w:r w:rsidR="00D70806" w:rsidRPr="00893F50">
        <w:t>也进行了说明，让我们对机器翻译既有了整体了解，又对其中的重点内容有了进一步的认识。实验的安排很合理，从基础的实验平台构建，到每一步的实现以及作用，从统计机器翻译的实现，到神经机器翻译</w:t>
      </w:r>
      <w:r w:rsidR="00D70806" w:rsidRPr="00893F50">
        <w:t>FNN</w:t>
      </w:r>
      <w:r w:rsidR="00D70806" w:rsidRPr="00893F50">
        <w:t>的实现，从</w:t>
      </w:r>
      <w:r w:rsidR="00D70806" w:rsidRPr="00893F50">
        <w:t>ppt</w:t>
      </w:r>
      <w:r w:rsidR="00D70806" w:rsidRPr="00893F50">
        <w:t>讲解时的细致认真，到上机实验时的耐心讲解，让我们这些入门菜鸟，能够有一个几乎无</w:t>
      </w:r>
      <w:r w:rsidR="00D70806" w:rsidRPr="00893F50">
        <w:t>bug</w:t>
      </w:r>
      <w:r w:rsidR="00D70806" w:rsidRPr="00893F50">
        <w:t>的实验</w:t>
      </w:r>
      <w:r w:rsidR="003B1C45" w:rsidRPr="00893F50">
        <w:t>体验</w:t>
      </w:r>
      <w:r w:rsidR="00D70806" w:rsidRPr="00893F50">
        <w:t>，为后面自己项目的进行提供了一定的经验。</w:t>
      </w:r>
    </w:p>
    <w:p w14:paraId="22B9CDE6" w14:textId="77777777" w:rsidR="006C64F3" w:rsidRPr="00893F50" w:rsidRDefault="006C64F3">
      <w:pPr>
        <w:widowControl/>
        <w:jc w:val="left"/>
      </w:pPr>
      <w:r w:rsidRPr="00893F50">
        <w:br w:type="page"/>
      </w:r>
    </w:p>
    <w:p w14:paraId="2E4AE65C" w14:textId="77777777" w:rsidR="00086995" w:rsidRPr="00893F50" w:rsidRDefault="00086995" w:rsidP="0027796F">
      <w:pPr>
        <w:spacing w:beforeLines="80" w:before="249" w:afterLines="50" w:after="156"/>
        <w:rPr>
          <w:rStyle w:val="10"/>
          <w:sz w:val="36"/>
          <w:szCs w:val="36"/>
        </w:rPr>
        <w:sectPr w:rsidR="00086995" w:rsidRPr="00893F50" w:rsidSect="00F84643">
          <w:headerReference w:type="default" r:id="rId46"/>
          <w:type w:val="continuous"/>
          <w:pgSz w:w="11906" w:h="16838"/>
          <w:pgMar w:top="1418" w:right="1418" w:bottom="1418" w:left="1701" w:header="851" w:footer="851" w:gutter="0"/>
          <w:cols w:space="425"/>
          <w:docGrid w:type="lines" w:linePitch="312"/>
        </w:sectPr>
      </w:pPr>
    </w:p>
    <w:p w14:paraId="0DE20110" w14:textId="5A5DA762" w:rsidR="006C64F3" w:rsidRPr="00893F50" w:rsidRDefault="00152645" w:rsidP="00493685">
      <w:pPr>
        <w:tabs>
          <w:tab w:val="left" w:pos="2591"/>
          <w:tab w:val="center" w:pos="4393"/>
        </w:tabs>
        <w:spacing w:beforeLines="80" w:before="249" w:afterLines="50" w:after="156"/>
        <w:jc w:val="center"/>
        <w:rPr>
          <w:rStyle w:val="10"/>
          <w:b w:val="0"/>
          <w:bCs w:val="0"/>
          <w:sz w:val="36"/>
          <w:szCs w:val="36"/>
        </w:rPr>
      </w:pPr>
      <w:bookmarkStart w:id="89" w:name="_Hlk40661017"/>
      <w:bookmarkStart w:id="90" w:name="_Toc59269327"/>
      <w:r w:rsidRPr="00893F50">
        <w:rPr>
          <w:rStyle w:val="10"/>
          <w:sz w:val="36"/>
          <w:szCs w:val="36"/>
        </w:rPr>
        <w:lastRenderedPageBreak/>
        <w:t>附录</w:t>
      </w:r>
      <w:r w:rsidR="00CF5E37" w:rsidRPr="00893F50">
        <w:rPr>
          <w:rStyle w:val="10"/>
          <w:sz w:val="36"/>
          <w:szCs w:val="36"/>
        </w:rPr>
        <w:t xml:space="preserve">A </w:t>
      </w:r>
      <w:r w:rsidR="00CF5E37" w:rsidRPr="00893F50">
        <w:rPr>
          <w:rStyle w:val="10"/>
          <w:sz w:val="36"/>
          <w:szCs w:val="36"/>
        </w:rPr>
        <w:t>诗歌生成结果</w:t>
      </w:r>
      <w:bookmarkEnd w:id="89"/>
      <w:bookmarkEnd w:id="90"/>
    </w:p>
    <w:p w14:paraId="7FC9652E" w14:textId="1BA8E193" w:rsidR="00CF5E37" w:rsidRPr="00893F50" w:rsidRDefault="00CF5E37" w:rsidP="009C116B">
      <w:pPr>
        <w:spacing w:beforeLines="80" w:before="249" w:afterLines="50" w:after="156"/>
        <w:jc w:val="center"/>
        <w:rPr>
          <w:rStyle w:val="10"/>
        </w:rPr>
      </w:pPr>
      <w:r w:rsidRPr="00893F50">
        <w:rPr>
          <w:b/>
          <w:bCs/>
        </w:rPr>
        <w:t>表</w:t>
      </w:r>
      <w:r w:rsidRPr="00893F50">
        <w:rPr>
          <w:b/>
          <w:bCs/>
        </w:rPr>
        <w:t xml:space="preserve">A1 </w:t>
      </w:r>
      <w:r w:rsidRPr="00893F50">
        <w:rPr>
          <w:b/>
          <w:bCs/>
        </w:rPr>
        <w:t>藏头诗生成结果</w:t>
      </w:r>
    </w:p>
    <w:tbl>
      <w:tblPr>
        <w:tblStyle w:val="15"/>
        <w:tblW w:w="0" w:type="auto"/>
        <w:tblLook w:val="04A0" w:firstRow="1" w:lastRow="0" w:firstColumn="1" w:lastColumn="0" w:noHBand="0" w:noVBand="1"/>
      </w:tblPr>
      <w:tblGrid>
        <w:gridCol w:w="2074"/>
        <w:gridCol w:w="2074"/>
        <w:gridCol w:w="2074"/>
        <w:gridCol w:w="2074"/>
      </w:tblGrid>
      <w:tr w:rsidR="00152645" w:rsidRPr="00893F50" w14:paraId="52501B6D" w14:textId="77777777" w:rsidTr="002B7A9B">
        <w:trPr>
          <w:cnfStyle w:val="100000000000" w:firstRow="1" w:lastRow="0" w:firstColumn="0" w:lastColumn="0" w:oddVBand="0" w:evenVBand="0" w:oddHBand="0" w:evenHBand="0" w:firstRowFirstColumn="0" w:firstRowLastColumn="0" w:lastRowFirstColumn="0" w:lastRowLastColumn="0"/>
        </w:trPr>
        <w:tc>
          <w:tcPr>
            <w:tcW w:w="2074" w:type="dxa"/>
          </w:tcPr>
          <w:p w14:paraId="15398C8D" w14:textId="77777777" w:rsidR="00152645" w:rsidRPr="00893F50" w:rsidRDefault="00152645" w:rsidP="00F84643">
            <w:pPr>
              <w:spacing w:line="240" w:lineRule="atLeast"/>
              <w:rPr>
                <w:sz w:val="21"/>
                <w:szCs w:val="21"/>
              </w:rPr>
            </w:pPr>
            <w:bookmarkStart w:id="91" w:name="_Hlk34600649"/>
            <w:r w:rsidRPr="00893F50">
              <w:rPr>
                <w:sz w:val="21"/>
                <w:szCs w:val="21"/>
              </w:rPr>
              <w:t>藏头词</w:t>
            </w:r>
          </w:p>
        </w:tc>
        <w:tc>
          <w:tcPr>
            <w:tcW w:w="2074" w:type="dxa"/>
          </w:tcPr>
          <w:p w14:paraId="5BD1C9F3" w14:textId="77777777" w:rsidR="00152645" w:rsidRPr="00893F50" w:rsidRDefault="00152645" w:rsidP="00F84643">
            <w:pPr>
              <w:spacing w:line="240" w:lineRule="atLeast"/>
              <w:rPr>
                <w:sz w:val="21"/>
                <w:szCs w:val="21"/>
              </w:rPr>
            </w:pPr>
            <w:r w:rsidRPr="00893F50">
              <w:rPr>
                <w:sz w:val="21"/>
                <w:szCs w:val="21"/>
              </w:rPr>
              <w:t>类型</w:t>
            </w:r>
          </w:p>
        </w:tc>
        <w:tc>
          <w:tcPr>
            <w:tcW w:w="2074" w:type="dxa"/>
          </w:tcPr>
          <w:p w14:paraId="1A3D491E" w14:textId="77777777" w:rsidR="00152645" w:rsidRPr="00893F50" w:rsidRDefault="00152645" w:rsidP="00F84643">
            <w:pPr>
              <w:spacing w:line="240" w:lineRule="atLeast"/>
              <w:rPr>
                <w:sz w:val="21"/>
                <w:szCs w:val="21"/>
              </w:rPr>
            </w:pPr>
            <w:r w:rsidRPr="00893F50">
              <w:rPr>
                <w:sz w:val="21"/>
                <w:szCs w:val="21"/>
              </w:rPr>
              <w:t>本系统</w:t>
            </w:r>
          </w:p>
        </w:tc>
        <w:tc>
          <w:tcPr>
            <w:tcW w:w="2074" w:type="dxa"/>
          </w:tcPr>
          <w:p w14:paraId="3C2AD592" w14:textId="77777777" w:rsidR="00152645" w:rsidRPr="00893F50" w:rsidRDefault="00152645" w:rsidP="00F84643">
            <w:pPr>
              <w:spacing w:line="240" w:lineRule="atLeast"/>
              <w:rPr>
                <w:sz w:val="21"/>
                <w:szCs w:val="21"/>
              </w:rPr>
            </w:pPr>
            <w:r w:rsidRPr="00893F50">
              <w:rPr>
                <w:sz w:val="21"/>
                <w:szCs w:val="21"/>
              </w:rPr>
              <w:t>清华九歌</w:t>
            </w:r>
          </w:p>
        </w:tc>
      </w:tr>
      <w:tr w:rsidR="009C116B" w:rsidRPr="00893F50" w14:paraId="47876EF1" w14:textId="77777777" w:rsidTr="002B7A9B">
        <w:trPr>
          <w:trHeight w:val="1278"/>
        </w:trPr>
        <w:tc>
          <w:tcPr>
            <w:tcW w:w="2074" w:type="dxa"/>
          </w:tcPr>
          <w:p w14:paraId="6639192F" w14:textId="77777777" w:rsidR="009C116B" w:rsidRPr="00893F50" w:rsidRDefault="009C116B" w:rsidP="00F84643">
            <w:pPr>
              <w:spacing w:line="240" w:lineRule="atLeast"/>
              <w:rPr>
                <w:sz w:val="21"/>
                <w:szCs w:val="21"/>
              </w:rPr>
            </w:pPr>
            <w:bookmarkStart w:id="92" w:name="_Hlk34592658"/>
            <w:r w:rsidRPr="00893F50">
              <w:rPr>
                <w:sz w:val="21"/>
                <w:szCs w:val="21"/>
              </w:rPr>
              <w:t>春风化雨</w:t>
            </w:r>
          </w:p>
        </w:tc>
        <w:tc>
          <w:tcPr>
            <w:tcW w:w="2074" w:type="dxa"/>
          </w:tcPr>
          <w:p w14:paraId="37881231" w14:textId="77777777" w:rsidR="009C116B" w:rsidRPr="00893F50" w:rsidRDefault="009C116B" w:rsidP="00F84643">
            <w:pPr>
              <w:spacing w:line="240" w:lineRule="atLeast"/>
              <w:rPr>
                <w:sz w:val="21"/>
                <w:szCs w:val="21"/>
              </w:rPr>
            </w:pPr>
            <w:r w:rsidRPr="00893F50">
              <w:rPr>
                <w:sz w:val="21"/>
                <w:szCs w:val="21"/>
              </w:rPr>
              <w:t>五言</w:t>
            </w:r>
          </w:p>
        </w:tc>
        <w:tc>
          <w:tcPr>
            <w:tcW w:w="2074" w:type="dxa"/>
          </w:tcPr>
          <w:p w14:paraId="3BDC89EA" w14:textId="77777777" w:rsidR="009C116B" w:rsidRPr="00893F50" w:rsidRDefault="009C116B" w:rsidP="00F84643">
            <w:pPr>
              <w:spacing w:line="240" w:lineRule="atLeast"/>
              <w:rPr>
                <w:sz w:val="21"/>
                <w:szCs w:val="21"/>
              </w:rPr>
            </w:pPr>
            <w:r w:rsidRPr="00893F50">
              <w:rPr>
                <w:sz w:val="21"/>
                <w:szCs w:val="21"/>
              </w:rPr>
              <w:t>春事已求甚，</w:t>
            </w:r>
            <w:r w:rsidRPr="00893F50">
              <w:rPr>
                <w:sz w:val="21"/>
                <w:szCs w:val="21"/>
              </w:rPr>
              <w:t xml:space="preserve"> </w:t>
            </w:r>
          </w:p>
          <w:p w14:paraId="16A3B59F" w14:textId="77777777" w:rsidR="009C116B" w:rsidRPr="00893F50" w:rsidRDefault="009C116B" w:rsidP="00F84643">
            <w:pPr>
              <w:spacing w:line="240" w:lineRule="atLeast"/>
              <w:rPr>
                <w:sz w:val="21"/>
                <w:szCs w:val="21"/>
              </w:rPr>
            </w:pPr>
            <w:r w:rsidRPr="00893F50">
              <w:rPr>
                <w:sz w:val="21"/>
                <w:szCs w:val="21"/>
              </w:rPr>
              <w:t>风霜始在人。</w:t>
            </w:r>
          </w:p>
          <w:p w14:paraId="217B3F8C" w14:textId="77777777" w:rsidR="009C116B" w:rsidRPr="00893F50" w:rsidRDefault="009C116B" w:rsidP="00F84643">
            <w:pPr>
              <w:spacing w:line="240" w:lineRule="atLeast"/>
              <w:rPr>
                <w:sz w:val="21"/>
                <w:szCs w:val="21"/>
              </w:rPr>
            </w:pPr>
            <w:proofErr w:type="gramStart"/>
            <w:r w:rsidRPr="00893F50">
              <w:rPr>
                <w:sz w:val="21"/>
                <w:szCs w:val="21"/>
              </w:rPr>
              <w:t>化文黄</w:t>
            </w:r>
            <w:proofErr w:type="gramEnd"/>
            <w:r w:rsidRPr="00893F50">
              <w:rPr>
                <w:sz w:val="21"/>
                <w:szCs w:val="21"/>
              </w:rPr>
              <w:t>屋士，</w:t>
            </w:r>
            <w:r w:rsidRPr="00893F50">
              <w:rPr>
                <w:sz w:val="21"/>
                <w:szCs w:val="21"/>
              </w:rPr>
              <w:t xml:space="preserve"> </w:t>
            </w:r>
          </w:p>
          <w:p w14:paraId="7A2EADC6" w14:textId="1041ACD6" w:rsidR="009C116B" w:rsidRPr="00893F50" w:rsidRDefault="009C116B" w:rsidP="00F84643">
            <w:pPr>
              <w:spacing w:line="240" w:lineRule="atLeast"/>
              <w:rPr>
                <w:sz w:val="21"/>
                <w:szCs w:val="21"/>
              </w:rPr>
            </w:pPr>
            <w:r w:rsidRPr="00893F50">
              <w:rPr>
                <w:sz w:val="21"/>
                <w:szCs w:val="21"/>
              </w:rPr>
              <w:t>雨后</w:t>
            </w:r>
            <w:proofErr w:type="gramStart"/>
            <w:r w:rsidRPr="00893F50">
              <w:rPr>
                <w:sz w:val="21"/>
                <w:szCs w:val="21"/>
              </w:rPr>
              <w:t>鬓</w:t>
            </w:r>
            <w:proofErr w:type="gramEnd"/>
            <w:r w:rsidRPr="00893F50">
              <w:rPr>
                <w:sz w:val="21"/>
                <w:szCs w:val="21"/>
              </w:rPr>
              <w:t>纷纷。</w:t>
            </w:r>
          </w:p>
        </w:tc>
        <w:tc>
          <w:tcPr>
            <w:tcW w:w="2074" w:type="dxa"/>
          </w:tcPr>
          <w:p w14:paraId="0CFD2228" w14:textId="77777777" w:rsidR="009C116B" w:rsidRPr="00893F50" w:rsidRDefault="009C116B" w:rsidP="00F84643">
            <w:pPr>
              <w:spacing w:line="240" w:lineRule="atLeast"/>
              <w:rPr>
                <w:sz w:val="21"/>
                <w:szCs w:val="21"/>
              </w:rPr>
            </w:pPr>
            <w:r w:rsidRPr="00893F50">
              <w:rPr>
                <w:sz w:val="21"/>
                <w:szCs w:val="21"/>
              </w:rPr>
              <w:t>春树绿阴深，</w:t>
            </w:r>
            <w:r w:rsidRPr="00893F50">
              <w:rPr>
                <w:sz w:val="21"/>
                <w:szCs w:val="21"/>
              </w:rPr>
              <w:t xml:space="preserve"> </w:t>
            </w:r>
          </w:p>
          <w:p w14:paraId="66141E97" w14:textId="77777777" w:rsidR="009C116B" w:rsidRPr="00893F50" w:rsidRDefault="009C116B" w:rsidP="00F84643">
            <w:pPr>
              <w:spacing w:line="240" w:lineRule="atLeast"/>
              <w:rPr>
                <w:sz w:val="21"/>
                <w:szCs w:val="21"/>
              </w:rPr>
            </w:pPr>
            <w:r w:rsidRPr="00893F50">
              <w:rPr>
                <w:sz w:val="21"/>
                <w:szCs w:val="21"/>
              </w:rPr>
              <w:t>风尘自古今。</w:t>
            </w:r>
          </w:p>
          <w:p w14:paraId="2CE665D4" w14:textId="77777777" w:rsidR="009C116B" w:rsidRPr="00893F50" w:rsidRDefault="009C116B" w:rsidP="00F84643">
            <w:pPr>
              <w:spacing w:line="240" w:lineRule="atLeast"/>
              <w:rPr>
                <w:sz w:val="21"/>
                <w:szCs w:val="21"/>
              </w:rPr>
            </w:pPr>
            <w:proofErr w:type="gramStart"/>
            <w:r w:rsidRPr="00893F50">
              <w:rPr>
                <w:sz w:val="21"/>
                <w:szCs w:val="21"/>
              </w:rPr>
              <w:t>化工成底事</w:t>
            </w:r>
            <w:proofErr w:type="gramEnd"/>
            <w:r w:rsidRPr="00893F50">
              <w:rPr>
                <w:sz w:val="21"/>
                <w:szCs w:val="21"/>
              </w:rPr>
              <w:t>，</w:t>
            </w:r>
            <w:r w:rsidRPr="00893F50">
              <w:rPr>
                <w:sz w:val="21"/>
                <w:szCs w:val="21"/>
              </w:rPr>
              <w:t xml:space="preserve"> </w:t>
            </w:r>
          </w:p>
          <w:p w14:paraId="6BCD8C2C" w14:textId="1DDD4571" w:rsidR="009C116B" w:rsidRPr="00893F50" w:rsidRDefault="009C116B" w:rsidP="00F84643">
            <w:pPr>
              <w:spacing w:line="240" w:lineRule="atLeast"/>
              <w:rPr>
                <w:sz w:val="21"/>
                <w:szCs w:val="21"/>
              </w:rPr>
            </w:pPr>
            <w:r w:rsidRPr="00893F50">
              <w:rPr>
                <w:sz w:val="21"/>
                <w:szCs w:val="21"/>
              </w:rPr>
              <w:t>雨雪满山林。</w:t>
            </w:r>
          </w:p>
        </w:tc>
      </w:tr>
      <w:bookmarkEnd w:id="92"/>
      <w:tr w:rsidR="009C116B" w:rsidRPr="00893F50" w14:paraId="6A3DC778" w14:textId="77777777" w:rsidTr="002B7A9B">
        <w:trPr>
          <w:trHeight w:val="1278"/>
        </w:trPr>
        <w:tc>
          <w:tcPr>
            <w:tcW w:w="2074" w:type="dxa"/>
          </w:tcPr>
          <w:p w14:paraId="483699A5" w14:textId="77777777" w:rsidR="009C116B" w:rsidRPr="00893F50" w:rsidRDefault="009C116B" w:rsidP="00F84643">
            <w:pPr>
              <w:spacing w:line="240" w:lineRule="atLeast"/>
              <w:rPr>
                <w:sz w:val="21"/>
                <w:szCs w:val="21"/>
              </w:rPr>
            </w:pPr>
            <w:r w:rsidRPr="00893F50">
              <w:rPr>
                <w:sz w:val="21"/>
                <w:szCs w:val="21"/>
              </w:rPr>
              <w:t>青梅竹马</w:t>
            </w:r>
          </w:p>
        </w:tc>
        <w:tc>
          <w:tcPr>
            <w:tcW w:w="2074" w:type="dxa"/>
          </w:tcPr>
          <w:p w14:paraId="71B11CF0" w14:textId="77777777" w:rsidR="009C116B" w:rsidRPr="00893F50" w:rsidRDefault="009C116B" w:rsidP="00F84643">
            <w:pPr>
              <w:spacing w:line="240" w:lineRule="atLeast"/>
              <w:rPr>
                <w:sz w:val="21"/>
                <w:szCs w:val="21"/>
              </w:rPr>
            </w:pPr>
            <w:r w:rsidRPr="00893F50">
              <w:rPr>
                <w:sz w:val="21"/>
                <w:szCs w:val="21"/>
              </w:rPr>
              <w:t>七言</w:t>
            </w:r>
          </w:p>
        </w:tc>
        <w:tc>
          <w:tcPr>
            <w:tcW w:w="2074" w:type="dxa"/>
          </w:tcPr>
          <w:p w14:paraId="58AD7499" w14:textId="77777777" w:rsidR="009C116B" w:rsidRPr="00893F50" w:rsidRDefault="009C116B" w:rsidP="00F84643">
            <w:pPr>
              <w:spacing w:line="240" w:lineRule="atLeast"/>
              <w:rPr>
                <w:sz w:val="21"/>
                <w:szCs w:val="21"/>
              </w:rPr>
            </w:pPr>
            <w:r w:rsidRPr="00893F50">
              <w:rPr>
                <w:sz w:val="21"/>
                <w:szCs w:val="21"/>
              </w:rPr>
              <w:t>青</w:t>
            </w:r>
            <w:proofErr w:type="gramStart"/>
            <w:r w:rsidRPr="00893F50">
              <w:rPr>
                <w:sz w:val="21"/>
                <w:szCs w:val="21"/>
              </w:rPr>
              <w:t>苞怪己应</w:t>
            </w:r>
            <w:proofErr w:type="gramEnd"/>
            <w:r w:rsidRPr="00893F50">
              <w:rPr>
                <w:sz w:val="21"/>
                <w:szCs w:val="21"/>
              </w:rPr>
              <w:t>无尽，</w:t>
            </w:r>
            <w:r w:rsidRPr="00893F50">
              <w:rPr>
                <w:sz w:val="21"/>
                <w:szCs w:val="21"/>
              </w:rPr>
              <w:t xml:space="preserve"> </w:t>
            </w:r>
          </w:p>
          <w:p w14:paraId="115F06FF" w14:textId="77777777" w:rsidR="009C116B" w:rsidRPr="00893F50" w:rsidRDefault="009C116B" w:rsidP="00F84643">
            <w:pPr>
              <w:spacing w:line="240" w:lineRule="atLeast"/>
              <w:rPr>
                <w:sz w:val="21"/>
                <w:szCs w:val="21"/>
              </w:rPr>
            </w:pPr>
            <w:r w:rsidRPr="00893F50">
              <w:rPr>
                <w:sz w:val="21"/>
                <w:szCs w:val="21"/>
              </w:rPr>
              <w:t>梅</w:t>
            </w:r>
            <w:proofErr w:type="gramStart"/>
            <w:r w:rsidRPr="00893F50">
              <w:rPr>
                <w:sz w:val="21"/>
                <w:szCs w:val="21"/>
              </w:rPr>
              <w:t>影初宜自</w:t>
            </w:r>
            <w:proofErr w:type="gramEnd"/>
            <w:r w:rsidRPr="00893F50">
              <w:rPr>
                <w:sz w:val="21"/>
                <w:szCs w:val="21"/>
              </w:rPr>
              <w:t>惆怅。</w:t>
            </w:r>
          </w:p>
          <w:p w14:paraId="059C3051" w14:textId="77777777" w:rsidR="009C116B" w:rsidRPr="00893F50" w:rsidRDefault="009C116B" w:rsidP="00F84643">
            <w:pPr>
              <w:spacing w:line="240" w:lineRule="atLeast"/>
              <w:rPr>
                <w:sz w:val="21"/>
                <w:szCs w:val="21"/>
              </w:rPr>
            </w:pPr>
            <w:proofErr w:type="gramStart"/>
            <w:r w:rsidRPr="00893F50">
              <w:rPr>
                <w:sz w:val="21"/>
                <w:szCs w:val="21"/>
              </w:rPr>
              <w:t>竹堂楼上</w:t>
            </w:r>
            <w:proofErr w:type="gramEnd"/>
            <w:r w:rsidRPr="00893F50">
              <w:rPr>
                <w:sz w:val="21"/>
                <w:szCs w:val="21"/>
              </w:rPr>
              <w:t>不能来，</w:t>
            </w:r>
            <w:r w:rsidRPr="00893F50">
              <w:rPr>
                <w:sz w:val="21"/>
                <w:szCs w:val="21"/>
              </w:rPr>
              <w:t xml:space="preserve"> </w:t>
            </w:r>
          </w:p>
          <w:p w14:paraId="32B026C3" w14:textId="53F6586F" w:rsidR="009C116B" w:rsidRPr="00893F50" w:rsidRDefault="009C116B" w:rsidP="00F84643">
            <w:pPr>
              <w:spacing w:line="240" w:lineRule="atLeast"/>
              <w:rPr>
                <w:sz w:val="21"/>
                <w:szCs w:val="21"/>
              </w:rPr>
            </w:pPr>
            <w:r w:rsidRPr="00893F50">
              <w:rPr>
                <w:sz w:val="21"/>
                <w:szCs w:val="21"/>
              </w:rPr>
              <w:t>马南何处觅鸳鸯。</w:t>
            </w:r>
          </w:p>
        </w:tc>
        <w:tc>
          <w:tcPr>
            <w:tcW w:w="2074" w:type="dxa"/>
          </w:tcPr>
          <w:p w14:paraId="18791367" w14:textId="77777777" w:rsidR="009C116B" w:rsidRPr="00893F50" w:rsidRDefault="009C116B" w:rsidP="00F84643">
            <w:pPr>
              <w:spacing w:line="240" w:lineRule="atLeast"/>
              <w:rPr>
                <w:sz w:val="21"/>
                <w:szCs w:val="21"/>
              </w:rPr>
            </w:pPr>
            <w:r w:rsidRPr="00893F50">
              <w:rPr>
                <w:sz w:val="21"/>
                <w:szCs w:val="21"/>
              </w:rPr>
              <w:t>青春风暖柳条新，</w:t>
            </w:r>
            <w:r w:rsidRPr="00893F50">
              <w:rPr>
                <w:sz w:val="21"/>
                <w:szCs w:val="21"/>
              </w:rPr>
              <w:t xml:space="preserve"> </w:t>
            </w:r>
          </w:p>
          <w:p w14:paraId="77EA2756" w14:textId="77777777" w:rsidR="009C116B" w:rsidRPr="00893F50" w:rsidRDefault="009C116B" w:rsidP="00F84643">
            <w:pPr>
              <w:spacing w:line="240" w:lineRule="atLeast"/>
              <w:rPr>
                <w:sz w:val="21"/>
                <w:szCs w:val="21"/>
              </w:rPr>
            </w:pPr>
            <w:r w:rsidRPr="00893F50">
              <w:rPr>
                <w:sz w:val="21"/>
                <w:szCs w:val="21"/>
              </w:rPr>
              <w:t>梅雨初晴草色匀。</w:t>
            </w:r>
          </w:p>
          <w:p w14:paraId="6CF41509" w14:textId="77777777" w:rsidR="009C116B" w:rsidRPr="00893F50" w:rsidRDefault="009C116B" w:rsidP="00F84643">
            <w:pPr>
              <w:spacing w:line="240" w:lineRule="atLeast"/>
              <w:rPr>
                <w:sz w:val="21"/>
                <w:szCs w:val="21"/>
              </w:rPr>
            </w:pPr>
            <w:r w:rsidRPr="00893F50">
              <w:rPr>
                <w:sz w:val="21"/>
                <w:szCs w:val="21"/>
              </w:rPr>
              <w:t>竹里一枝聊寄傲，</w:t>
            </w:r>
            <w:r w:rsidRPr="00893F50">
              <w:rPr>
                <w:sz w:val="21"/>
                <w:szCs w:val="21"/>
              </w:rPr>
              <w:t xml:space="preserve"> </w:t>
            </w:r>
          </w:p>
          <w:p w14:paraId="2ACBDF2F" w14:textId="6AD7F1C7" w:rsidR="009C116B" w:rsidRPr="00893F50" w:rsidRDefault="009C116B" w:rsidP="00F84643">
            <w:pPr>
              <w:spacing w:line="240" w:lineRule="atLeast"/>
              <w:rPr>
                <w:sz w:val="21"/>
                <w:szCs w:val="21"/>
              </w:rPr>
            </w:pPr>
            <w:r w:rsidRPr="00893F50">
              <w:rPr>
                <w:sz w:val="21"/>
                <w:szCs w:val="21"/>
              </w:rPr>
              <w:t>马头三月未归人。</w:t>
            </w:r>
          </w:p>
        </w:tc>
      </w:tr>
      <w:tr w:rsidR="009C116B" w:rsidRPr="00893F50" w14:paraId="000F9F5C" w14:textId="77777777" w:rsidTr="002B7A9B">
        <w:trPr>
          <w:trHeight w:val="1278"/>
        </w:trPr>
        <w:tc>
          <w:tcPr>
            <w:tcW w:w="2074" w:type="dxa"/>
          </w:tcPr>
          <w:p w14:paraId="458C44A6" w14:textId="77777777" w:rsidR="009C116B" w:rsidRPr="00893F50" w:rsidRDefault="009C116B" w:rsidP="00F84643">
            <w:pPr>
              <w:spacing w:line="240" w:lineRule="atLeast"/>
              <w:rPr>
                <w:sz w:val="21"/>
                <w:szCs w:val="21"/>
              </w:rPr>
            </w:pPr>
            <w:r w:rsidRPr="00893F50">
              <w:rPr>
                <w:sz w:val="21"/>
                <w:szCs w:val="21"/>
              </w:rPr>
              <w:t>明天下雨</w:t>
            </w:r>
          </w:p>
        </w:tc>
        <w:tc>
          <w:tcPr>
            <w:tcW w:w="2074" w:type="dxa"/>
          </w:tcPr>
          <w:p w14:paraId="3132642E" w14:textId="77777777" w:rsidR="009C116B" w:rsidRPr="00893F50" w:rsidRDefault="009C116B" w:rsidP="00F84643">
            <w:pPr>
              <w:spacing w:line="240" w:lineRule="atLeast"/>
              <w:rPr>
                <w:sz w:val="21"/>
                <w:szCs w:val="21"/>
              </w:rPr>
            </w:pPr>
            <w:r w:rsidRPr="00893F50">
              <w:rPr>
                <w:sz w:val="21"/>
                <w:szCs w:val="21"/>
              </w:rPr>
              <w:t>五言</w:t>
            </w:r>
          </w:p>
        </w:tc>
        <w:tc>
          <w:tcPr>
            <w:tcW w:w="2074" w:type="dxa"/>
          </w:tcPr>
          <w:p w14:paraId="16C769CE" w14:textId="77777777" w:rsidR="009C116B" w:rsidRPr="00893F50" w:rsidRDefault="009C116B" w:rsidP="00F84643">
            <w:pPr>
              <w:spacing w:line="240" w:lineRule="atLeast"/>
              <w:rPr>
                <w:sz w:val="21"/>
                <w:szCs w:val="21"/>
              </w:rPr>
            </w:pPr>
            <w:r w:rsidRPr="00893F50">
              <w:rPr>
                <w:sz w:val="21"/>
                <w:szCs w:val="21"/>
              </w:rPr>
              <w:t>明主当观日，</w:t>
            </w:r>
            <w:r w:rsidRPr="00893F50">
              <w:rPr>
                <w:sz w:val="21"/>
                <w:szCs w:val="21"/>
              </w:rPr>
              <w:t xml:space="preserve"> </w:t>
            </w:r>
          </w:p>
          <w:p w14:paraId="7B32B4D6" w14:textId="77777777" w:rsidR="009C116B" w:rsidRPr="00893F50" w:rsidRDefault="009C116B" w:rsidP="00F84643">
            <w:pPr>
              <w:spacing w:line="240" w:lineRule="atLeast"/>
              <w:rPr>
                <w:sz w:val="21"/>
                <w:szCs w:val="21"/>
              </w:rPr>
            </w:pPr>
            <w:r w:rsidRPr="00893F50">
              <w:rPr>
                <w:sz w:val="21"/>
                <w:szCs w:val="21"/>
              </w:rPr>
              <w:t>天台</w:t>
            </w:r>
            <w:proofErr w:type="gramStart"/>
            <w:r w:rsidRPr="00893F50">
              <w:rPr>
                <w:sz w:val="21"/>
                <w:szCs w:val="21"/>
              </w:rPr>
              <w:t>隐昔修</w:t>
            </w:r>
            <w:proofErr w:type="gramEnd"/>
            <w:r w:rsidRPr="00893F50">
              <w:rPr>
                <w:sz w:val="21"/>
                <w:szCs w:val="21"/>
              </w:rPr>
              <w:t>。</w:t>
            </w:r>
          </w:p>
          <w:p w14:paraId="63506E00" w14:textId="77777777" w:rsidR="009C116B" w:rsidRPr="00893F50" w:rsidRDefault="009C116B" w:rsidP="00F84643">
            <w:pPr>
              <w:spacing w:line="240" w:lineRule="atLeast"/>
              <w:rPr>
                <w:sz w:val="21"/>
                <w:szCs w:val="21"/>
              </w:rPr>
            </w:pPr>
            <w:proofErr w:type="gramStart"/>
            <w:r w:rsidRPr="00893F50">
              <w:rPr>
                <w:sz w:val="21"/>
                <w:szCs w:val="21"/>
              </w:rPr>
              <w:t>下名虽</w:t>
            </w:r>
            <w:proofErr w:type="gramEnd"/>
            <w:r w:rsidRPr="00893F50">
              <w:rPr>
                <w:sz w:val="21"/>
                <w:szCs w:val="21"/>
              </w:rPr>
              <w:t>欲别，</w:t>
            </w:r>
            <w:r w:rsidRPr="00893F50">
              <w:rPr>
                <w:sz w:val="21"/>
                <w:szCs w:val="21"/>
              </w:rPr>
              <w:t xml:space="preserve"> </w:t>
            </w:r>
          </w:p>
          <w:p w14:paraId="753A0450" w14:textId="1F98E45F" w:rsidR="009C116B" w:rsidRPr="00893F50" w:rsidRDefault="009C116B" w:rsidP="00F84643">
            <w:pPr>
              <w:spacing w:line="240" w:lineRule="atLeast"/>
              <w:rPr>
                <w:sz w:val="21"/>
                <w:szCs w:val="21"/>
              </w:rPr>
            </w:pPr>
            <w:r w:rsidRPr="00893F50">
              <w:rPr>
                <w:sz w:val="21"/>
                <w:szCs w:val="21"/>
              </w:rPr>
              <w:t>雨意在荒丘。</w:t>
            </w:r>
          </w:p>
        </w:tc>
        <w:tc>
          <w:tcPr>
            <w:tcW w:w="2074" w:type="dxa"/>
          </w:tcPr>
          <w:p w14:paraId="17ACE208" w14:textId="77777777" w:rsidR="009C116B" w:rsidRPr="00893F50" w:rsidRDefault="009C116B" w:rsidP="00F84643">
            <w:pPr>
              <w:spacing w:line="240" w:lineRule="atLeast"/>
              <w:rPr>
                <w:sz w:val="21"/>
                <w:szCs w:val="21"/>
              </w:rPr>
            </w:pPr>
            <w:r w:rsidRPr="00893F50">
              <w:rPr>
                <w:sz w:val="21"/>
                <w:szCs w:val="21"/>
              </w:rPr>
              <w:t>明朝又月华，</w:t>
            </w:r>
          </w:p>
          <w:p w14:paraId="5E681B94" w14:textId="77777777" w:rsidR="009C116B" w:rsidRPr="00893F50" w:rsidRDefault="009C116B" w:rsidP="00F84643">
            <w:pPr>
              <w:spacing w:line="240" w:lineRule="atLeast"/>
              <w:rPr>
                <w:sz w:val="21"/>
                <w:szCs w:val="21"/>
              </w:rPr>
            </w:pPr>
            <w:r w:rsidRPr="00893F50">
              <w:rPr>
                <w:sz w:val="21"/>
                <w:szCs w:val="21"/>
              </w:rPr>
              <w:t>天地自生涯。</w:t>
            </w:r>
          </w:p>
          <w:p w14:paraId="5AF6F254" w14:textId="77777777" w:rsidR="009C116B" w:rsidRPr="00893F50" w:rsidRDefault="009C116B" w:rsidP="00F84643">
            <w:pPr>
              <w:spacing w:line="240" w:lineRule="atLeast"/>
              <w:rPr>
                <w:sz w:val="21"/>
                <w:szCs w:val="21"/>
              </w:rPr>
            </w:pPr>
            <w:r w:rsidRPr="00893F50">
              <w:rPr>
                <w:sz w:val="21"/>
                <w:szCs w:val="21"/>
              </w:rPr>
              <w:t>下界无人到，</w:t>
            </w:r>
          </w:p>
          <w:p w14:paraId="4DC45577" w14:textId="4EBB5A21" w:rsidR="009C116B" w:rsidRPr="00893F50" w:rsidRDefault="009C116B" w:rsidP="00F84643">
            <w:pPr>
              <w:spacing w:line="240" w:lineRule="atLeast"/>
              <w:rPr>
                <w:sz w:val="21"/>
                <w:szCs w:val="21"/>
              </w:rPr>
            </w:pPr>
            <w:r w:rsidRPr="00893F50">
              <w:rPr>
                <w:sz w:val="21"/>
                <w:szCs w:val="21"/>
              </w:rPr>
              <w:t>雨中有一家。</w:t>
            </w:r>
          </w:p>
        </w:tc>
      </w:tr>
      <w:tr w:rsidR="009C116B" w:rsidRPr="00893F50" w14:paraId="09767AF7" w14:textId="77777777" w:rsidTr="002B7A9B">
        <w:trPr>
          <w:trHeight w:val="1278"/>
        </w:trPr>
        <w:tc>
          <w:tcPr>
            <w:tcW w:w="2074" w:type="dxa"/>
          </w:tcPr>
          <w:p w14:paraId="010DB41C" w14:textId="77777777" w:rsidR="009C116B" w:rsidRPr="00893F50" w:rsidRDefault="009C116B" w:rsidP="00F84643">
            <w:pPr>
              <w:spacing w:line="240" w:lineRule="atLeast"/>
              <w:rPr>
                <w:sz w:val="21"/>
                <w:szCs w:val="21"/>
              </w:rPr>
            </w:pPr>
            <w:r w:rsidRPr="00893F50">
              <w:rPr>
                <w:sz w:val="21"/>
                <w:szCs w:val="21"/>
              </w:rPr>
              <w:t>东北大学</w:t>
            </w:r>
          </w:p>
        </w:tc>
        <w:tc>
          <w:tcPr>
            <w:tcW w:w="2074" w:type="dxa"/>
          </w:tcPr>
          <w:p w14:paraId="05C33E30" w14:textId="77777777" w:rsidR="009C116B" w:rsidRPr="00893F50" w:rsidRDefault="009C116B" w:rsidP="00F84643">
            <w:pPr>
              <w:spacing w:line="240" w:lineRule="atLeast"/>
              <w:rPr>
                <w:sz w:val="21"/>
                <w:szCs w:val="21"/>
              </w:rPr>
            </w:pPr>
            <w:r w:rsidRPr="00893F50">
              <w:rPr>
                <w:sz w:val="21"/>
                <w:szCs w:val="21"/>
              </w:rPr>
              <w:t>七言</w:t>
            </w:r>
          </w:p>
        </w:tc>
        <w:tc>
          <w:tcPr>
            <w:tcW w:w="2074" w:type="dxa"/>
          </w:tcPr>
          <w:p w14:paraId="4A940E22" w14:textId="77777777" w:rsidR="009C116B" w:rsidRPr="00893F50" w:rsidRDefault="009C116B" w:rsidP="00F84643">
            <w:pPr>
              <w:spacing w:line="240" w:lineRule="atLeast"/>
              <w:rPr>
                <w:sz w:val="21"/>
                <w:szCs w:val="21"/>
              </w:rPr>
            </w:pPr>
            <w:r w:rsidRPr="00893F50">
              <w:rPr>
                <w:sz w:val="21"/>
                <w:szCs w:val="21"/>
              </w:rPr>
              <w:t>东风</w:t>
            </w:r>
            <w:proofErr w:type="gramStart"/>
            <w:r w:rsidRPr="00893F50">
              <w:rPr>
                <w:sz w:val="21"/>
                <w:szCs w:val="21"/>
              </w:rPr>
              <w:t>动夜归秋</w:t>
            </w:r>
            <w:proofErr w:type="gramEnd"/>
            <w:r w:rsidRPr="00893F50">
              <w:rPr>
                <w:sz w:val="21"/>
                <w:szCs w:val="21"/>
              </w:rPr>
              <w:t>晚，</w:t>
            </w:r>
            <w:r w:rsidRPr="00893F50">
              <w:rPr>
                <w:sz w:val="21"/>
                <w:szCs w:val="21"/>
              </w:rPr>
              <w:t xml:space="preserve"> </w:t>
            </w:r>
          </w:p>
          <w:p w14:paraId="2CEF09FE" w14:textId="77777777" w:rsidR="009C116B" w:rsidRPr="00893F50" w:rsidRDefault="009C116B" w:rsidP="00F84643">
            <w:pPr>
              <w:spacing w:line="240" w:lineRule="atLeast"/>
              <w:rPr>
                <w:sz w:val="21"/>
                <w:szCs w:val="21"/>
              </w:rPr>
            </w:pPr>
            <w:r w:rsidRPr="00893F50">
              <w:rPr>
                <w:sz w:val="21"/>
                <w:szCs w:val="21"/>
              </w:rPr>
              <w:t>北郭仙船定有天。</w:t>
            </w:r>
          </w:p>
          <w:p w14:paraId="695F0E5E" w14:textId="77777777" w:rsidR="009C116B" w:rsidRPr="00893F50" w:rsidRDefault="009C116B" w:rsidP="00F84643">
            <w:pPr>
              <w:spacing w:line="240" w:lineRule="atLeast"/>
              <w:rPr>
                <w:sz w:val="21"/>
                <w:szCs w:val="21"/>
              </w:rPr>
            </w:pPr>
            <w:r w:rsidRPr="00893F50">
              <w:rPr>
                <w:sz w:val="21"/>
                <w:szCs w:val="21"/>
              </w:rPr>
              <w:t>大物已无多死有，</w:t>
            </w:r>
            <w:r w:rsidRPr="00893F50">
              <w:rPr>
                <w:sz w:val="21"/>
                <w:szCs w:val="21"/>
              </w:rPr>
              <w:t xml:space="preserve"> </w:t>
            </w:r>
          </w:p>
          <w:p w14:paraId="2E356AC4" w14:textId="7EB715B8" w:rsidR="009C116B" w:rsidRPr="00893F50" w:rsidRDefault="009C116B" w:rsidP="00F84643">
            <w:pPr>
              <w:spacing w:line="240" w:lineRule="atLeast"/>
              <w:rPr>
                <w:sz w:val="21"/>
                <w:szCs w:val="21"/>
              </w:rPr>
            </w:pPr>
            <w:r w:rsidRPr="00893F50">
              <w:rPr>
                <w:sz w:val="21"/>
                <w:szCs w:val="21"/>
              </w:rPr>
              <w:t>学来难免</w:t>
            </w:r>
            <w:proofErr w:type="gramStart"/>
            <w:r w:rsidRPr="00893F50">
              <w:rPr>
                <w:sz w:val="21"/>
                <w:szCs w:val="21"/>
              </w:rPr>
              <w:t>翳</w:t>
            </w:r>
            <w:proofErr w:type="gramEnd"/>
            <w:r w:rsidRPr="00893F50">
              <w:rPr>
                <w:sz w:val="21"/>
                <w:szCs w:val="21"/>
              </w:rPr>
              <w:t>须肝。</w:t>
            </w:r>
          </w:p>
        </w:tc>
        <w:tc>
          <w:tcPr>
            <w:tcW w:w="2074" w:type="dxa"/>
          </w:tcPr>
          <w:p w14:paraId="644F2DDE" w14:textId="77777777" w:rsidR="009C116B" w:rsidRPr="00893F50" w:rsidRDefault="009C116B" w:rsidP="00F84643">
            <w:pPr>
              <w:spacing w:line="240" w:lineRule="atLeast"/>
              <w:rPr>
                <w:sz w:val="21"/>
                <w:szCs w:val="21"/>
              </w:rPr>
            </w:pPr>
            <w:r w:rsidRPr="00893F50">
              <w:rPr>
                <w:sz w:val="21"/>
                <w:szCs w:val="21"/>
              </w:rPr>
              <w:t>东风南海送归舟，</w:t>
            </w:r>
          </w:p>
          <w:p w14:paraId="4C9F7D55" w14:textId="77777777" w:rsidR="009C116B" w:rsidRPr="00893F50" w:rsidRDefault="009C116B" w:rsidP="00F84643">
            <w:pPr>
              <w:spacing w:line="240" w:lineRule="atLeast"/>
              <w:rPr>
                <w:sz w:val="21"/>
                <w:szCs w:val="21"/>
              </w:rPr>
            </w:pPr>
            <w:r w:rsidRPr="00893F50">
              <w:rPr>
                <w:sz w:val="21"/>
                <w:szCs w:val="21"/>
              </w:rPr>
              <w:t>北望天涯忆旧游。</w:t>
            </w:r>
          </w:p>
          <w:p w14:paraId="1D97FDFF" w14:textId="77777777" w:rsidR="009C116B" w:rsidRPr="00893F50" w:rsidRDefault="009C116B" w:rsidP="00F84643">
            <w:pPr>
              <w:spacing w:line="240" w:lineRule="atLeast"/>
              <w:rPr>
                <w:sz w:val="21"/>
                <w:szCs w:val="21"/>
              </w:rPr>
            </w:pPr>
            <w:r w:rsidRPr="00893F50">
              <w:rPr>
                <w:sz w:val="21"/>
                <w:szCs w:val="21"/>
              </w:rPr>
              <w:t>大地山河千万里，</w:t>
            </w:r>
          </w:p>
          <w:p w14:paraId="524DB06F" w14:textId="6AF7EA7D" w:rsidR="009C116B" w:rsidRPr="00893F50" w:rsidRDefault="009C116B" w:rsidP="00F84643">
            <w:pPr>
              <w:spacing w:line="240" w:lineRule="atLeast"/>
              <w:rPr>
                <w:sz w:val="21"/>
                <w:szCs w:val="21"/>
              </w:rPr>
            </w:pPr>
            <w:r w:rsidRPr="00893F50">
              <w:rPr>
                <w:sz w:val="21"/>
                <w:szCs w:val="21"/>
              </w:rPr>
              <w:t>学仙何处觅瀛洲。</w:t>
            </w:r>
          </w:p>
        </w:tc>
      </w:tr>
      <w:tr w:rsidR="009C116B" w:rsidRPr="00893F50" w14:paraId="4EF2803B" w14:textId="77777777" w:rsidTr="002B7A9B">
        <w:trPr>
          <w:trHeight w:val="1278"/>
        </w:trPr>
        <w:tc>
          <w:tcPr>
            <w:tcW w:w="2074" w:type="dxa"/>
          </w:tcPr>
          <w:p w14:paraId="052AD5F5" w14:textId="77777777" w:rsidR="009C116B" w:rsidRPr="00893F50" w:rsidRDefault="009C116B" w:rsidP="00F84643">
            <w:pPr>
              <w:spacing w:line="240" w:lineRule="atLeast"/>
              <w:rPr>
                <w:sz w:val="21"/>
                <w:szCs w:val="21"/>
              </w:rPr>
            </w:pPr>
            <w:r w:rsidRPr="00893F50">
              <w:rPr>
                <w:sz w:val="21"/>
                <w:szCs w:val="21"/>
              </w:rPr>
              <w:t>花想容</w:t>
            </w:r>
          </w:p>
        </w:tc>
        <w:tc>
          <w:tcPr>
            <w:tcW w:w="2074" w:type="dxa"/>
          </w:tcPr>
          <w:p w14:paraId="575ED871" w14:textId="77777777" w:rsidR="009C116B" w:rsidRPr="00893F50" w:rsidRDefault="009C116B" w:rsidP="00F84643">
            <w:pPr>
              <w:spacing w:line="240" w:lineRule="atLeast"/>
              <w:rPr>
                <w:sz w:val="21"/>
                <w:szCs w:val="21"/>
              </w:rPr>
            </w:pPr>
            <w:r w:rsidRPr="00893F50">
              <w:rPr>
                <w:sz w:val="21"/>
                <w:szCs w:val="21"/>
              </w:rPr>
              <w:t>五言</w:t>
            </w:r>
          </w:p>
        </w:tc>
        <w:tc>
          <w:tcPr>
            <w:tcW w:w="2074" w:type="dxa"/>
          </w:tcPr>
          <w:p w14:paraId="7EA1DA26" w14:textId="77777777" w:rsidR="009C116B" w:rsidRPr="00893F50" w:rsidRDefault="009C116B" w:rsidP="00F84643">
            <w:pPr>
              <w:spacing w:line="240" w:lineRule="atLeast"/>
              <w:rPr>
                <w:sz w:val="21"/>
                <w:szCs w:val="21"/>
              </w:rPr>
            </w:pPr>
            <w:r w:rsidRPr="00893F50">
              <w:rPr>
                <w:sz w:val="21"/>
                <w:szCs w:val="21"/>
              </w:rPr>
              <w:t>花落风枝冷，</w:t>
            </w:r>
            <w:r w:rsidRPr="00893F50">
              <w:rPr>
                <w:sz w:val="21"/>
                <w:szCs w:val="21"/>
              </w:rPr>
              <w:t xml:space="preserve"> </w:t>
            </w:r>
          </w:p>
          <w:p w14:paraId="223AE1E9" w14:textId="77777777" w:rsidR="009C116B" w:rsidRPr="00893F50" w:rsidRDefault="009C116B" w:rsidP="00F84643">
            <w:pPr>
              <w:spacing w:line="240" w:lineRule="atLeast"/>
              <w:rPr>
                <w:sz w:val="21"/>
                <w:szCs w:val="21"/>
              </w:rPr>
            </w:pPr>
            <w:r w:rsidRPr="00893F50">
              <w:rPr>
                <w:sz w:val="21"/>
                <w:szCs w:val="21"/>
              </w:rPr>
              <w:t>想</w:t>
            </w:r>
            <w:proofErr w:type="gramStart"/>
            <w:r w:rsidRPr="00893F50">
              <w:rPr>
                <w:sz w:val="21"/>
                <w:szCs w:val="21"/>
              </w:rPr>
              <w:t>知迁砌凉</w:t>
            </w:r>
            <w:proofErr w:type="gramEnd"/>
            <w:r w:rsidRPr="00893F50">
              <w:rPr>
                <w:sz w:val="21"/>
                <w:szCs w:val="21"/>
              </w:rPr>
              <w:t>。</w:t>
            </w:r>
          </w:p>
          <w:p w14:paraId="47F97618" w14:textId="77777777" w:rsidR="009C116B" w:rsidRPr="00893F50" w:rsidRDefault="009C116B" w:rsidP="00F84643">
            <w:pPr>
              <w:spacing w:line="240" w:lineRule="atLeast"/>
              <w:rPr>
                <w:sz w:val="21"/>
                <w:szCs w:val="21"/>
              </w:rPr>
            </w:pPr>
            <w:r w:rsidRPr="00893F50">
              <w:rPr>
                <w:sz w:val="21"/>
                <w:szCs w:val="21"/>
              </w:rPr>
              <w:t>容光遂不浅，</w:t>
            </w:r>
            <w:r w:rsidRPr="00893F50">
              <w:rPr>
                <w:sz w:val="21"/>
                <w:szCs w:val="21"/>
              </w:rPr>
              <w:t xml:space="preserve"> </w:t>
            </w:r>
          </w:p>
          <w:p w14:paraId="6CA248FB" w14:textId="48345760" w:rsidR="009C116B" w:rsidRPr="00893F50" w:rsidRDefault="009C116B" w:rsidP="00F84643">
            <w:pPr>
              <w:spacing w:line="240" w:lineRule="atLeast"/>
              <w:rPr>
                <w:sz w:val="21"/>
                <w:szCs w:val="21"/>
              </w:rPr>
            </w:pPr>
            <w:r w:rsidRPr="00893F50">
              <w:rPr>
                <w:sz w:val="21"/>
                <w:szCs w:val="21"/>
              </w:rPr>
              <w:t>此梦未能央。</w:t>
            </w:r>
          </w:p>
        </w:tc>
        <w:tc>
          <w:tcPr>
            <w:tcW w:w="2074" w:type="dxa"/>
          </w:tcPr>
          <w:p w14:paraId="17090ABD" w14:textId="77777777" w:rsidR="009C116B" w:rsidRPr="00893F50" w:rsidRDefault="009C116B" w:rsidP="00F84643">
            <w:pPr>
              <w:spacing w:line="240" w:lineRule="atLeast"/>
              <w:rPr>
                <w:sz w:val="21"/>
                <w:szCs w:val="21"/>
              </w:rPr>
            </w:pPr>
            <w:proofErr w:type="gramStart"/>
            <w:r w:rsidRPr="00893F50">
              <w:rPr>
                <w:sz w:val="21"/>
                <w:szCs w:val="21"/>
              </w:rPr>
              <w:t>花落小桃红</w:t>
            </w:r>
            <w:proofErr w:type="gramEnd"/>
            <w:r w:rsidRPr="00893F50">
              <w:rPr>
                <w:sz w:val="21"/>
                <w:szCs w:val="21"/>
              </w:rPr>
              <w:t>，</w:t>
            </w:r>
          </w:p>
          <w:p w14:paraId="50EDACC8" w14:textId="77777777" w:rsidR="009C116B" w:rsidRPr="00893F50" w:rsidRDefault="009C116B" w:rsidP="00F84643">
            <w:pPr>
              <w:spacing w:line="240" w:lineRule="atLeast"/>
              <w:rPr>
                <w:sz w:val="21"/>
                <w:szCs w:val="21"/>
              </w:rPr>
            </w:pPr>
            <w:r w:rsidRPr="00893F50">
              <w:rPr>
                <w:sz w:val="21"/>
                <w:szCs w:val="21"/>
              </w:rPr>
              <w:t>想君笑此翁。</w:t>
            </w:r>
          </w:p>
          <w:p w14:paraId="490A505E" w14:textId="77777777" w:rsidR="009C116B" w:rsidRPr="00893F50" w:rsidRDefault="009C116B" w:rsidP="00F84643">
            <w:pPr>
              <w:spacing w:line="240" w:lineRule="atLeast"/>
              <w:rPr>
                <w:sz w:val="21"/>
                <w:szCs w:val="21"/>
              </w:rPr>
            </w:pPr>
            <w:r w:rsidRPr="00893F50">
              <w:rPr>
                <w:sz w:val="21"/>
                <w:szCs w:val="21"/>
              </w:rPr>
              <w:t>容身无一事，</w:t>
            </w:r>
          </w:p>
          <w:p w14:paraId="28D6AE89" w14:textId="2BBA0C94" w:rsidR="009C116B" w:rsidRPr="00893F50" w:rsidRDefault="009C116B" w:rsidP="00F84643">
            <w:pPr>
              <w:spacing w:line="240" w:lineRule="atLeast"/>
              <w:rPr>
                <w:sz w:val="21"/>
                <w:szCs w:val="21"/>
              </w:rPr>
            </w:pPr>
            <w:r w:rsidRPr="00893F50">
              <w:rPr>
                <w:sz w:val="21"/>
                <w:szCs w:val="21"/>
              </w:rPr>
              <w:t>颜色自春风。</w:t>
            </w:r>
          </w:p>
        </w:tc>
      </w:tr>
      <w:tr w:rsidR="009C116B" w:rsidRPr="00893F50" w14:paraId="6ED2BC81" w14:textId="77777777" w:rsidTr="002B7A9B">
        <w:trPr>
          <w:trHeight w:val="1278"/>
        </w:trPr>
        <w:tc>
          <w:tcPr>
            <w:tcW w:w="2074" w:type="dxa"/>
          </w:tcPr>
          <w:p w14:paraId="3E149178" w14:textId="77777777" w:rsidR="009C116B" w:rsidRPr="00893F50" w:rsidRDefault="009C116B" w:rsidP="00F84643">
            <w:pPr>
              <w:spacing w:line="240" w:lineRule="atLeast"/>
              <w:rPr>
                <w:sz w:val="21"/>
                <w:szCs w:val="21"/>
              </w:rPr>
            </w:pPr>
            <w:proofErr w:type="gramStart"/>
            <w:r w:rsidRPr="00893F50">
              <w:rPr>
                <w:sz w:val="21"/>
                <w:szCs w:val="21"/>
              </w:rPr>
              <w:t>阳关调</w:t>
            </w:r>
            <w:proofErr w:type="gramEnd"/>
          </w:p>
        </w:tc>
        <w:tc>
          <w:tcPr>
            <w:tcW w:w="2074" w:type="dxa"/>
          </w:tcPr>
          <w:p w14:paraId="361D7B51" w14:textId="77777777" w:rsidR="009C116B" w:rsidRPr="00893F50" w:rsidRDefault="009C116B" w:rsidP="00F84643">
            <w:pPr>
              <w:spacing w:line="240" w:lineRule="atLeast"/>
              <w:rPr>
                <w:sz w:val="21"/>
                <w:szCs w:val="21"/>
              </w:rPr>
            </w:pPr>
            <w:r w:rsidRPr="00893F50">
              <w:rPr>
                <w:sz w:val="21"/>
                <w:szCs w:val="21"/>
              </w:rPr>
              <w:t>七言</w:t>
            </w:r>
          </w:p>
        </w:tc>
        <w:tc>
          <w:tcPr>
            <w:tcW w:w="2074" w:type="dxa"/>
          </w:tcPr>
          <w:p w14:paraId="09B1ACCE" w14:textId="77777777" w:rsidR="009C116B" w:rsidRPr="00893F50" w:rsidRDefault="009C116B" w:rsidP="00F84643">
            <w:pPr>
              <w:spacing w:line="240" w:lineRule="atLeast"/>
              <w:rPr>
                <w:sz w:val="21"/>
                <w:szCs w:val="21"/>
              </w:rPr>
            </w:pPr>
            <w:r w:rsidRPr="00893F50">
              <w:rPr>
                <w:sz w:val="21"/>
                <w:szCs w:val="21"/>
              </w:rPr>
              <w:t>阳台相对无殊思，</w:t>
            </w:r>
            <w:r w:rsidRPr="00893F50">
              <w:rPr>
                <w:sz w:val="21"/>
                <w:szCs w:val="21"/>
              </w:rPr>
              <w:t xml:space="preserve"> </w:t>
            </w:r>
          </w:p>
          <w:p w14:paraId="003F14C2" w14:textId="77777777" w:rsidR="009C116B" w:rsidRPr="00893F50" w:rsidRDefault="009C116B" w:rsidP="00F84643">
            <w:pPr>
              <w:spacing w:line="240" w:lineRule="atLeast"/>
              <w:rPr>
                <w:sz w:val="21"/>
                <w:szCs w:val="21"/>
              </w:rPr>
            </w:pPr>
            <w:r w:rsidRPr="00893F50">
              <w:rPr>
                <w:sz w:val="21"/>
                <w:szCs w:val="21"/>
              </w:rPr>
              <w:t>关</w:t>
            </w:r>
            <w:proofErr w:type="gramStart"/>
            <w:r w:rsidRPr="00893F50">
              <w:rPr>
                <w:sz w:val="21"/>
                <w:szCs w:val="21"/>
              </w:rPr>
              <w:t>下悠哉且</w:t>
            </w:r>
            <w:proofErr w:type="gramEnd"/>
            <w:r w:rsidRPr="00893F50">
              <w:rPr>
                <w:sz w:val="21"/>
                <w:szCs w:val="21"/>
              </w:rPr>
              <w:t>不归。</w:t>
            </w:r>
          </w:p>
          <w:p w14:paraId="0F0C199E" w14:textId="77777777" w:rsidR="009C116B" w:rsidRPr="00893F50" w:rsidRDefault="009C116B" w:rsidP="00F84643">
            <w:pPr>
              <w:spacing w:line="240" w:lineRule="atLeast"/>
              <w:rPr>
                <w:sz w:val="21"/>
                <w:szCs w:val="21"/>
              </w:rPr>
            </w:pPr>
            <w:r w:rsidRPr="00893F50">
              <w:rPr>
                <w:sz w:val="21"/>
                <w:szCs w:val="21"/>
              </w:rPr>
              <w:t>调策</w:t>
            </w:r>
            <w:proofErr w:type="gramStart"/>
            <w:r w:rsidRPr="00893F50">
              <w:rPr>
                <w:sz w:val="21"/>
                <w:szCs w:val="21"/>
              </w:rPr>
              <w:t>不缘邀</w:t>
            </w:r>
            <w:proofErr w:type="gramEnd"/>
            <w:r w:rsidRPr="00893F50">
              <w:rPr>
                <w:sz w:val="21"/>
                <w:szCs w:val="21"/>
              </w:rPr>
              <w:t>老去，</w:t>
            </w:r>
            <w:r w:rsidRPr="00893F50">
              <w:rPr>
                <w:sz w:val="21"/>
                <w:szCs w:val="21"/>
              </w:rPr>
              <w:t xml:space="preserve"> </w:t>
            </w:r>
          </w:p>
          <w:p w14:paraId="24109A49" w14:textId="5E3F6C49" w:rsidR="009C116B" w:rsidRPr="00893F50" w:rsidRDefault="009C116B" w:rsidP="00F84643">
            <w:pPr>
              <w:spacing w:line="240" w:lineRule="atLeast"/>
              <w:rPr>
                <w:sz w:val="21"/>
                <w:szCs w:val="21"/>
              </w:rPr>
            </w:pPr>
            <w:r w:rsidRPr="00893F50">
              <w:rPr>
                <w:sz w:val="21"/>
                <w:szCs w:val="21"/>
              </w:rPr>
              <w:t>初经觅句</w:t>
            </w:r>
            <w:proofErr w:type="gramStart"/>
            <w:r w:rsidRPr="00893F50">
              <w:rPr>
                <w:sz w:val="21"/>
                <w:szCs w:val="21"/>
              </w:rPr>
              <w:t>觉高碑</w:t>
            </w:r>
            <w:proofErr w:type="gramEnd"/>
            <w:r w:rsidRPr="00893F50">
              <w:rPr>
                <w:sz w:val="21"/>
                <w:szCs w:val="21"/>
              </w:rPr>
              <w:t>。</w:t>
            </w:r>
          </w:p>
        </w:tc>
        <w:tc>
          <w:tcPr>
            <w:tcW w:w="2074" w:type="dxa"/>
          </w:tcPr>
          <w:p w14:paraId="69471BCC" w14:textId="77777777" w:rsidR="009C116B" w:rsidRPr="00893F50" w:rsidRDefault="009C116B" w:rsidP="00F84643">
            <w:pPr>
              <w:spacing w:line="240" w:lineRule="atLeast"/>
              <w:rPr>
                <w:sz w:val="21"/>
                <w:szCs w:val="21"/>
              </w:rPr>
            </w:pPr>
            <w:proofErr w:type="gramStart"/>
            <w:r w:rsidRPr="00893F50">
              <w:rPr>
                <w:sz w:val="21"/>
                <w:szCs w:val="21"/>
              </w:rPr>
              <w:t>阳月笛声</w:t>
            </w:r>
            <w:proofErr w:type="gramEnd"/>
            <w:r w:rsidRPr="00893F50">
              <w:rPr>
                <w:sz w:val="21"/>
                <w:szCs w:val="21"/>
              </w:rPr>
              <w:t>何处是，</w:t>
            </w:r>
          </w:p>
          <w:p w14:paraId="680241D7" w14:textId="77777777" w:rsidR="009C116B" w:rsidRPr="00893F50" w:rsidRDefault="009C116B" w:rsidP="00F84643">
            <w:pPr>
              <w:spacing w:line="240" w:lineRule="atLeast"/>
              <w:rPr>
                <w:sz w:val="21"/>
                <w:szCs w:val="21"/>
              </w:rPr>
            </w:pPr>
            <w:r w:rsidRPr="00893F50">
              <w:rPr>
                <w:sz w:val="21"/>
                <w:szCs w:val="21"/>
              </w:rPr>
              <w:t>关山</w:t>
            </w:r>
            <w:proofErr w:type="gramStart"/>
            <w:r w:rsidRPr="00893F50">
              <w:rPr>
                <w:sz w:val="21"/>
                <w:szCs w:val="21"/>
              </w:rPr>
              <w:t>迢递隔</w:t>
            </w:r>
            <w:proofErr w:type="gramEnd"/>
            <w:r w:rsidRPr="00893F50">
              <w:rPr>
                <w:sz w:val="21"/>
                <w:szCs w:val="21"/>
              </w:rPr>
              <w:t>江津。</w:t>
            </w:r>
          </w:p>
          <w:p w14:paraId="39A4C20D" w14:textId="77777777" w:rsidR="009C116B" w:rsidRPr="00893F50" w:rsidRDefault="009C116B" w:rsidP="00F84643">
            <w:pPr>
              <w:spacing w:line="240" w:lineRule="atLeast"/>
              <w:rPr>
                <w:sz w:val="21"/>
                <w:szCs w:val="21"/>
              </w:rPr>
            </w:pPr>
            <w:r w:rsidRPr="00893F50">
              <w:rPr>
                <w:sz w:val="21"/>
                <w:szCs w:val="21"/>
              </w:rPr>
              <w:t>调和春色无人管，</w:t>
            </w:r>
          </w:p>
          <w:p w14:paraId="2BFB9D6A" w14:textId="00B54A9D" w:rsidR="009C116B" w:rsidRPr="00893F50" w:rsidRDefault="009C116B" w:rsidP="00F84643">
            <w:pPr>
              <w:spacing w:line="240" w:lineRule="atLeast"/>
              <w:rPr>
                <w:sz w:val="21"/>
                <w:szCs w:val="21"/>
              </w:rPr>
            </w:pPr>
            <w:r w:rsidRPr="00893F50">
              <w:rPr>
                <w:sz w:val="21"/>
                <w:szCs w:val="21"/>
              </w:rPr>
              <w:t>曲折</w:t>
            </w:r>
            <w:proofErr w:type="gramStart"/>
            <w:r w:rsidRPr="00893F50">
              <w:rPr>
                <w:sz w:val="21"/>
                <w:szCs w:val="21"/>
              </w:rPr>
              <w:t>蘼芜</w:t>
            </w:r>
            <w:proofErr w:type="gramEnd"/>
            <w:r w:rsidRPr="00893F50">
              <w:rPr>
                <w:sz w:val="21"/>
                <w:szCs w:val="21"/>
              </w:rPr>
              <w:t>满路尘。</w:t>
            </w:r>
          </w:p>
        </w:tc>
      </w:tr>
      <w:tr w:rsidR="009C116B" w:rsidRPr="00893F50" w14:paraId="24CF67D8" w14:textId="77777777" w:rsidTr="002B7A9B">
        <w:trPr>
          <w:trHeight w:val="1278"/>
        </w:trPr>
        <w:tc>
          <w:tcPr>
            <w:tcW w:w="2074" w:type="dxa"/>
          </w:tcPr>
          <w:p w14:paraId="43CD2AA6" w14:textId="77777777" w:rsidR="009C116B" w:rsidRPr="00893F50" w:rsidRDefault="009C116B" w:rsidP="00F84643">
            <w:pPr>
              <w:spacing w:line="240" w:lineRule="atLeast"/>
              <w:rPr>
                <w:sz w:val="21"/>
                <w:szCs w:val="21"/>
              </w:rPr>
            </w:pPr>
            <w:r w:rsidRPr="00893F50">
              <w:rPr>
                <w:sz w:val="21"/>
                <w:szCs w:val="21"/>
              </w:rPr>
              <w:t>佛跳墙</w:t>
            </w:r>
          </w:p>
        </w:tc>
        <w:tc>
          <w:tcPr>
            <w:tcW w:w="2074" w:type="dxa"/>
          </w:tcPr>
          <w:p w14:paraId="30EA04D6" w14:textId="77777777" w:rsidR="009C116B" w:rsidRPr="00893F50" w:rsidRDefault="009C116B" w:rsidP="00F84643">
            <w:pPr>
              <w:spacing w:line="240" w:lineRule="atLeast"/>
              <w:rPr>
                <w:sz w:val="21"/>
                <w:szCs w:val="21"/>
              </w:rPr>
            </w:pPr>
            <w:r w:rsidRPr="00893F50">
              <w:rPr>
                <w:sz w:val="21"/>
                <w:szCs w:val="21"/>
              </w:rPr>
              <w:t>五言</w:t>
            </w:r>
          </w:p>
        </w:tc>
        <w:tc>
          <w:tcPr>
            <w:tcW w:w="2074" w:type="dxa"/>
          </w:tcPr>
          <w:p w14:paraId="6681984C" w14:textId="77777777" w:rsidR="009C116B" w:rsidRPr="00893F50" w:rsidRDefault="009C116B" w:rsidP="00F84643">
            <w:pPr>
              <w:spacing w:line="240" w:lineRule="atLeast"/>
              <w:rPr>
                <w:sz w:val="21"/>
                <w:szCs w:val="21"/>
              </w:rPr>
            </w:pPr>
            <w:r w:rsidRPr="00893F50">
              <w:rPr>
                <w:sz w:val="21"/>
                <w:szCs w:val="21"/>
              </w:rPr>
              <w:t>佛家应有地，</w:t>
            </w:r>
            <w:r w:rsidRPr="00893F50">
              <w:rPr>
                <w:sz w:val="21"/>
                <w:szCs w:val="21"/>
              </w:rPr>
              <w:t xml:space="preserve"> </w:t>
            </w:r>
          </w:p>
          <w:p w14:paraId="14BC7E4B" w14:textId="77777777" w:rsidR="009C116B" w:rsidRPr="00893F50" w:rsidRDefault="009C116B" w:rsidP="00F84643">
            <w:pPr>
              <w:spacing w:line="240" w:lineRule="atLeast"/>
              <w:rPr>
                <w:sz w:val="21"/>
                <w:szCs w:val="21"/>
              </w:rPr>
            </w:pPr>
            <w:proofErr w:type="gramStart"/>
            <w:r w:rsidRPr="00893F50">
              <w:rPr>
                <w:sz w:val="21"/>
                <w:szCs w:val="21"/>
              </w:rPr>
              <w:t>跳迹自</w:t>
            </w:r>
            <w:proofErr w:type="gramEnd"/>
            <w:r w:rsidRPr="00893F50">
              <w:rPr>
                <w:sz w:val="21"/>
                <w:szCs w:val="21"/>
              </w:rPr>
              <w:t>无田。</w:t>
            </w:r>
          </w:p>
          <w:p w14:paraId="1E45CAA8" w14:textId="77777777" w:rsidR="009C116B" w:rsidRPr="00893F50" w:rsidRDefault="009C116B" w:rsidP="00F84643">
            <w:pPr>
              <w:spacing w:line="240" w:lineRule="atLeast"/>
              <w:rPr>
                <w:sz w:val="21"/>
                <w:szCs w:val="21"/>
              </w:rPr>
            </w:pPr>
            <w:r w:rsidRPr="00893F50">
              <w:rPr>
                <w:sz w:val="21"/>
                <w:szCs w:val="21"/>
              </w:rPr>
              <w:t>墙外鱼</w:t>
            </w:r>
            <w:proofErr w:type="gramStart"/>
            <w:r w:rsidRPr="00893F50">
              <w:rPr>
                <w:sz w:val="21"/>
                <w:szCs w:val="21"/>
              </w:rPr>
              <w:t>鱼</w:t>
            </w:r>
            <w:proofErr w:type="gramEnd"/>
            <w:r w:rsidRPr="00893F50">
              <w:rPr>
                <w:sz w:val="21"/>
                <w:szCs w:val="21"/>
              </w:rPr>
              <w:t>暗，</w:t>
            </w:r>
            <w:r w:rsidRPr="00893F50">
              <w:rPr>
                <w:sz w:val="21"/>
                <w:szCs w:val="21"/>
              </w:rPr>
              <w:t xml:space="preserve"> </w:t>
            </w:r>
          </w:p>
          <w:p w14:paraId="1CC85A1D" w14:textId="767C467A" w:rsidR="009C116B" w:rsidRPr="00893F50" w:rsidRDefault="009C116B" w:rsidP="00F84643">
            <w:pPr>
              <w:spacing w:line="240" w:lineRule="atLeast"/>
              <w:rPr>
                <w:sz w:val="21"/>
                <w:szCs w:val="21"/>
              </w:rPr>
            </w:pPr>
            <w:r w:rsidRPr="00893F50">
              <w:rPr>
                <w:sz w:val="21"/>
                <w:szCs w:val="21"/>
              </w:rPr>
              <w:t>江流</w:t>
            </w:r>
            <w:proofErr w:type="gramStart"/>
            <w:r w:rsidRPr="00893F50">
              <w:rPr>
                <w:sz w:val="21"/>
                <w:szCs w:val="21"/>
              </w:rPr>
              <w:t>柳径眠</w:t>
            </w:r>
            <w:proofErr w:type="gramEnd"/>
            <w:r w:rsidRPr="00893F50">
              <w:rPr>
                <w:sz w:val="21"/>
                <w:szCs w:val="21"/>
              </w:rPr>
              <w:t>。</w:t>
            </w:r>
          </w:p>
        </w:tc>
        <w:tc>
          <w:tcPr>
            <w:tcW w:w="2074" w:type="dxa"/>
          </w:tcPr>
          <w:p w14:paraId="50143787" w14:textId="77777777" w:rsidR="009C116B" w:rsidRPr="00893F50" w:rsidRDefault="009C116B" w:rsidP="00F84643">
            <w:pPr>
              <w:spacing w:line="240" w:lineRule="atLeast"/>
              <w:rPr>
                <w:sz w:val="21"/>
                <w:szCs w:val="21"/>
              </w:rPr>
            </w:pPr>
            <w:r w:rsidRPr="00893F50">
              <w:rPr>
                <w:sz w:val="21"/>
                <w:szCs w:val="21"/>
              </w:rPr>
              <w:t>佛阁焚香坐，</w:t>
            </w:r>
          </w:p>
          <w:p w14:paraId="32A316C7" w14:textId="77777777" w:rsidR="009C116B" w:rsidRPr="00893F50" w:rsidRDefault="009C116B" w:rsidP="00F84643">
            <w:pPr>
              <w:spacing w:line="240" w:lineRule="atLeast"/>
              <w:rPr>
                <w:sz w:val="21"/>
                <w:szCs w:val="21"/>
              </w:rPr>
            </w:pPr>
            <w:r w:rsidRPr="00893F50">
              <w:rPr>
                <w:sz w:val="21"/>
                <w:szCs w:val="21"/>
              </w:rPr>
              <w:t>跳珠出建章。</w:t>
            </w:r>
          </w:p>
          <w:p w14:paraId="35AD96E0" w14:textId="77777777" w:rsidR="009C116B" w:rsidRPr="00893F50" w:rsidRDefault="009C116B" w:rsidP="00F84643">
            <w:pPr>
              <w:spacing w:line="240" w:lineRule="atLeast"/>
              <w:rPr>
                <w:sz w:val="21"/>
                <w:szCs w:val="21"/>
              </w:rPr>
            </w:pPr>
            <w:proofErr w:type="gramStart"/>
            <w:r w:rsidRPr="00893F50">
              <w:rPr>
                <w:sz w:val="21"/>
                <w:szCs w:val="21"/>
              </w:rPr>
              <w:t>墙阴新雨露</w:t>
            </w:r>
            <w:proofErr w:type="gramEnd"/>
            <w:r w:rsidRPr="00893F50">
              <w:rPr>
                <w:sz w:val="21"/>
                <w:szCs w:val="21"/>
              </w:rPr>
              <w:t>，</w:t>
            </w:r>
          </w:p>
          <w:p w14:paraId="4D35D23E" w14:textId="5F81ED42" w:rsidR="009C116B" w:rsidRPr="00893F50" w:rsidRDefault="009C116B" w:rsidP="00F84643">
            <w:pPr>
              <w:spacing w:line="240" w:lineRule="atLeast"/>
              <w:rPr>
                <w:sz w:val="21"/>
                <w:szCs w:val="21"/>
              </w:rPr>
            </w:pPr>
            <w:r w:rsidRPr="00893F50">
              <w:rPr>
                <w:sz w:val="21"/>
                <w:szCs w:val="21"/>
              </w:rPr>
              <w:t>下马度潇湘。</w:t>
            </w:r>
          </w:p>
        </w:tc>
      </w:tr>
      <w:tr w:rsidR="009C116B" w:rsidRPr="00893F50" w14:paraId="638F8FBD" w14:textId="77777777" w:rsidTr="002B7A9B">
        <w:trPr>
          <w:trHeight w:val="1278"/>
        </w:trPr>
        <w:tc>
          <w:tcPr>
            <w:tcW w:w="2074" w:type="dxa"/>
          </w:tcPr>
          <w:p w14:paraId="700B15DB" w14:textId="77777777" w:rsidR="009C116B" w:rsidRPr="00893F50" w:rsidRDefault="009C116B" w:rsidP="00F84643">
            <w:pPr>
              <w:spacing w:line="240" w:lineRule="atLeast"/>
              <w:rPr>
                <w:sz w:val="21"/>
                <w:szCs w:val="21"/>
              </w:rPr>
            </w:pPr>
            <w:r w:rsidRPr="00893F50">
              <w:rPr>
                <w:sz w:val="21"/>
                <w:szCs w:val="21"/>
              </w:rPr>
              <w:t>八宝饭</w:t>
            </w:r>
          </w:p>
        </w:tc>
        <w:tc>
          <w:tcPr>
            <w:tcW w:w="2074" w:type="dxa"/>
          </w:tcPr>
          <w:p w14:paraId="745256E2" w14:textId="77777777" w:rsidR="009C116B" w:rsidRPr="00893F50" w:rsidRDefault="009C116B" w:rsidP="00F84643">
            <w:pPr>
              <w:spacing w:line="240" w:lineRule="atLeast"/>
              <w:rPr>
                <w:sz w:val="21"/>
                <w:szCs w:val="21"/>
              </w:rPr>
            </w:pPr>
            <w:r w:rsidRPr="00893F50">
              <w:rPr>
                <w:sz w:val="21"/>
                <w:szCs w:val="21"/>
              </w:rPr>
              <w:t>七言</w:t>
            </w:r>
          </w:p>
        </w:tc>
        <w:tc>
          <w:tcPr>
            <w:tcW w:w="2074" w:type="dxa"/>
          </w:tcPr>
          <w:p w14:paraId="70743950" w14:textId="77777777" w:rsidR="009C116B" w:rsidRPr="00893F50" w:rsidRDefault="009C116B" w:rsidP="00F84643">
            <w:pPr>
              <w:spacing w:line="240" w:lineRule="atLeast"/>
              <w:rPr>
                <w:sz w:val="21"/>
                <w:szCs w:val="21"/>
              </w:rPr>
            </w:pPr>
            <w:r w:rsidRPr="00893F50">
              <w:rPr>
                <w:sz w:val="21"/>
                <w:szCs w:val="21"/>
              </w:rPr>
              <w:t>八月十头都是梦，</w:t>
            </w:r>
            <w:r w:rsidRPr="00893F50">
              <w:rPr>
                <w:sz w:val="21"/>
                <w:szCs w:val="21"/>
              </w:rPr>
              <w:t xml:space="preserve"> </w:t>
            </w:r>
          </w:p>
          <w:p w14:paraId="35C7AB73" w14:textId="77777777" w:rsidR="009C116B" w:rsidRPr="00893F50" w:rsidRDefault="009C116B" w:rsidP="00F84643">
            <w:pPr>
              <w:spacing w:line="240" w:lineRule="atLeast"/>
              <w:rPr>
                <w:sz w:val="21"/>
                <w:szCs w:val="21"/>
              </w:rPr>
            </w:pPr>
            <w:r w:rsidRPr="00893F50">
              <w:rPr>
                <w:sz w:val="21"/>
                <w:szCs w:val="21"/>
              </w:rPr>
              <w:t>宝书上共发飘然。</w:t>
            </w:r>
          </w:p>
          <w:p w14:paraId="48091825" w14:textId="77777777" w:rsidR="009C116B" w:rsidRPr="00893F50" w:rsidRDefault="009C116B" w:rsidP="00F84643">
            <w:pPr>
              <w:spacing w:line="240" w:lineRule="atLeast"/>
              <w:rPr>
                <w:sz w:val="21"/>
                <w:szCs w:val="21"/>
              </w:rPr>
            </w:pPr>
            <w:r w:rsidRPr="00893F50">
              <w:rPr>
                <w:sz w:val="21"/>
                <w:szCs w:val="21"/>
              </w:rPr>
              <w:t>饭</w:t>
            </w:r>
            <w:proofErr w:type="gramStart"/>
            <w:r w:rsidRPr="00893F50">
              <w:rPr>
                <w:sz w:val="21"/>
                <w:szCs w:val="21"/>
              </w:rPr>
              <w:t>馀</w:t>
            </w:r>
            <w:proofErr w:type="gramEnd"/>
            <w:r w:rsidRPr="00893F50">
              <w:rPr>
                <w:sz w:val="21"/>
                <w:szCs w:val="21"/>
              </w:rPr>
              <w:t>散</w:t>
            </w:r>
            <w:proofErr w:type="gramStart"/>
            <w:r w:rsidRPr="00893F50">
              <w:rPr>
                <w:sz w:val="21"/>
                <w:szCs w:val="21"/>
              </w:rPr>
              <w:t>帙</w:t>
            </w:r>
            <w:proofErr w:type="gramEnd"/>
            <w:r w:rsidRPr="00893F50">
              <w:rPr>
                <w:sz w:val="21"/>
                <w:szCs w:val="21"/>
              </w:rPr>
              <w:t>诗如此，</w:t>
            </w:r>
            <w:r w:rsidRPr="00893F50">
              <w:rPr>
                <w:sz w:val="21"/>
                <w:szCs w:val="21"/>
              </w:rPr>
              <w:t xml:space="preserve"> </w:t>
            </w:r>
          </w:p>
          <w:p w14:paraId="15DC24B3" w14:textId="1FF01437" w:rsidR="009C116B" w:rsidRPr="00893F50" w:rsidRDefault="009C116B" w:rsidP="00F84643">
            <w:pPr>
              <w:spacing w:line="240" w:lineRule="atLeast"/>
              <w:rPr>
                <w:sz w:val="21"/>
                <w:szCs w:val="21"/>
              </w:rPr>
            </w:pPr>
            <w:r w:rsidRPr="00893F50">
              <w:rPr>
                <w:sz w:val="21"/>
                <w:szCs w:val="21"/>
              </w:rPr>
              <w:t>一里</w:t>
            </w:r>
            <w:proofErr w:type="gramStart"/>
            <w:r w:rsidRPr="00893F50">
              <w:rPr>
                <w:sz w:val="21"/>
                <w:szCs w:val="21"/>
              </w:rPr>
              <w:t>春风又紫兰</w:t>
            </w:r>
            <w:proofErr w:type="gramEnd"/>
            <w:r w:rsidRPr="00893F50">
              <w:rPr>
                <w:sz w:val="21"/>
                <w:szCs w:val="21"/>
              </w:rPr>
              <w:t>。</w:t>
            </w:r>
          </w:p>
        </w:tc>
        <w:tc>
          <w:tcPr>
            <w:tcW w:w="2074" w:type="dxa"/>
          </w:tcPr>
          <w:p w14:paraId="1DF46A07" w14:textId="77777777" w:rsidR="009C116B" w:rsidRPr="00893F50" w:rsidRDefault="009C116B" w:rsidP="00F84643">
            <w:pPr>
              <w:spacing w:line="240" w:lineRule="atLeast"/>
              <w:rPr>
                <w:sz w:val="21"/>
                <w:szCs w:val="21"/>
              </w:rPr>
            </w:pPr>
            <w:r w:rsidRPr="00893F50">
              <w:rPr>
                <w:sz w:val="21"/>
                <w:szCs w:val="21"/>
              </w:rPr>
              <w:t>八年十载一经过，</w:t>
            </w:r>
          </w:p>
          <w:p w14:paraId="44945D4B" w14:textId="77777777" w:rsidR="009C116B" w:rsidRPr="00893F50" w:rsidRDefault="009C116B" w:rsidP="00F84643">
            <w:pPr>
              <w:spacing w:line="240" w:lineRule="atLeast"/>
              <w:rPr>
                <w:sz w:val="21"/>
                <w:szCs w:val="21"/>
              </w:rPr>
            </w:pPr>
            <w:r w:rsidRPr="00893F50">
              <w:rPr>
                <w:sz w:val="21"/>
                <w:szCs w:val="21"/>
              </w:rPr>
              <w:t>宝刹依然在</w:t>
            </w:r>
            <w:proofErr w:type="gramStart"/>
            <w:r w:rsidRPr="00893F50">
              <w:rPr>
                <w:sz w:val="21"/>
                <w:szCs w:val="21"/>
              </w:rPr>
              <w:t>薜</w:t>
            </w:r>
            <w:proofErr w:type="gramEnd"/>
            <w:r w:rsidRPr="00893F50">
              <w:rPr>
                <w:sz w:val="21"/>
                <w:szCs w:val="21"/>
              </w:rPr>
              <w:t>萝。</w:t>
            </w:r>
          </w:p>
          <w:p w14:paraId="0ACBDC6B" w14:textId="77777777" w:rsidR="009C116B" w:rsidRPr="00893F50" w:rsidRDefault="009C116B" w:rsidP="00F84643">
            <w:pPr>
              <w:spacing w:line="240" w:lineRule="atLeast"/>
              <w:rPr>
                <w:sz w:val="21"/>
                <w:szCs w:val="21"/>
              </w:rPr>
            </w:pPr>
            <w:proofErr w:type="gramStart"/>
            <w:r w:rsidRPr="00893F50">
              <w:rPr>
                <w:sz w:val="21"/>
                <w:szCs w:val="21"/>
              </w:rPr>
              <w:t>饭颗山前</w:t>
            </w:r>
            <w:proofErr w:type="gramEnd"/>
            <w:r w:rsidRPr="00893F50">
              <w:rPr>
                <w:sz w:val="21"/>
                <w:szCs w:val="21"/>
              </w:rPr>
              <w:t>真乐事，</w:t>
            </w:r>
          </w:p>
          <w:p w14:paraId="39789F99" w14:textId="49D3A400" w:rsidR="009C116B" w:rsidRPr="00893F50" w:rsidRDefault="009C116B" w:rsidP="00F84643">
            <w:pPr>
              <w:spacing w:line="240" w:lineRule="atLeast"/>
              <w:rPr>
                <w:sz w:val="21"/>
                <w:szCs w:val="21"/>
              </w:rPr>
            </w:pPr>
            <w:r w:rsidRPr="00893F50">
              <w:rPr>
                <w:sz w:val="21"/>
                <w:szCs w:val="21"/>
              </w:rPr>
              <w:t>牛羊何处问渔</w:t>
            </w:r>
            <w:proofErr w:type="gramStart"/>
            <w:r w:rsidRPr="00893F50">
              <w:rPr>
                <w:sz w:val="21"/>
                <w:szCs w:val="21"/>
              </w:rPr>
              <w:t>蓑</w:t>
            </w:r>
            <w:proofErr w:type="gramEnd"/>
            <w:r w:rsidRPr="00893F50">
              <w:rPr>
                <w:sz w:val="21"/>
                <w:szCs w:val="21"/>
              </w:rPr>
              <w:t>。</w:t>
            </w:r>
          </w:p>
        </w:tc>
      </w:tr>
      <w:tr w:rsidR="009C116B" w:rsidRPr="00893F50" w14:paraId="692B36D1" w14:textId="77777777" w:rsidTr="002B7A9B">
        <w:trPr>
          <w:trHeight w:val="1278"/>
        </w:trPr>
        <w:tc>
          <w:tcPr>
            <w:tcW w:w="2074" w:type="dxa"/>
          </w:tcPr>
          <w:p w14:paraId="6282D35C" w14:textId="77777777" w:rsidR="009C116B" w:rsidRPr="00893F50" w:rsidRDefault="009C116B" w:rsidP="00F84643">
            <w:pPr>
              <w:spacing w:line="240" w:lineRule="atLeast"/>
              <w:rPr>
                <w:sz w:val="21"/>
                <w:szCs w:val="21"/>
              </w:rPr>
            </w:pPr>
            <w:r w:rsidRPr="00893F50">
              <w:rPr>
                <w:sz w:val="21"/>
                <w:szCs w:val="21"/>
              </w:rPr>
              <w:t>明月</w:t>
            </w:r>
          </w:p>
        </w:tc>
        <w:tc>
          <w:tcPr>
            <w:tcW w:w="2074" w:type="dxa"/>
          </w:tcPr>
          <w:p w14:paraId="4FF36DB4" w14:textId="77777777" w:rsidR="009C116B" w:rsidRPr="00893F50" w:rsidRDefault="009C116B" w:rsidP="00F84643">
            <w:pPr>
              <w:spacing w:line="240" w:lineRule="atLeast"/>
              <w:rPr>
                <w:sz w:val="21"/>
                <w:szCs w:val="21"/>
              </w:rPr>
            </w:pPr>
            <w:r w:rsidRPr="00893F50">
              <w:rPr>
                <w:sz w:val="21"/>
                <w:szCs w:val="21"/>
              </w:rPr>
              <w:t>五言</w:t>
            </w:r>
          </w:p>
        </w:tc>
        <w:tc>
          <w:tcPr>
            <w:tcW w:w="2074" w:type="dxa"/>
          </w:tcPr>
          <w:p w14:paraId="1FE2ED24" w14:textId="77777777" w:rsidR="009C116B" w:rsidRPr="00893F50" w:rsidRDefault="009C116B" w:rsidP="00F84643">
            <w:pPr>
              <w:spacing w:line="240" w:lineRule="atLeast"/>
              <w:rPr>
                <w:sz w:val="21"/>
                <w:szCs w:val="21"/>
              </w:rPr>
            </w:pPr>
            <w:r w:rsidRPr="00893F50">
              <w:rPr>
                <w:sz w:val="21"/>
                <w:szCs w:val="21"/>
              </w:rPr>
              <w:t>明镜</w:t>
            </w:r>
            <w:proofErr w:type="gramStart"/>
            <w:r w:rsidRPr="00893F50">
              <w:rPr>
                <w:sz w:val="21"/>
                <w:szCs w:val="21"/>
              </w:rPr>
              <w:t>露满衣</w:t>
            </w:r>
            <w:proofErr w:type="gramEnd"/>
            <w:r w:rsidRPr="00893F50">
              <w:rPr>
                <w:sz w:val="21"/>
                <w:szCs w:val="21"/>
              </w:rPr>
              <w:t>，</w:t>
            </w:r>
            <w:r w:rsidRPr="00893F50">
              <w:rPr>
                <w:sz w:val="21"/>
                <w:szCs w:val="21"/>
              </w:rPr>
              <w:t xml:space="preserve"> </w:t>
            </w:r>
          </w:p>
          <w:p w14:paraId="5FB03B25" w14:textId="77777777" w:rsidR="009C116B" w:rsidRPr="00893F50" w:rsidRDefault="009C116B" w:rsidP="00F84643">
            <w:pPr>
              <w:spacing w:line="240" w:lineRule="atLeast"/>
              <w:rPr>
                <w:sz w:val="21"/>
                <w:szCs w:val="21"/>
              </w:rPr>
            </w:pPr>
            <w:r w:rsidRPr="00893F50">
              <w:rPr>
                <w:sz w:val="21"/>
                <w:szCs w:val="21"/>
              </w:rPr>
              <w:t>月华能如此。</w:t>
            </w:r>
          </w:p>
          <w:p w14:paraId="06D9D5B5" w14:textId="77777777" w:rsidR="009C116B" w:rsidRPr="00893F50" w:rsidRDefault="009C116B" w:rsidP="00F84643">
            <w:pPr>
              <w:spacing w:line="240" w:lineRule="atLeast"/>
              <w:rPr>
                <w:sz w:val="21"/>
                <w:szCs w:val="21"/>
              </w:rPr>
            </w:pPr>
            <w:r w:rsidRPr="00893F50">
              <w:rPr>
                <w:sz w:val="21"/>
                <w:szCs w:val="21"/>
              </w:rPr>
              <w:t>幽梦坐忘机，</w:t>
            </w:r>
            <w:r w:rsidRPr="00893F50">
              <w:rPr>
                <w:sz w:val="21"/>
                <w:szCs w:val="21"/>
              </w:rPr>
              <w:t xml:space="preserve"> </w:t>
            </w:r>
          </w:p>
          <w:p w14:paraId="48C460D7" w14:textId="6DE83D5E" w:rsidR="009C116B" w:rsidRPr="00893F50" w:rsidRDefault="009C116B" w:rsidP="00F84643">
            <w:pPr>
              <w:spacing w:line="240" w:lineRule="atLeast"/>
              <w:rPr>
                <w:sz w:val="21"/>
                <w:szCs w:val="21"/>
              </w:rPr>
            </w:pPr>
            <w:r w:rsidRPr="00893F50">
              <w:rPr>
                <w:sz w:val="21"/>
                <w:szCs w:val="21"/>
              </w:rPr>
              <w:t>流光一千里。</w:t>
            </w:r>
          </w:p>
        </w:tc>
        <w:tc>
          <w:tcPr>
            <w:tcW w:w="2074" w:type="dxa"/>
          </w:tcPr>
          <w:p w14:paraId="26ECE767" w14:textId="77777777" w:rsidR="009C116B" w:rsidRPr="00893F50" w:rsidRDefault="009C116B" w:rsidP="00F84643">
            <w:pPr>
              <w:spacing w:line="240" w:lineRule="atLeast"/>
              <w:rPr>
                <w:sz w:val="21"/>
                <w:szCs w:val="21"/>
              </w:rPr>
            </w:pPr>
            <w:r w:rsidRPr="00893F50">
              <w:rPr>
                <w:sz w:val="21"/>
                <w:szCs w:val="21"/>
              </w:rPr>
              <w:t>明年清光好，</w:t>
            </w:r>
          </w:p>
          <w:p w14:paraId="69761DDA" w14:textId="77777777" w:rsidR="009C116B" w:rsidRPr="00893F50" w:rsidRDefault="009C116B" w:rsidP="00F84643">
            <w:pPr>
              <w:spacing w:line="240" w:lineRule="atLeast"/>
              <w:rPr>
                <w:sz w:val="21"/>
                <w:szCs w:val="21"/>
              </w:rPr>
            </w:pPr>
            <w:r w:rsidRPr="00893F50">
              <w:rPr>
                <w:sz w:val="21"/>
                <w:szCs w:val="21"/>
              </w:rPr>
              <w:t>月色满池塘。</w:t>
            </w:r>
          </w:p>
          <w:p w14:paraId="73642050" w14:textId="77777777" w:rsidR="009C116B" w:rsidRPr="00893F50" w:rsidRDefault="009C116B" w:rsidP="00F84643">
            <w:pPr>
              <w:spacing w:line="240" w:lineRule="atLeast"/>
              <w:rPr>
                <w:sz w:val="21"/>
                <w:szCs w:val="21"/>
              </w:rPr>
            </w:pPr>
            <w:r w:rsidRPr="00893F50">
              <w:rPr>
                <w:sz w:val="21"/>
                <w:szCs w:val="21"/>
              </w:rPr>
              <w:t>照影随流水，</w:t>
            </w:r>
          </w:p>
          <w:p w14:paraId="30C3F8C4" w14:textId="6338A162" w:rsidR="009C116B" w:rsidRPr="00893F50" w:rsidRDefault="009C116B" w:rsidP="00F84643">
            <w:pPr>
              <w:spacing w:line="240" w:lineRule="atLeast"/>
              <w:rPr>
                <w:sz w:val="21"/>
                <w:szCs w:val="21"/>
              </w:rPr>
            </w:pPr>
            <w:r w:rsidRPr="00893F50">
              <w:rPr>
                <w:sz w:val="21"/>
                <w:szCs w:val="21"/>
              </w:rPr>
              <w:t>人间有底忙。</w:t>
            </w:r>
          </w:p>
        </w:tc>
      </w:tr>
      <w:bookmarkEnd w:id="91"/>
    </w:tbl>
    <w:p w14:paraId="02BFF9D8" w14:textId="77E3C53A" w:rsidR="00CF5E37" w:rsidRPr="00893F50" w:rsidRDefault="00CF5E37" w:rsidP="00152645">
      <w:pPr>
        <w:rPr>
          <w:sz w:val="21"/>
          <w:szCs w:val="21"/>
        </w:rPr>
      </w:pPr>
    </w:p>
    <w:p w14:paraId="22D55A1C" w14:textId="404637EB" w:rsidR="00CF5E37" w:rsidRPr="00893F50" w:rsidRDefault="00CF5E37" w:rsidP="00CF5E37">
      <w:pPr>
        <w:spacing w:beforeLines="80" w:before="249" w:afterLines="50" w:after="156"/>
        <w:jc w:val="center"/>
        <w:rPr>
          <w:rStyle w:val="10"/>
        </w:rPr>
      </w:pPr>
      <w:r w:rsidRPr="00893F50">
        <w:rPr>
          <w:b/>
          <w:bCs/>
        </w:rPr>
        <w:lastRenderedPageBreak/>
        <w:t>续表</w:t>
      </w:r>
      <w:r w:rsidRPr="00893F50">
        <w:rPr>
          <w:b/>
          <w:bCs/>
        </w:rPr>
        <w:t xml:space="preserve">A1 </w:t>
      </w:r>
      <w:r w:rsidRPr="00893F50">
        <w:rPr>
          <w:b/>
          <w:bCs/>
        </w:rPr>
        <w:t>藏头诗生成结果</w:t>
      </w:r>
    </w:p>
    <w:tbl>
      <w:tblPr>
        <w:tblStyle w:val="15"/>
        <w:tblW w:w="0" w:type="auto"/>
        <w:tblLook w:val="04A0" w:firstRow="1" w:lastRow="0" w:firstColumn="1" w:lastColumn="0" w:noHBand="0" w:noVBand="1"/>
      </w:tblPr>
      <w:tblGrid>
        <w:gridCol w:w="2074"/>
        <w:gridCol w:w="2074"/>
        <w:gridCol w:w="2074"/>
        <w:gridCol w:w="2074"/>
      </w:tblGrid>
      <w:tr w:rsidR="00CF5E37" w:rsidRPr="00893F50" w14:paraId="07A76D67" w14:textId="77777777" w:rsidTr="002B7A9B">
        <w:trPr>
          <w:cnfStyle w:val="100000000000" w:firstRow="1" w:lastRow="0" w:firstColumn="0" w:lastColumn="0" w:oddVBand="0" w:evenVBand="0" w:oddHBand="0" w:evenHBand="0" w:firstRowFirstColumn="0" w:firstRowLastColumn="0" w:lastRowFirstColumn="0" w:lastRowLastColumn="0"/>
        </w:trPr>
        <w:tc>
          <w:tcPr>
            <w:tcW w:w="2074" w:type="dxa"/>
          </w:tcPr>
          <w:p w14:paraId="6CC44222" w14:textId="77777777" w:rsidR="00CF5E37" w:rsidRPr="00893F50" w:rsidRDefault="00CF5E37" w:rsidP="00773BEB">
            <w:pPr>
              <w:spacing w:line="240" w:lineRule="atLeast"/>
              <w:rPr>
                <w:sz w:val="21"/>
                <w:szCs w:val="21"/>
              </w:rPr>
            </w:pPr>
            <w:r w:rsidRPr="00893F50">
              <w:rPr>
                <w:sz w:val="21"/>
                <w:szCs w:val="21"/>
              </w:rPr>
              <w:t>藏头词</w:t>
            </w:r>
          </w:p>
        </w:tc>
        <w:tc>
          <w:tcPr>
            <w:tcW w:w="2074" w:type="dxa"/>
          </w:tcPr>
          <w:p w14:paraId="402A10C2" w14:textId="77777777" w:rsidR="00CF5E37" w:rsidRPr="00893F50" w:rsidRDefault="00CF5E37" w:rsidP="00773BEB">
            <w:pPr>
              <w:spacing w:line="240" w:lineRule="atLeast"/>
              <w:rPr>
                <w:sz w:val="21"/>
                <w:szCs w:val="21"/>
              </w:rPr>
            </w:pPr>
            <w:r w:rsidRPr="00893F50">
              <w:rPr>
                <w:sz w:val="21"/>
                <w:szCs w:val="21"/>
              </w:rPr>
              <w:t>类型</w:t>
            </w:r>
          </w:p>
        </w:tc>
        <w:tc>
          <w:tcPr>
            <w:tcW w:w="2074" w:type="dxa"/>
          </w:tcPr>
          <w:p w14:paraId="28D1A670" w14:textId="77777777" w:rsidR="00CF5E37" w:rsidRPr="00893F50" w:rsidRDefault="00CF5E37" w:rsidP="00773BEB">
            <w:pPr>
              <w:spacing w:line="240" w:lineRule="atLeast"/>
              <w:rPr>
                <w:sz w:val="21"/>
                <w:szCs w:val="21"/>
              </w:rPr>
            </w:pPr>
            <w:r w:rsidRPr="00893F50">
              <w:rPr>
                <w:sz w:val="21"/>
                <w:szCs w:val="21"/>
              </w:rPr>
              <w:t>本系统</w:t>
            </w:r>
          </w:p>
        </w:tc>
        <w:tc>
          <w:tcPr>
            <w:tcW w:w="2074" w:type="dxa"/>
          </w:tcPr>
          <w:p w14:paraId="0DEAE6DD" w14:textId="77777777" w:rsidR="00CF5E37" w:rsidRPr="00893F50" w:rsidRDefault="00CF5E37" w:rsidP="00773BEB">
            <w:pPr>
              <w:spacing w:line="240" w:lineRule="atLeast"/>
              <w:rPr>
                <w:sz w:val="21"/>
                <w:szCs w:val="21"/>
              </w:rPr>
            </w:pPr>
            <w:r w:rsidRPr="00893F50">
              <w:rPr>
                <w:sz w:val="21"/>
                <w:szCs w:val="21"/>
              </w:rPr>
              <w:t>清华九歌</w:t>
            </w:r>
          </w:p>
        </w:tc>
      </w:tr>
      <w:tr w:rsidR="00CF5E37" w:rsidRPr="00893F50" w14:paraId="58423BC3" w14:textId="77777777" w:rsidTr="002B7A9B">
        <w:trPr>
          <w:trHeight w:val="1278"/>
        </w:trPr>
        <w:tc>
          <w:tcPr>
            <w:tcW w:w="2074" w:type="dxa"/>
          </w:tcPr>
          <w:p w14:paraId="358C8FE5" w14:textId="77777777" w:rsidR="00CF5E37" w:rsidRPr="00893F50" w:rsidRDefault="00CF5E37" w:rsidP="00773BEB">
            <w:pPr>
              <w:spacing w:line="240" w:lineRule="atLeast"/>
              <w:rPr>
                <w:sz w:val="21"/>
                <w:szCs w:val="21"/>
              </w:rPr>
            </w:pPr>
            <w:r w:rsidRPr="00893F50">
              <w:rPr>
                <w:sz w:val="21"/>
                <w:szCs w:val="21"/>
              </w:rPr>
              <w:t>孤烟</w:t>
            </w:r>
          </w:p>
        </w:tc>
        <w:tc>
          <w:tcPr>
            <w:tcW w:w="2074" w:type="dxa"/>
          </w:tcPr>
          <w:p w14:paraId="6C791A48" w14:textId="77777777" w:rsidR="00CF5E37" w:rsidRPr="00893F50" w:rsidRDefault="00CF5E37" w:rsidP="00773BEB">
            <w:pPr>
              <w:spacing w:line="240" w:lineRule="atLeast"/>
              <w:rPr>
                <w:sz w:val="21"/>
                <w:szCs w:val="21"/>
              </w:rPr>
            </w:pPr>
            <w:r w:rsidRPr="00893F50">
              <w:rPr>
                <w:sz w:val="21"/>
                <w:szCs w:val="21"/>
              </w:rPr>
              <w:t>七言</w:t>
            </w:r>
          </w:p>
        </w:tc>
        <w:tc>
          <w:tcPr>
            <w:tcW w:w="2074" w:type="dxa"/>
          </w:tcPr>
          <w:p w14:paraId="7CF2310A" w14:textId="77777777" w:rsidR="00CF5E37" w:rsidRPr="00893F50" w:rsidRDefault="00CF5E37" w:rsidP="00773BEB">
            <w:pPr>
              <w:spacing w:line="240" w:lineRule="atLeast"/>
              <w:rPr>
                <w:sz w:val="21"/>
                <w:szCs w:val="21"/>
              </w:rPr>
            </w:pPr>
            <w:r w:rsidRPr="00893F50">
              <w:rPr>
                <w:sz w:val="21"/>
                <w:szCs w:val="21"/>
              </w:rPr>
              <w:t>孤负深情无近时，</w:t>
            </w:r>
          </w:p>
          <w:p w14:paraId="72505A9F" w14:textId="77777777" w:rsidR="00CF5E37" w:rsidRPr="00893F50" w:rsidRDefault="00CF5E37" w:rsidP="00773BEB">
            <w:pPr>
              <w:spacing w:line="240" w:lineRule="atLeast"/>
              <w:rPr>
                <w:sz w:val="21"/>
                <w:szCs w:val="21"/>
              </w:rPr>
            </w:pPr>
            <w:r w:rsidRPr="00893F50">
              <w:rPr>
                <w:sz w:val="21"/>
                <w:szCs w:val="21"/>
              </w:rPr>
              <w:t>烟霞</w:t>
            </w:r>
            <w:proofErr w:type="gramStart"/>
            <w:r w:rsidRPr="00893F50">
              <w:rPr>
                <w:sz w:val="21"/>
                <w:szCs w:val="21"/>
              </w:rPr>
              <w:t>摇韵总</w:t>
            </w:r>
            <w:proofErr w:type="gramEnd"/>
            <w:r w:rsidRPr="00893F50">
              <w:rPr>
                <w:sz w:val="21"/>
                <w:szCs w:val="21"/>
              </w:rPr>
              <w:t>依然。</w:t>
            </w:r>
          </w:p>
          <w:p w14:paraId="0FB167B2" w14:textId="77777777" w:rsidR="00CF5E37" w:rsidRPr="00893F50" w:rsidRDefault="00CF5E37" w:rsidP="00773BEB">
            <w:pPr>
              <w:spacing w:line="240" w:lineRule="atLeast"/>
              <w:rPr>
                <w:sz w:val="21"/>
                <w:szCs w:val="21"/>
              </w:rPr>
            </w:pPr>
            <w:r w:rsidRPr="00893F50">
              <w:rPr>
                <w:sz w:val="21"/>
                <w:szCs w:val="21"/>
              </w:rPr>
              <w:t>犹堪昨日</w:t>
            </w:r>
            <w:proofErr w:type="gramStart"/>
            <w:r w:rsidRPr="00893F50">
              <w:rPr>
                <w:sz w:val="21"/>
                <w:szCs w:val="21"/>
              </w:rPr>
              <w:t>萤棂</w:t>
            </w:r>
            <w:proofErr w:type="gramEnd"/>
            <w:r w:rsidRPr="00893F50">
              <w:rPr>
                <w:sz w:val="21"/>
                <w:szCs w:val="21"/>
              </w:rPr>
              <w:t>过，</w:t>
            </w:r>
          </w:p>
          <w:p w14:paraId="23E3DABA" w14:textId="77777777" w:rsidR="00CF5E37" w:rsidRPr="00893F50" w:rsidRDefault="00CF5E37" w:rsidP="00773BEB">
            <w:pPr>
              <w:spacing w:line="240" w:lineRule="atLeast"/>
              <w:rPr>
                <w:sz w:val="21"/>
                <w:szCs w:val="21"/>
              </w:rPr>
            </w:pPr>
            <w:proofErr w:type="gramStart"/>
            <w:r w:rsidRPr="00893F50">
              <w:rPr>
                <w:sz w:val="21"/>
                <w:szCs w:val="21"/>
              </w:rPr>
              <w:t>已识旧功初</w:t>
            </w:r>
            <w:proofErr w:type="gramEnd"/>
            <w:r w:rsidRPr="00893F50">
              <w:rPr>
                <w:sz w:val="21"/>
                <w:szCs w:val="21"/>
              </w:rPr>
              <w:t>一番。</w:t>
            </w:r>
          </w:p>
        </w:tc>
        <w:tc>
          <w:tcPr>
            <w:tcW w:w="2074" w:type="dxa"/>
          </w:tcPr>
          <w:p w14:paraId="774ADAD9" w14:textId="77777777" w:rsidR="00CF5E37" w:rsidRPr="00893F50" w:rsidRDefault="00CF5E37" w:rsidP="00773BEB">
            <w:pPr>
              <w:spacing w:line="240" w:lineRule="atLeast"/>
              <w:rPr>
                <w:sz w:val="21"/>
                <w:szCs w:val="21"/>
              </w:rPr>
            </w:pPr>
            <w:r w:rsidRPr="00893F50">
              <w:rPr>
                <w:sz w:val="21"/>
                <w:szCs w:val="21"/>
              </w:rPr>
              <w:t>孤云漠漠水悠悠，</w:t>
            </w:r>
          </w:p>
          <w:p w14:paraId="0DBAA967" w14:textId="77777777" w:rsidR="00CF5E37" w:rsidRPr="00893F50" w:rsidRDefault="00CF5E37" w:rsidP="00773BEB">
            <w:pPr>
              <w:spacing w:line="240" w:lineRule="atLeast"/>
              <w:rPr>
                <w:sz w:val="21"/>
                <w:szCs w:val="21"/>
              </w:rPr>
            </w:pPr>
            <w:r w:rsidRPr="00893F50">
              <w:rPr>
                <w:sz w:val="21"/>
                <w:szCs w:val="21"/>
              </w:rPr>
              <w:t>烟雨</w:t>
            </w:r>
            <w:proofErr w:type="gramStart"/>
            <w:r w:rsidRPr="00893F50">
              <w:rPr>
                <w:sz w:val="21"/>
                <w:szCs w:val="21"/>
              </w:rPr>
              <w:t>濛濛</w:t>
            </w:r>
            <w:proofErr w:type="gramEnd"/>
            <w:r w:rsidRPr="00893F50">
              <w:rPr>
                <w:sz w:val="21"/>
                <w:szCs w:val="21"/>
              </w:rPr>
              <w:t>一叶舟。</w:t>
            </w:r>
          </w:p>
          <w:p w14:paraId="4D017D8E" w14:textId="77777777" w:rsidR="00CF5E37" w:rsidRPr="00893F50" w:rsidRDefault="00CF5E37" w:rsidP="00773BEB">
            <w:pPr>
              <w:spacing w:line="240" w:lineRule="atLeast"/>
              <w:rPr>
                <w:sz w:val="21"/>
                <w:szCs w:val="21"/>
              </w:rPr>
            </w:pPr>
            <w:r w:rsidRPr="00893F50">
              <w:rPr>
                <w:sz w:val="21"/>
                <w:szCs w:val="21"/>
              </w:rPr>
              <w:t>起看江山千万叠，</w:t>
            </w:r>
          </w:p>
          <w:p w14:paraId="4D3A7FB6" w14:textId="77777777" w:rsidR="00CF5E37" w:rsidRPr="00893F50" w:rsidRDefault="00CF5E37" w:rsidP="00773BEB">
            <w:pPr>
              <w:spacing w:line="240" w:lineRule="atLeast"/>
              <w:rPr>
                <w:sz w:val="21"/>
                <w:szCs w:val="21"/>
              </w:rPr>
            </w:pPr>
            <w:r w:rsidRPr="00893F50">
              <w:rPr>
                <w:sz w:val="21"/>
                <w:szCs w:val="21"/>
              </w:rPr>
              <w:t>暮年心事付</w:t>
            </w:r>
            <w:proofErr w:type="gramStart"/>
            <w:r w:rsidRPr="00893F50">
              <w:rPr>
                <w:sz w:val="21"/>
                <w:szCs w:val="21"/>
              </w:rPr>
              <w:t>沧洲</w:t>
            </w:r>
            <w:proofErr w:type="gramEnd"/>
            <w:r w:rsidRPr="00893F50">
              <w:rPr>
                <w:sz w:val="21"/>
                <w:szCs w:val="21"/>
              </w:rPr>
              <w:t>。</w:t>
            </w:r>
          </w:p>
        </w:tc>
      </w:tr>
    </w:tbl>
    <w:p w14:paraId="710F71EE" w14:textId="46A71569" w:rsidR="00CF5E37" w:rsidRPr="00893F50" w:rsidRDefault="00CF5E37" w:rsidP="00152645">
      <w:pPr>
        <w:rPr>
          <w:sz w:val="21"/>
          <w:szCs w:val="21"/>
        </w:rPr>
      </w:pPr>
    </w:p>
    <w:p w14:paraId="12ED2C6C" w14:textId="1B99F493" w:rsidR="00CF5E37" w:rsidRPr="00893F50" w:rsidRDefault="00CF5E37" w:rsidP="00CF5E37">
      <w:pPr>
        <w:spacing w:beforeLines="80" w:before="249" w:afterLines="50" w:after="156"/>
        <w:jc w:val="center"/>
        <w:rPr>
          <w:b/>
          <w:bCs/>
          <w:kern w:val="44"/>
          <w:sz w:val="44"/>
          <w:szCs w:val="44"/>
        </w:rPr>
      </w:pPr>
      <w:r w:rsidRPr="00893F50">
        <w:rPr>
          <w:b/>
          <w:bCs/>
        </w:rPr>
        <w:t>表</w:t>
      </w:r>
      <w:r w:rsidRPr="00893F50">
        <w:rPr>
          <w:b/>
          <w:bCs/>
        </w:rPr>
        <w:t xml:space="preserve">A2 </w:t>
      </w:r>
      <w:proofErr w:type="gramStart"/>
      <w:r w:rsidRPr="00893F50">
        <w:rPr>
          <w:b/>
          <w:bCs/>
        </w:rPr>
        <w:t>藏尾诗生成</w:t>
      </w:r>
      <w:proofErr w:type="gramEnd"/>
      <w:r w:rsidRPr="00893F50">
        <w:rPr>
          <w:b/>
          <w:bCs/>
        </w:rPr>
        <w:t>结果</w:t>
      </w:r>
    </w:p>
    <w:tbl>
      <w:tblPr>
        <w:tblStyle w:val="15"/>
        <w:tblW w:w="0" w:type="auto"/>
        <w:tblLook w:val="04A0" w:firstRow="1" w:lastRow="0" w:firstColumn="1" w:lastColumn="0" w:noHBand="0" w:noVBand="1"/>
      </w:tblPr>
      <w:tblGrid>
        <w:gridCol w:w="2074"/>
        <w:gridCol w:w="2074"/>
        <w:gridCol w:w="2074"/>
        <w:gridCol w:w="2074"/>
      </w:tblGrid>
      <w:tr w:rsidR="00152645" w:rsidRPr="00893F50" w14:paraId="0A356268" w14:textId="77777777" w:rsidTr="002B7A9B">
        <w:trPr>
          <w:cnfStyle w:val="100000000000" w:firstRow="1" w:lastRow="0" w:firstColumn="0" w:lastColumn="0" w:oddVBand="0" w:evenVBand="0" w:oddHBand="0" w:evenHBand="0" w:firstRowFirstColumn="0" w:firstRowLastColumn="0" w:lastRowFirstColumn="0" w:lastRowLastColumn="0"/>
        </w:trPr>
        <w:tc>
          <w:tcPr>
            <w:tcW w:w="2074" w:type="dxa"/>
          </w:tcPr>
          <w:p w14:paraId="15292272" w14:textId="77777777" w:rsidR="00152645" w:rsidRPr="00893F50" w:rsidRDefault="00152645" w:rsidP="00152645">
            <w:pPr>
              <w:rPr>
                <w:sz w:val="21"/>
                <w:szCs w:val="21"/>
              </w:rPr>
            </w:pPr>
            <w:bookmarkStart w:id="93" w:name="_Hlk34600965"/>
            <w:proofErr w:type="gramStart"/>
            <w:r w:rsidRPr="00893F50">
              <w:rPr>
                <w:sz w:val="21"/>
                <w:szCs w:val="21"/>
              </w:rPr>
              <w:t>藏尾词</w:t>
            </w:r>
            <w:proofErr w:type="gramEnd"/>
          </w:p>
        </w:tc>
        <w:tc>
          <w:tcPr>
            <w:tcW w:w="2074" w:type="dxa"/>
          </w:tcPr>
          <w:p w14:paraId="661B31CC" w14:textId="77777777" w:rsidR="00152645" w:rsidRPr="00893F50" w:rsidRDefault="00152645" w:rsidP="00152645">
            <w:pPr>
              <w:rPr>
                <w:sz w:val="21"/>
                <w:szCs w:val="21"/>
              </w:rPr>
            </w:pPr>
            <w:r w:rsidRPr="00893F50">
              <w:rPr>
                <w:sz w:val="21"/>
                <w:szCs w:val="21"/>
              </w:rPr>
              <w:t>类型</w:t>
            </w:r>
          </w:p>
        </w:tc>
        <w:tc>
          <w:tcPr>
            <w:tcW w:w="2074" w:type="dxa"/>
          </w:tcPr>
          <w:p w14:paraId="3C525CC4" w14:textId="77777777" w:rsidR="00152645" w:rsidRPr="00893F50" w:rsidRDefault="00152645" w:rsidP="00152645">
            <w:pPr>
              <w:rPr>
                <w:sz w:val="21"/>
                <w:szCs w:val="21"/>
              </w:rPr>
            </w:pPr>
            <w:r w:rsidRPr="00893F50">
              <w:rPr>
                <w:sz w:val="21"/>
                <w:szCs w:val="21"/>
              </w:rPr>
              <w:t>本系统</w:t>
            </w:r>
          </w:p>
        </w:tc>
        <w:tc>
          <w:tcPr>
            <w:tcW w:w="2074" w:type="dxa"/>
          </w:tcPr>
          <w:p w14:paraId="3EBD9622" w14:textId="77777777" w:rsidR="00152645" w:rsidRPr="00893F50" w:rsidRDefault="00152645" w:rsidP="00152645">
            <w:pPr>
              <w:rPr>
                <w:sz w:val="21"/>
                <w:szCs w:val="21"/>
              </w:rPr>
            </w:pPr>
            <w:r w:rsidRPr="00893F50">
              <w:rPr>
                <w:sz w:val="21"/>
                <w:szCs w:val="21"/>
              </w:rPr>
              <w:t>在线藏头</w:t>
            </w:r>
            <w:proofErr w:type="gramStart"/>
            <w:r w:rsidRPr="00893F50">
              <w:rPr>
                <w:sz w:val="21"/>
                <w:szCs w:val="21"/>
              </w:rPr>
              <w:t>诗系统</w:t>
            </w:r>
            <w:proofErr w:type="gramEnd"/>
          </w:p>
        </w:tc>
      </w:tr>
      <w:tr w:rsidR="009C116B" w:rsidRPr="00893F50" w14:paraId="3806B795" w14:textId="77777777" w:rsidTr="002B7A9B">
        <w:trPr>
          <w:trHeight w:val="1278"/>
        </w:trPr>
        <w:tc>
          <w:tcPr>
            <w:tcW w:w="2074" w:type="dxa"/>
          </w:tcPr>
          <w:p w14:paraId="3D0CF145" w14:textId="77777777" w:rsidR="009C116B" w:rsidRPr="00893F50" w:rsidRDefault="009C116B" w:rsidP="00152645">
            <w:pPr>
              <w:rPr>
                <w:sz w:val="21"/>
                <w:szCs w:val="21"/>
              </w:rPr>
            </w:pPr>
            <w:r w:rsidRPr="00893F50">
              <w:rPr>
                <w:sz w:val="21"/>
                <w:szCs w:val="21"/>
              </w:rPr>
              <w:t>春风化雨</w:t>
            </w:r>
          </w:p>
        </w:tc>
        <w:tc>
          <w:tcPr>
            <w:tcW w:w="2074" w:type="dxa"/>
          </w:tcPr>
          <w:p w14:paraId="3490B477" w14:textId="77777777" w:rsidR="009C116B" w:rsidRPr="00893F50" w:rsidRDefault="009C116B" w:rsidP="00152645">
            <w:pPr>
              <w:rPr>
                <w:sz w:val="21"/>
                <w:szCs w:val="21"/>
              </w:rPr>
            </w:pPr>
            <w:r w:rsidRPr="00893F50">
              <w:rPr>
                <w:sz w:val="21"/>
                <w:szCs w:val="21"/>
              </w:rPr>
              <w:t>五言</w:t>
            </w:r>
          </w:p>
        </w:tc>
        <w:tc>
          <w:tcPr>
            <w:tcW w:w="2074" w:type="dxa"/>
          </w:tcPr>
          <w:p w14:paraId="65B22166" w14:textId="77777777" w:rsidR="009C116B" w:rsidRPr="00893F50" w:rsidRDefault="009C116B" w:rsidP="00152645">
            <w:pPr>
              <w:rPr>
                <w:sz w:val="21"/>
                <w:szCs w:val="21"/>
              </w:rPr>
            </w:pPr>
            <w:r w:rsidRPr="00893F50">
              <w:rPr>
                <w:sz w:val="21"/>
                <w:szCs w:val="21"/>
              </w:rPr>
              <w:t>兰根一月春，</w:t>
            </w:r>
            <w:r w:rsidRPr="00893F50">
              <w:rPr>
                <w:sz w:val="21"/>
                <w:szCs w:val="21"/>
              </w:rPr>
              <w:t xml:space="preserve"> </w:t>
            </w:r>
          </w:p>
          <w:p w14:paraId="7DB83000" w14:textId="77777777" w:rsidR="009C116B" w:rsidRPr="00893F50" w:rsidRDefault="009C116B" w:rsidP="00152645">
            <w:pPr>
              <w:rPr>
                <w:sz w:val="21"/>
                <w:szCs w:val="21"/>
              </w:rPr>
            </w:pPr>
            <w:r w:rsidRPr="00893F50">
              <w:rPr>
                <w:sz w:val="21"/>
                <w:szCs w:val="21"/>
              </w:rPr>
              <w:t>秋色凌霜风。</w:t>
            </w:r>
          </w:p>
          <w:p w14:paraId="1E166A10" w14:textId="77777777" w:rsidR="009C116B" w:rsidRPr="00893F50" w:rsidRDefault="009C116B" w:rsidP="00152645">
            <w:pPr>
              <w:rPr>
                <w:sz w:val="21"/>
                <w:szCs w:val="21"/>
              </w:rPr>
            </w:pPr>
            <w:r w:rsidRPr="00893F50">
              <w:rPr>
                <w:sz w:val="21"/>
                <w:szCs w:val="21"/>
              </w:rPr>
              <w:t>我生多造化，</w:t>
            </w:r>
            <w:r w:rsidRPr="00893F50">
              <w:rPr>
                <w:sz w:val="21"/>
                <w:szCs w:val="21"/>
              </w:rPr>
              <w:t xml:space="preserve"> </w:t>
            </w:r>
          </w:p>
          <w:p w14:paraId="2E680F40" w14:textId="5CEF973E" w:rsidR="009C116B" w:rsidRPr="00893F50" w:rsidRDefault="009C116B" w:rsidP="00152645">
            <w:pPr>
              <w:rPr>
                <w:sz w:val="21"/>
                <w:szCs w:val="21"/>
              </w:rPr>
            </w:pPr>
            <w:proofErr w:type="gramStart"/>
            <w:r w:rsidRPr="00893F50">
              <w:rPr>
                <w:sz w:val="21"/>
                <w:szCs w:val="21"/>
              </w:rPr>
              <w:t>晓凉空尽雨</w:t>
            </w:r>
            <w:proofErr w:type="gramEnd"/>
            <w:r w:rsidRPr="00893F50">
              <w:rPr>
                <w:sz w:val="21"/>
                <w:szCs w:val="21"/>
              </w:rPr>
              <w:t>。</w:t>
            </w:r>
          </w:p>
        </w:tc>
        <w:tc>
          <w:tcPr>
            <w:tcW w:w="2074" w:type="dxa"/>
          </w:tcPr>
          <w:p w14:paraId="5494AB01" w14:textId="77777777" w:rsidR="009C116B" w:rsidRPr="00893F50" w:rsidRDefault="009C116B" w:rsidP="00152645">
            <w:pPr>
              <w:rPr>
                <w:sz w:val="21"/>
                <w:szCs w:val="21"/>
              </w:rPr>
            </w:pPr>
            <w:proofErr w:type="gramStart"/>
            <w:r w:rsidRPr="00893F50">
              <w:rPr>
                <w:sz w:val="21"/>
                <w:szCs w:val="21"/>
              </w:rPr>
              <w:t>庄苑丽</w:t>
            </w:r>
            <w:proofErr w:type="gramEnd"/>
            <w:r w:rsidRPr="00893F50">
              <w:rPr>
                <w:sz w:val="21"/>
                <w:szCs w:val="21"/>
              </w:rPr>
              <w:t>宜春，</w:t>
            </w:r>
          </w:p>
          <w:p w14:paraId="6671184F" w14:textId="77777777" w:rsidR="009C116B" w:rsidRPr="00893F50" w:rsidRDefault="009C116B" w:rsidP="00152645">
            <w:pPr>
              <w:rPr>
                <w:sz w:val="21"/>
                <w:szCs w:val="21"/>
              </w:rPr>
            </w:pPr>
            <w:r w:rsidRPr="00893F50">
              <w:rPr>
                <w:sz w:val="21"/>
                <w:szCs w:val="21"/>
              </w:rPr>
              <w:t>诗酒会春风。</w:t>
            </w:r>
          </w:p>
          <w:p w14:paraId="1BBE6B77" w14:textId="77777777" w:rsidR="009C116B" w:rsidRPr="00893F50" w:rsidRDefault="009C116B" w:rsidP="00152645">
            <w:pPr>
              <w:rPr>
                <w:sz w:val="21"/>
                <w:szCs w:val="21"/>
              </w:rPr>
            </w:pPr>
            <w:r w:rsidRPr="00893F50">
              <w:rPr>
                <w:sz w:val="21"/>
                <w:szCs w:val="21"/>
              </w:rPr>
              <w:t>自是无为化，</w:t>
            </w:r>
          </w:p>
          <w:p w14:paraId="691DD1CE" w14:textId="732D62C2" w:rsidR="009C116B" w:rsidRPr="00893F50" w:rsidRDefault="009C116B" w:rsidP="00152645">
            <w:pPr>
              <w:rPr>
                <w:sz w:val="21"/>
                <w:szCs w:val="21"/>
              </w:rPr>
            </w:pPr>
            <w:r w:rsidRPr="00893F50">
              <w:rPr>
                <w:sz w:val="21"/>
                <w:szCs w:val="21"/>
              </w:rPr>
              <w:t>云行</w:t>
            </w:r>
            <w:proofErr w:type="gramStart"/>
            <w:r w:rsidRPr="00893F50">
              <w:rPr>
                <w:sz w:val="21"/>
                <w:szCs w:val="21"/>
              </w:rPr>
              <w:t>疑</w:t>
            </w:r>
            <w:proofErr w:type="gramEnd"/>
            <w:r w:rsidRPr="00893F50">
              <w:rPr>
                <w:sz w:val="21"/>
                <w:szCs w:val="21"/>
              </w:rPr>
              <w:t>带雨。</w:t>
            </w:r>
          </w:p>
        </w:tc>
      </w:tr>
      <w:tr w:rsidR="009C116B" w:rsidRPr="00893F50" w14:paraId="488EE85C" w14:textId="77777777" w:rsidTr="002B7A9B">
        <w:trPr>
          <w:trHeight w:val="1278"/>
        </w:trPr>
        <w:tc>
          <w:tcPr>
            <w:tcW w:w="2074" w:type="dxa"/>
          </w:tcPr>
          <w:p w14:paraId="353B3EA6" w14:textId="77777777" w:rsidR="009C116B" w:rsidRPr="00893F50" w:rsidRDefault="009C116B" w:rsidP="00152645">
            <w:pPr>
              <w:rPr>
                <w:sz w:val="21"/>
                <w:szCs w:val="21"/>
              </w:rPr>
            </w:pPr>
            <w:r w:rsidRPr="00893F50">
              <w:rPr>
                <w:sz w:val="21"/>
                <w:szCs w:val="21"/>
              </w:rPr>
              <w:t>青梅竹马</w:t>
            </w:r>
          </w:p>
        </w:tc>
        <w:tc>
          <w:tcPr>
            <w:tcW w:w="2074" w:type="dxa"/>
          </w:tcPr>
          <w:p w14:paraId="3CDF3BB9" w14:textId="77777777" w:rsidR="009C116B" w:rsidRPr="00893F50" w:rsidRDefault="009C116B" w:rsidP="00152645">
            <w:pPr>
              <w:rPr>
                <w:sz w:val="21"/>
                <w:szCs w:val="21"/>
              </w:rPr>
            </w:pPr>
            <w:r w:rsidRPr="00893F50">
              <w:rPr>
                <w:sz w:val="21"/>
                <w:szCs w:val="21"/>
              </w:rPr>
              <w:t>七言</w:t>
            </w:r>
          </w:p>
        </w:tc>
        <w:tc>
          <w:tcPr>
            <w:tcW w:w="2074" w:type="dxa"/>
          </w:tcPr>
          <w:p w14:paraId="165B96CD" w14:textId="77777777" w:rsidR="009C116B" w:rsidRPr="00893F50" w:rsidRDefault="009C116B" w:rsidP="00152645">
            <w:pPr>
              <w:rPr>
                <w:sz w:val="21"/>
                <w:szCs w:val="21"/>
              </w:rPr>
            </w:pPr>
            <w:r w:rsidRPr="00893F50">
              <w:rPr>
                <w:sz w:val="21"/>
                <w:szCs w:val="21"/>
              </w:rPr>
              <w:t>梦来山色水生青，</w:t>
            </w:r>
            <w:r w:rsidRPr="00893F50">
              <w:rPr>
                <w:sz w:val="21"/>
                <w:szCs w:val="21"/>
              </w:rPr>
              <w:t xml:space="preserve"> </w:t>
            </w:r>
          </w:p>
          <w:p w14:paraId="52B4F749" w14:textId="77777777" w:rsidR="009C116B" w:rsidRPr="00893F50" w:rsidRDefault="009C116B" w:rsidP="00152645">
            <w:pPr>
              <w:rPr>
                <w:sz w:val="21"/>
                <w:szCs w:val="21"/>
              </w:rPr>
            </w:pPr>
            <w:r w:rsidRPr="00893F50">
              <w:rPr>
                <w:sz w:val="21"/>
                <w:szCs w:val="21"/>
              </w:rPr>
              <w:t>又好归时有落梅。</w:t>
            </w:r>
          </w:p>
          <w:p w14:paraId="037F89EF" w14:textId="77777777" w:rsidR="009C116B" w:rsidRPr="00893F50" w:rsidRDefault="009C116B" w:rsidP="00152645">
            <w:pPr>
              <w:rPr>
                <w:sz w:val="21"/>
                <w:szCs w:val="21"/>
              </w:rPr>
            </w:pPr>
            <w:r w:rsidRPr="00893F50">
              <w:rPr>
                <w:sz w:val="21"/>
                <w:szCs w:val="21"/>
              </w:rPr>
              <w:t>知君忽见荒山竹，</w:t>
            </w:r>
            <w:r w:rsidRPr="00893F50">
              <w:rPr>
                <w:sz w:val="21"/>
                <w:szCs w:val="21"/>
              </w:rPr>
              <w:t xml:space="preserve"> </w:t>
            </w:r>
          </w:p>
          <w:p w14:paraId="5B0304BE" w14:textId="4EDB4434" w:rsidR="009C116B" w:rsidRPr="00893F50" w:rsidRDefault="009C116B" w:rsidP="00152645">
            <w:pPr>
              <w:rPr>
                <w:sz w:val="21"/>
                <w:szCs w:val="21"/>
              </w:rPr>
            </w:pPr>
            <w:r w:rsidRPr="00893F50">
              <w:rPr>
                <w:sz w:val="21"/>
                <w:szCs w:val="21"/>
              </w:rPr>
              <w:t>万里</w:t>
            </w:r>
            <w:proofErr w:type="gramStart"/>
            <w:r w:rsidRPr="00893F50">
              <w:rPr>
                <w:sz w:val="21"/>
                <w:szCs w:val="21"/>
              </w:rPr>
              <w:t>青山避甲马</w:t>
            </w:r>
            <w:proofErr w:type="gramEnd"/>
            <w:r w:rsidRPr="00893F50">
              <w:rPr>
                <w:sz w:val="21"/>
                <w:szCs w:val="21"/>
              </w:rPr>
              <w:t>。</w:t>
            </w:r>
          </w:p>
        </w:tc>
        <w:tc>
          <w:tcPr>
            <w:tcW w:w="2074" w:type="dxa"/>
          </w:tcPr>
          <w:p w14:paraId="18DECF23" w14:textId="77777777" w:rsidR="009C116B" w:rsidRPr="00893F50" w:rsidRDefault="009C116B" w:rsidP="00152645">
            <w:pPr>
              <w:rPr>
                <w:sz w:val="21"/>
                <w:szCs w:val="21"/>
              </w:rPr>
            </w:pPr>
            <w:r w:rsidRPr="00893F50">
              <w:rPr>
                <w:sz w:val="21"/>
                <w:szCs w:val="21"/>
              </w:rPr>
              <w:t>数株桃树药囊青，</w:t>
            </w:r>
          </w:p>
          <w:p w14:paraId="36BD3779" w14:textId="77777777" w:rsidR="009C116B" w:rsidRPr="00893F50" w:rsidRDefault="009C116B" w:rsidP="00152645">
            <w:pPr>
              <w:rPr>
                <w:sz w:val="21"/>
                <w:szCs w:val="21"/>
              </w:rPr>
            </w:pPr>
            <w:r w:rsidRPr="00893F50">
              <w:rPr>
                <w:sz w:val="21"/>
                <w:szCs w:val="21"/>
              </w:rPr>
              <w:t>细</w:t>
            </w:r>
            <w:proofErr w:type="gramStart"/>
            <w:r w:rsidRPr="00893F50">
              <w:rPr>
                <w:sz w:val="21"/>
                <w:szCs w:val="21"/>
              </w:rPr>
              <w:t>缬</w:t>
            </w:r>
            <w:proofErr w:type="gramEnd"/>
            <w:r w:rsidRPr="00893F50">
              <w:rPr>
                <w:sz w:val="21"/>
                <w:szCs w:val="21"/>
              </w:rPr>
              <w:t>全披画阁梅。</w:t>
            </w:r>
          </w:p>
          <w:p w14:paraId="1405FAEC" w14:textId="77777777" w:rsidR="009C116B" w:rsidRPr="00893F50" w:rsidRDefault="009C116B" w:rsidP="00152645">
            <w:pPr>
              <w:rPr>
                <w:sz w:val="21"/>
                <w:szCs w:val="21"/>
              </w:rPr>
            </w:pPr>
            <w:r w:rsidRPr="00893F50">
              <w:rPr>
                <w:sz w:val="21"/>
                <w:szCs w:val="21"/>
              </w:rPr>
              <w:t>会须上番看成竹，</w:t>
            </w:r>
          </w:p>
          <w:p w14:paraId="1DD9D361" w14:textId="4477DAAB" w:rsidR="009C116B" w:rsidRPr="00893F50" w:rsidRDefault="009C116B" w:rsidP="00152645">
            <w:pPr>
              <w:rPr>
                <w:sz w:val="21"/>
                <w:szCs w:val="21"/>
              </w:rPr>
            </w:pPr>
            <w:r w:rsidRPr="00893F50">
              <w:rPr>
                <w:sz w:val="21"/>
                <w:szCs w:val="21"/>
              </w:rPr>
              <w:t>不待诏书行上马。</w:t>
            </w:r>
          </w:p>
        </w:tc>
      </w:tr>
      <w:tr w:rsidR="009C116B" w:rsidRPr="00893F50" w14:paraId="03EEA095" w14:textId="77777777" w:rsidTr="002B7A9B">
        <w:trPr>
          <w:trHeight w:val="1278"/>
        </w:trPr>
        <w:tc>
          <w:tcPr>
            <w:tcW w:w="2074" w:type="dxa"/>
          </w:tcPr>
          <w:p w14:paraId="1C9F46ED" w14:textId="77777777" w:rsidR="009C116B" w:rsidRPr="00893F50" w:rsidRDefault="009C116B" w:rsidP="00152645">
            <w:pPr>
              <w:rPr>
                <w:sz w:val="21"/>
                <w:szCs w:val="21"/>
              </w:rPr>
            </w:pPr>
            <w:r w:rsidRPr="00893F50">
              <w:rPr>
                <w:sz w:val="21"/>
                <w:szCs w:val="21"/>
              </w:rPr>
              <w:t>明天下雨</w:t>
            </w:r>
          </w:p>
        </w:tc>
        <w:tc>
          <w:tcPr>
            <w:tcW w:w="2074" w:type="dxa"/>
          </w:tcPr>
          <w:p w14:paraId="2570ABDF" w14:textId="77777777" w:rsidR="009C116B" w:rsidRPr="00893F50" w:rsidRDefault="009C116B" w:rsidP="00152645">
            <w:pPr>
              <w:rPr>
                <w:sz w:val="21"/>
                <w:szCs w:val="21"/>
              </w:rPr>
            </w:pPr>
            <w:r w:rsidRPr="00893F50">
              <w:rPr>
                <w:sz w:val="21"/>
                <w:szCs w:val="21"/>
              </w:rPr>
              <w:t>五言</w:t>
            </w:r>
          </w:p>
        </w:tc>
        <w:tc>
          <w:tcPr>
            <w:tcW w:w="2074" w:type="dxa"/>
          </w:tcPr>
          <w:p w14:paraId="31C493A6" w14:textId="77777777" w:rsidR="009C116B" w:rsidRPr="00893F50" w:rsidRDefault="009C116B" w:rsidP="00152645">
            <w:pPr>
              <w:rPr>
                <w:sz w:val="21"/>
                <w:szCs w:val="21"/>
              </w:rPr>
            </w:pPr>
            <w:r w:rsidRPr="00893F50">
              <w:rPr>
                <w:sz w:val="21"/>
                <w:szCs w:val="21"/>
              </w:rPr>
              <w:t>去年已一明，</w:t>
            </w:r>
            <w:r w:rsidRPr="00893F50">
              <w:rPr>
                <w:sz w:val="21"/>
                <w:szCs w:val="21"/>
              </w:rPr>
              <w:t xml:space="preserve"> </w:t>
            </w:r>
          </w:p>
          <w:p w14:paraId="5D611B39" w14:textId="77777777" w:rsidR="009C116B" w:rsidRPr="00893F50" w:rsidRDefault="009C116B" w:rsidP="00152645">
            <w:pPr>
              <w:rPr>
                <w:sz w:val="21"/>
                <w:szCs w:val="21"/>
              </w:rPr>
            </w:pPr>
            <w:r w:rsidRPr="00893F50">
              <w:rPr>
                <w:sz w:val="21"/>
                <w:szCs w:val="21"/>
              </w:rPr>
              <w:t>春风</w:t>
            </w:r>
            <w:proofErr w:type="gramStart"/>
            <w:r w:rsidRPr="00893F50">
              <w:rPr>
                <w:sz w:val="21"/>
                <w:szCs w:val="21"/>
              </w:rPr>
              <w:t>亘</w:t>
            </w:r>
            <w:proofErr w:type="gramEnd"/>
            <w:r w:rsidRPr="00893F50">
              <w:rPr>
                <w:sz w:val="21"/>
                <w:szCs w:val="21"/>
              </w:rPr>
              <w:t>四天。</w:t>
            </w:r>
          </w:p>
          <w:p w14:paraId="715E4454" w14:textId="77777777" w:rsidR="009C116B" w:rsidRPr="00893F50" w:rsidRDefault="009C116B" w:rsidP="00152645">
            <w:pPr>
              <w:rPr>
                <w:sz w:val="21"/>
                <w:szCs w:val="21"/>
              </w:rPr>
            </w:pPr>
            <w:proofErr w:type="gramStart"/>
            <w:r w:rsidRPr="00893F50">
              <w:rPr>
                <w:sz w:val="21"/>
                <w:szCs w:val="21"/>
              </w:rPr>
              <w:t>岩禽隔</w:t>
            </w:r>
            <w:proofErr w:type="gramEnd"/>
            <w:r w:rsidRPr="00893F50">
              <w:rPr>
                <w:sz w:val="21"/>
                <w:szCs w:val="21"/>
              </w:rPr>
              <w:t>林下，</w:t>
            </w:r>
            <w:r w:rsidRPr="00893F50">
              <w:rPr>
                <w:sz w:val="21"/>
                <w:szCs w:val="21"/>
              </w:rPr>
              <w:t xml:space="preserve"> </w:t>
            </w:r>
          </w:p>
          <w:p w14:paraId="6E7E3F35" w14:textId="48703690" w:rsidR="009C116B" w:rsidRPr="00893F50" w:rsidRDefault="009C116B" w:rsidP="00152645">
            <w:pPr>
              <w:rPr>
                <w:sz w:val="21"/>
                <w:szCs w:val="21"/>
              </w:rPr>
            </w:pPr>
            <w:r w:rsidRPr="00893F50">
              <w:rPr>
                <w:sz w:val="21"/>
                <w:szCs w:val="21"/>
              </w:rPr>
              <w:t>乃复赛风雨。</w:t>
            </w:r>
          </w:p>
        </w:tc>
        <w:tc>
          <w:tcPr>
            <w:tcW w:w="2074" w:type="dxa"/>
          </w:tcPr>
          <w:p w14:paraId="23D5003C" w14:textId="77777777" w:rsidR="009C116B" w:rsidRPr="00893F50" w:rsidRDefault="009C116B" w:rsidP="00152645">
            <w:pPr>
              <w:rPr>
                <w:sz w:val="21"/>
                <w:szCs w:val="21"/>
              </w:rPr>
            </w:pPr>
            <w:r w:rsidRPr="00893F50">
              <w:rPr>
                <w:sz w:val="21"/>
                <w:szCs w:val="21"/>
              </w:rPr>
              <w:t>长门夜月明，</w:t>
            </w:r>
          </w:p>
          <w:p w14:paraId="3D76B1DF" w14:textId="77777777" w:rsidR="009C116B" w:rsidRPr="00893F50" w:rsidRDefault="009C116B" w:rsidP="00152645">
            <w:pPr>
              <w:rPr>
                <w:sz w:val="21"/>
                <w:szCs w:val="21"/>
              </w:rPr>
            </w:pPr>
            <w:proofErr w:type="gramStart"/>
            <w:r w:rsidRPr="00893F50">
              <w:rPr>
                <w:sz w:val="21"/>
                <w:szCs w:val="21"/>
              </w:rPr>
              <w:t>碧嶂插</w:t>
            </w:r>
            <w:proofErr w:type="gramEnd"/>
            <w:r w:rsidRPr="00893F50">
              <w:rPr>
                <w:sz w:val="21"/>
                <w:szCs w:val="21"/>
              </w:rPr>
              <w:t>遥天。</w:t>
            </w:r>
          </w:p>
          <w:p w14:paraId="0D929B12" w14:textId="77777777" w:rsidR="009C116B" w:rsidRPr="00893F50" w:rsidRDefault="009C116B" w:rsidP="00152645">
            <w:pPr>
              <w:rPr>
                <w:sz w:val="21"/>
                <w:szCs w:val="21"/>
              </w:rPr>
            </w:pPr>
            <w:r w:rsidRPr="00893F50">
              <w:rPr>
                <w:sz w:val="21"/>
                <w:szCs w:val="21"/>
              </w:rPr>
              <w:t>昨日上山下，</w:t>
            </w:r>
          </w:p>
          <w:p w14:paraId="7C4BD31B" w14:textId="4C53B9F6" w:rsidR="009C116B" w:rsidRPr="00893F50" w:rsidRDefault="009C116B" w:rsidP="00152645">
            <w:pPr>
              <w:rPr>
                <w:sz w:val="21"/>
                <w:szCs w:val="21"/>
              </w:rPr>
            </w:pPr>
            <w:r w:rsidRPr="00893F50">
              <w:rPr>
                <w:sz w:val="21"/>
                <w:szCs w:val="21"/>
              </w:rPr>
              <w:t>江前飞暮雨。</w:t>
            </w:r>
          </w:p>
        </w:tc>
      </w:tr>
      <w:tr w:rsidR="009C116B" w:rsidRPr="00893F50" w14:paraId="6B58DBBC" w14:textId="77777777" w:rsidTr="002B7A9B">
        <w:trPr>
          <w:trHeight w:val="1278"/>
        </w:trPr>
        <w:tc>
          <w:tcPr>
            <w:tcW w:w="2074" w:type="dxa"/>
          </w:tcPr>
          <w:p w14:paraId="08D3B86C" w14:textId="77777777" w:rsidR="009C116B" w:rsidRPr="00893F50" w:rsidRDefault="009C116B" w:rsidP="00152645">
            <w:pPr>
              <w:rPr>
                <w:sz w:val="21"/>
                <w:szCs w:val="21"/>
              </w:rPr>
            </w:pPr>
            <w:r w:rsidRPr="00893F50">
              <w:rPr>
                <w:sz w:val="21"/>
                <w:szCs w:val="21"/>
              </w:rPr>
              <w:t>东北大学</w:t>
            </w:r>
          </w:p>
        </w:tc>
        <w:tc>
          <w:tcPr>
            <w:tcW w:w="2074" w:type="dxa"/>
          </w:tcPr>
          <w:p w14:paraId="3D56CA72" w14:textId="77777777" w:rsidR="009C116B" w:rsidRPr="00893F50" w:rsidRDefault="009C116B" w:rsidP="00152645">
            <w:pPr>
              <w:rPr>
                <w:sz w:val="21"/>
                <w:szCs w:val="21"/>
              </w:rPr>
            </w:pPr>
            <w:r w:rsidRPr="00893F50">
              <w:rPr>
                <w:sz w:val="21"/>
                <w:szCs w:val="21"/>
              </w:rPr>
              <w:t>七言</w:t>
            </w:r>
          </w:p>
        </w:tc>
        <w:tc>
          <w:tcPr>
            <w:tcW w:w="2074" w:type="dxa"/>
          </w:tcPr>
          <w:p w14:paraId="6C23BF4B" w14:textId="77777777" w:rsidR="009C116B" w:rsidRPr="00893F50" w:rsidRDefault="009C116B" w:rsidP="00152645">
            <w:pPr>
              <w:rPr>
                <w:sz w:val="21"/>
                <w:szCs w:val="21"/>
              </w:rPr>
            </w:pPr>
            <w:r w:rsidRPr="00893F50">
              <w:rPr>
                <w:sz w:val="21"/>
                <w:szCs w:val="21"/>
              </w:rPr>
              <w:t>忆我如何老岭东，</w:t>
            </w:r>
            <w:r w:rsidRPr="00893F50">
              <w:rPr>
                <w:sz w:val="21"/>
                <w:szCs w:val="21"/>
              </w:rPr>
              <w:t xml:space="preserve"> </w:t>
            </w:r>
          </w:p>
          <w:p w14:paraId="326E8CAB" w14:textId="77777777" w:rsidR="009C116B" w:rsidRPr="00893F50" w:rsidRDefault="009C116B" w:rsidP="00152645">
            <w:pPr>
              <w:rPr>
                <w:sz w:val="21"/>
                <w:szCs w:val="21"/>
              </w:rPr>
            </w:pPr>
            <w:proofErr w:type="gramStart"/>
            <w:r w:rsidRPr="00893F50">
              <w:rPr>
                <w:sz w:val="21"/>
                <w:szCs w:val="21"/>
              </w:rPr>
              <w:t>百咽从恩指</w:t>
            </w:r>
            <w:proofErr w:type="gramEnd"/>
            <w:r w:rsidRPr="00893F50">
              <w:rPr>
                <w:sz w:val="21"/>
                <w:szCs w:val="21"/>
              </w:rPr>
              <w:t>江北。</w:t>
            </w:r>
          </w:p>
          <w:p w14:paraId="56174FAA" w14:textId="77777777" w:rsidR="009C116B" w:rsidRPr="00893F50" w:rsidRDefault="009C116B" w:rsidP="00152645">
            <w:pPr>
              <w:rPr>
                <w:sz w:val="21"/>
                <w:szCs w:val="21"/>
              </w:rPr>
            </w:pPr>
            <w:proofErr w:type="gramStart"/>
            <w:r w:rsidRPr="00893F50">
              <w:rPr>
                <w:sz w:val="21"/>
                <w:szCs w:val="21"/>
              </w:rPr>
              <w:t>馀星齐续怨春</w:t>
            </w:r>
            <w:proofErr w:type="gramEnd"/>
            <w:r w:rsidRPr="00893F50">
              <w:rPr>
                <w:sz w:val="21"/>
                <w:szCs w:val="21"/>
              </w:rPr>
              <w:t>大，</w:t>
            </w:r>
            <w:r w:rsidRPr="00893F50">
              <w:rPr>
                <w:sz w:val="21"/>
                <w:szCs w:val="21"/>
              </w:rPr>
              <w:t xml:space="preserve"> </w:t>
            </w:r>
          </w:p>
          <w:p w14:paraId="45A14EA1" w14:textId="57581AE7" w:rsidR="009C116B" w:rsidRPr="00893F50" w:rsidRDefault="009C116B" w:rsidP="00152645">
            <w:pPr>
              <w:rPr>
                <w:sz w:val="21"/>
                <w:szCs w:val="21"/>
              </w:rPr>
            </w:pPr>
            <w:r w:rsidRPr="00893F50">
              <w:rPr>
                <w:sz w:val="21"/>
                <w:szCs w:val="21"/>
              </w:rPr>
              <w:t>远击不循严翰学。</w:t>
            </w:r>
          </w:p>
        </w:tc>
        <w:tc>
          <w:tcPr>
            <w:tcW w:w="2074" w:type="dxa"/>
          </w:tcPr>
          <w:p w14:paraId="327096AB" w14:textId="77777777" w:rsidR="009C116B" w:rsidRPr="00893F50" w:rsidRDefault="009C116B" w:rsidP="00152645">
            <w:pPr>
              <w:rPr>
                <w:sz w:val="21"/>
                <w:szCs w:val="21"/>
              </w:rPr>
            </w:pPr>
            <w:r w:rsidRPr="00893F50">
              <w:rPr>
                <w:sz w:val="21"/>
                <w:szCs w:val="21"/>
              </w:rPr>
              <w:t>新妆袨服照江东，</w:t>
            </w:r>
          </w:p>
          <w:p w14:paraId="2450EFA5" w14:textId="77777777" w:rsidR="009C116B" w:rsidRPr="00893F50" w:rsidRDefault="009C116B" w:rsidP="00152645">
            <w:pPr>
              <w:rPr>
                <w:sz w:val="21"/>
                <w:szCs w:val="21"/>
              </w:rPr>
            </w:pPr>
            <w:r w:rsidRPr="00893F50">
              <w:rPr>
                <w:sz w:val="21"/>
                <w:szCs w:val="21"/>
              </w:rPr>
              <w:t>狂夫犹戍交河北。</w:t>
            </w:r>
          </w:p>
          <w:p w14:paraId="50065865" w14:textId="77777777" w:rsidR="009C116B" w:rsidRPr="00893F50" w:rsidRDefault="009C116B" w:rsidP="00152645">
            <w:pPr>
              <w:rPr>
                <w:sz w:val="21"/>
                <w:szCs w:val="21"/>
              </w:rPr>
            </w:pPr>
            <w:r w:rsidRPr="00893F50">
              <w:rPr>
                <w:sz w:val="21"/>
                <w:szCs w:val="21"/>
              </w:rPr>
              <w:t>仰看明星当空大，</w:t>
            </w:r>
          </w:p>
          <w:p w14:paraId="585260CF" w14:textId="1E79F129" w:rsidR="009C116B" w:rsidRPr="00893F50" w:rsidRDefault="009C116B" w:rsidP="00152645">
            <w:pPr>
              <w:rPr>
                <w:sz w:val="21"/>
                <w:szCs w:val="21"/>
              </w:rPr>
            </w:pPr>
            <w:r w:rsidRPr="00893F50">
              <w:rPr>
                <w:sz w:val="21"/>
                <w:szCs w:val="21"/>
              </w:rPr>
              <w:t>山</w:t>
            </w:r>
            <w:proofErr w:type="gramStart"/>
            <w:r w:rsidRPr="00893F50">
              <w:rPr>
                <w:sz w:val="21"/>
                <w:szCs w:val="21"/>
              </w:rPr>
              <w:t>公倒载</w:t>
            </w:r>
            <w:proofErr w:type="gramEnd"/>
            <w:r w:rsidRPr="00893F50">
              <w:rPr>
                <w:sz w:val="21"/>
                <w:szCs w:val="21"/>
              </w:rPr>
              <w:t>无妨学。</w:t>
            </w:r>
          </w:p>
        </w:tc>
      </w:tr>
      <w:tr w:rsidR="009C116B" w:rsidRPr="00893F50" w14:paraId="59E15753" w14:textId="77777777" w:rsidTr="002B7A9B">
        <w:trPr>
          <w:trHeight w:val="1278"/>
        </w:trPr>
        <w:tc>
          <w:tcPr>
            <w:tcW w:w="2074" w:type="dxa"/>
          </w:tcPr>
          <w:p w14:paraId="505DCA27" w14:textId="77777777" w:rsidR="009C116B" w:rsidRPr="00893F50" w:rsidRDefault="009C116B" w:rsidP="00152645">
            <w:pPr>
              <w:rPr>
                <w:sz w:val="21"/>
                <w:szCs w:val="21"/>
              </w:rPr>
            </w:pPr>
            <w:r w:rsidRPr="00893F50">
              <w:rPr>
                <w:sz w:val="21"/>
                <w:szCs w:val="21"/>
              </w:rPr>
              <w:t>诗礼银杏</w:t>
            </w:r>
          </w:p>
        </w:tc>
        <w:tc>
          <w:tcPr>
            <w:tcW w:w="2074" w:type="dxa"/>
          </w:tcPr>
          <w:p w14:paraId="392110F0" w14:textId="77777777" w:rsidR="009C116B" w:rsidRPr="00893F50" w:rsidRDefault="009C116B" w:rsidP="00152645">
            <w:pPr>
              <w:rPr>
                <w:sz w:val="21"/>
                <w:szCs w:val="21"/>
              </w:rPr>
            </w:pPr>
            <w:r w:rsidRPr="00893F50">
              <w:rPr>
                <w:sz w:val="21"/>
                <w:szCs w:val="21"/>
              </w:rPr>
              <w:t>五言</w:t>
            </w:r>
          </w:p>
        </w:tc>
        <w:tc>
          <w:tcPr>
            <w:tcW w:w="2074" w:type="dxa"/>
          </w:tcPr>
          <w:p w14:paraId="64A9C18C" w14:textId="77777777" w:rsidR="009C116B" w:rsidRPr="00893F50" w:rsidRDefault="009C116B" w:rsidP="00152645">
            <w:pPr>
              <w:rPr>
                <w:sz w:val="21"/>
                <w:szCs w:val="21"/>
              </w:rPr>
            </w:pPr>
            <w:proofErr w:type="gramStart"/>
            <w:r w:rsidRPr="00893F50">
              <w:rPr>
                <w:sz w:val="21"/>
                <w:szCs w:val="21"/>
              </w:rPr>
              <w:t>危哭士氏</w:t>
            </w:r>
            <w:proofErr w:type="gramEnd"/>
            <w:r w:rsidRPr="00893F50">
              <w:rPr>
                <w:sz w:val="21"/>
                <w:szCs w:val="21"/>
              </w:rPr>
              <w:t>诗，</w:t>
            </w:r>
            <w:r w:rsidRPr="00893F50">
              <w:rPr>
                <w:sz w:val="21"/>
                <w:szCs w:val="21"/>
              </w:rPr>
              <w:t xml:space="preserve"> </w:t>
            </w:r>
          </w:p>
          <w:p w14:paraId="5F73058E" w14:textId="77777777" w:rsidR="009C116B" w:rsidRPr="00893F50" w:rsidRDefault="009C116B" w:rsidP="00152645">
            <w:pPr>
              <w:rPr>
                <w:sz w:val="21"/>
                <w:szCs w:val="21"/>
              </w:rPr>
            </w:pPr>
            <w:r w:rsidRPr="00893F50">
              <w:rPr>
                <w:sz w:val="21"/>
                <w:szCs w:val="21"/>
              </w:rPr>
              <w:t>与北酒兴礼。</w:t>
            </w:r>
          </w:p>
          <w:p w14:paraId="5AA8EF6D" w14:textId="77777777" w:rsidR="009C116B" w:rsidRPr="00893F50" w:rsidRDefault="009C116B" w:rsidP="00152645">
            <w:pPr>
              <w:rPr>
                <w:sz w:val="21"/>
                <w:szCs w:val="21"/>
              </w:rPr>
            </w:pPr>
            <w:r w:rsidRPr="00893F50">
              <w:rPr>
                <w:sz w:val="21"/>
                <w:szCs w:val="21"/>
              </w:rPr>
              <w:t>生物相</w:t>
            </w:r>
            <w:proofErr w:type="gramStart"/>
            <w:r w:rsidRPr="00893F50">
              <w:rPr>
                <w:sz w:val="21"/>
                <w:szCs w:val="21"/>
              </w:rPr>
              <w:t>餍</w:t>
            </w:r>
            <w:proofErr w:type="gramEnd"/>
            <w:r w:rsidRPr="00893F50">
              <w:rPr>
                <w:sz w:val="21"/>
                <w:szCs w:val="21"/>
              </w:rPr>
              <w:t>银，</w:t>
            </w:r>
            <w:r w:rsidRPr="00893F50">
              <w:rPr>
                <w:sz w:val="21"/>
                <w:szCs w:val="21"/>
              </w:rPr>
              <w:t xml:space="preserve"> </w:t>
            </w:r>
          </w:p>
          <w:p w14:paraId="449387B3" w14:textId="1DF61672" w:rsidR="009C116B" w:rsidRPr="00893F50" w:rsidRDefault="009C116B" w:rsidP="00152645">
            <w:pPr>
              <w:rPr>
                <w:sz w:val="21"/>
                <w:szCs w:val="21"/>
              </w:rPr>
            </w:pPr>
            <w:r w:rsidRPr="00893F50">
              <w:rPr>
                <w:sz w:val="21"/>
                <w:szCs w:val="21"/>
              </w:rPr>
              <w:t>羹</w:t>
            </w:r>
            <w:proofErr w:type="gramStart"/>
            <w:r w:rsidRPr="00893F50">
              <w:rPr>
                <w:sz w:val="21"/>
                <w:szCs w:val="21"/>
              </w:rPr>
              <w:t>筇</w:t>
            </w:r>
            <w:proofErr w:type="gramEnd"/>
            <w:r w:rsidRPr="00893F50">
              <w:rPr>
                <w:sz w:val="21"/>
                <w:szCs w:val="21"/>
              </w:rPr>
              <w:t>不如杏。</w:t>
            </w:r>
          </w:p>
        </w:tc>
        <w:tc>
          <w:tcPr>
            <w:tcW w:w="2074" w:type="dxa"/>
          </w:tcPr>
          <w:p w14:paraId="198E704E" w14:textId="77777777" w:rsidR="009C116B" w:rsidRPr="00893F50" w:rsidRDefault="009C116B" w:rsidP="00152645">
            <w:pPr>
              <w:rPr>
                <w:sz w:val="21"/>
                <w:szCs w:val="21"/>
              </w:rPr>
            </w:pPr>
            <w:r w:rsidRPr="00893F50">
              <w:rPr>
                <w:sz w:val="21"/>
                <w:szCs w:val="21"/>
              </w:rPr>
              <w:t>香闻郑国诗，</w:t>
            </w:r>
          </w:p>
          <w:p w14:paraId="08772B31" w14:textId="77777777" w:rsidR="009C116B" w:rsidRPr="00893F50" w:rsidRDefault="009C116B" w:rsidP="00152645">
            <w:pPr>
              <w:rPr>
                <w:sz w:val="21"/>
                <w:szCs w:val="21"/>
              </w:rPr>
            </w:pPr>
            <w:r w:rsidRPr="00893F50">
              <w:rPr>
                <w:sz w:val="21"/>
                <w:szCs w:val="21"/>
              </w:rPr>
              <w:t>风行未备礼。</w:t>
            </w:r>
          </w:p>
          <w:p w14:paraId="5EC0BBE2" w14:textId="77777777" w:rsidR="009C116B" w:rsidRPr="00893F50" w:rsidRDefault="009C116B" w:rsidP="00152645">
            <w:pPr>
              <w:rPr>
                <w:sz w:val="21"/>
                <w:szCs w:val="21"/>
              </w:rPr>
            </w:pPr>
            <w:r w:rsidRPr="00893F50">
              <w:rPr>
                <w:sz w:val="21"/>
                <w:szCs w:val="21"/>
              </w:rPr>
              <w:t>风高</w:t>
            </w:r>
            <w:proofErr w:type="gramStart"/>
            <w:r w:rsidRPr="00893F50">
              <w:rPr>
                <w:sz w:val="21"/>
                <w:szCs w:val="21"/>
              </w:rPr>
              <w:t>浪泼银</w:t>
            </w:r>
            <w:proofErr w:type="gramEnd"/>
            <w:r w:rsidRPr="00893F50">
              <w:rPr>
                <w:sz w:val="21"/>
                <w:szCs w:val="21"/>
              </w:rPr>
              <w:t>，</w:t>
            </w:r>
          </w:p>
          <w:p w14:paraId="6AC9C6ED" w14:textId="22F4B913" w:rsidR="009C116B" w:rsidRPr="00893F50" w:rsidRDefault="009C116B" w:rsidP="00152645">
            <w:pPr>
              <w:rPr>
                <w:sz w:val="21"/>
                <w:szCs w:val="21"/>
              </w:rPr>
            </w:pPr>
            <w:r w:rsidRPr="00893F50">
              <w:rPr>
                <w:sz w:val="21"/>
                <w:szCs w:val="21"/>
              </w:rPr>
              <w:t>重</w:t>
            </w:r>
            <w:proofErr w:type="gramStart"/>
            <w:r w:rsidRPr="00893F50">
              <w:rPr>
                <w:sz w:val="21"/>
                <w:szCs w:val="21"/>
              </w:rPr>
              <w:t>帷</w:t>
            </w:r>
            <w:proofErr w:type="gramEnd"/>
            <w:r w:rsidRPr="00893F50">
              <w:rPr>
                <w:sz w:val="21"/>
                <w:szCs w:val="21"/>
              </w:rPr>
              <w:t>照文杏。</w:t>
            </w:r>
          </w:p>
        </w:tc>
      </w:tr>
      <w:tr w:rsidR="009C116B" w:rsidRPr="00893F50" w14:paraId="72D52D72" w14:textId="77777777" w:rsidTr="002B7A9B">
        <w:trPr>
          <w:trHeight w:val="1278"/>
        </w:trPr>
        <w:tc>
          <w:tcPr>
            <w:tcW w:w="2074" w:type="dxa"/>
          </w:tcPr>
          <w:p w14:paraId="0673B4D0" w14:textId="77777777" w:rsidR="009C116B" w:rsidRPr="00893F50" w:rsidRDefault="009C116B" w:rsidP="00152645">
            <w:pPr>
              <w:rPr>
                <w:sz w:val="21"/>
                <w:szCs w:val="21"/>
              </w:rPr>
            </w:pPr>
            <w:r w:rsidRPr="00893F50">
              <w:rPr>
                <w:sz w:val="21"/>
                <w:szCs w:val="21"/>
              </w:rPr>
              <w:t>年年有余</w:t>
            </w:r>
          </w:p>
        </w:tc>
        <w:tc>
          <w:tcPr>
            <w:tcW w:w="2074" w:type="dxa"/>
          </w:tcPr>
          <w:p w14:paraId="1FEC49EF" w14:textId="77777777" w:rsidR="009C116B" w:rsidRPr="00893F50" w:rsidRDefault="009C116B" w:rsidP="00152645">
            <w:pPr>
              <w:rPr>
                <w:sz w:val="21"/>
                <w:szCs w:val="21"/>
              </w:rPr>
            </w:pPr>
            <w:r w:rsidRPr="00893F50">
              <w:rPr>
                <w:sz w:val="21"/>
                <w:szCs w:val="21"/>
              </w:rPr>
              <w:t>七言</w:t>
            </w:r>
          </w:p>
        </w:tc>
        <w:tc>
          <w:tcPr>
            <w:tcW w:w="2074" w:type="dxa"/>
          </w:tcPr>
          <w:p w14:paraId="5E458577" w14:textId="77777777" w:rsidR="009C116B" w:rsidRPr="00893F50" w:rsidRDefault="009C116B" w:rsidP="00152645">
            <w:pPr>
              <w:rPr>
                <w:sz w:val="21"/>
                <w:szCs w:val="21"/>
              </w:rPr>
            </w:pPr>
            <w:r w:rsidRPr="00893F50">
              <w:rPr>
                <w:sz w:val="21"/>
                <w:szCs w:val="21"/>
              </w:rPr>
              <w:t>结乐</w:t>
            </w:r>
            <w:proofErr w:type="gramStart"/>
            <w:r w:rsidRPr="00893F50">
              <w:rPr>
                <w:sz w:val="21"/>
                <w:szCs w:val="21"/>
              </w:rPr>
              <w:t>涪</w:t>
            </w:r>
            <w:proofErr w:type="gramEnd"/>
            <w:r w:rsidRPr="00893F50">
              <w:rPr>
                <w:sz w:val="21"/>
                <w:szCs w:val="21"/>
              </w:rPr>
              <w:t>翁无几年，</w:t>
            </w:r>
            <w:r w:rsidRPr="00893F50">
              <w:rPr>
                <w:sz w:val="21"/>
                <w:szCs w:val="21"/>
              </w:rPr>
              <w:t xml:space="preserve"> </w:t>
            </w:r>
          </w:p>
          <w:p w14:paraId="2C1DFBCD" w14:textId="77777777" w:rsidR="009C116B" w:rsidRPr="00893F50" w:rsidRDefault="009C116B" w:rsidP="00152645">
            <w:pPr>
              <w:rPr>
                <w:sz w:val="21"/>
                <w:szCs w:val="21"/>
              </w:rPr>
            </w:pPr>
            <w:r w:rsidRPr="00893F50">
              <w:rPr>
                <w:sz w:val="21"/>
                <w:szCs w:val="21"/>
              </w:rPr>
              <w:t>如今</w:t>
            </w:r>
            <w:proofErr w:type="gramStart"/>
            <w:r w:rsidRPr="00893F50">
              <w:rPr>
                <w:sz w:val="21"/>
                <w:szCs w:val="21"/>
              </w:rPr>
              <w:t>衰后认当年</w:t>
            </w:r>
            <w:proofErr w:type="gramEnd"/>
            <w:r w:rsidRPr="00893F50">
              <w:rPr>
                <w:sz w:val="21"/>
                <w:szCs w:val="21"/>
              </w:rPr>
              <w:t>。</w:t>
            </w:r>
          </w:p>
          <w:p w14:paraId="1551AB96" w14:textId="77777777" w:rsidR="009C116B" w:rsidRPr="00893F50" w:rsidRDefault="009C116B" w:rsidP="00152645">
            <w:pPr>
              <w:rPr>
                <w:sz w:val="21"/>
                <w:szCs w:val="21"/>
              </w:rPr>
            </w:pPr>
            <w:r w:rsidRPr="00893F50">
              <w:rPr>
                <w:sz w:val="21"/>
                <w:szCs w:val="21"/>
              </w:rPr>
              <w:t>身中万事无时有，</w:t>
            </w:r>
            <w:r w:rsidRPr="00893F50">
              <w:rPr>
                <w:sz w:val="21"/>
                <w:szCs w:val="21"/>
              </w:rPr>
              <w:t xml:space="preserve"> </w:t>
            </w:r>
          </w:p>
          <w:p w14:paraId="46DD1C68" w14:textId="7930513C" w:rsidR="009C116B" w:rsidRPr="00893F50" w:rsidRDefault="009C116B" w:rsidP="00152645">
            <w:pPr>
              <w:rPr>
                <w:sz w:val="21"/>
                <w:szCs w:val="21"/>
              </w:rPr>
            </w:pPr>
            <w:r w:rsidRPr="00893F50">
              <w:rPr>
                <w:sz w:val="21"/>
                <w:szCs w:val="21"/>
              </w:rPr>
              <w:t>待尽凭栏细雨余。</w:t>
            </w:r>
          </w:p>
        </w:tc>
        <w:tc>
          <w:tcPr>
            <w:tcW w:w="2074" w:type="dxa"/>
          </w:tcPr>
          <w:p w14:paraId="2F48436C" w14:textId="77777777" w:rsidR="009C116B" w:rsidRPr="00893F50" w:rsidRDefault="009C116B" w:rsidP="00152645">
            <w:pPr>
              <w:rPr>
                <w:sz w:val="21"/>
                <w:szCs w:val="21"/>
              </w:rPr>
            </w:pPr>
            <w:r w:rsidRPr="00893F50">
              <w:rPr>
                <w:sz w:val="21"/>
                <w:szCs w:val="21"/>
              </w:rPr>
              <w:t>水冻草枯为一年，</w:t>
            </w:r>
          </w:p>
          <w:p w14:paraId="024F5391" w14:textId="77777777" w:rsidR="009C116B" w:rsidRPr="00893F50" w:rsidRDefault="009C116B" w:rsidP="00152645">
            <w:pPr>
              <w:rPr>
                <w:sz w:val="21"/>
                <w:szCs w:val="21"/>
              </w:rPr>
            </w:pPr>
            <w:r w:rsidRPr="00893F50">
              <w:rPr>
                <w:sz w:val="21"/>
                <w:szCs w:val="21"/>
              </w:rPr>
              <w:t>出入关山十二年。</w:t>
            </w:r>
          </w:p>
          <w:p w14:paraId="3845802C" w14:textId="77777777" w:rsidR="009C116B" w:rsidRPr="00893F50" w:rsidRDefault="009C116B" w:rsidP="00152645">
            <w:pPr>
              <w:rPr>
                <w:sz w:val="21"/>
                <w:szCs w:val="21"/>
              </w:rPr>
            </w:pPr>
            <w:r w:rsidRPr="00893F50">
              <w:rPr>
                <w:sz w:val="21"/>
                <w:szCs w:val="21"/>
              </w:rPr>
              <w:t>富贵婚姻古无有，</w:t>
            </w:r>
          </w:p>
          <w:p w14:paraId="2B979FAB" w14:textId="5D52EF0D" w:rsidR="009C116B" w:rsidRPr="00893F50" w:rsidRDefault="009C116B" w:rsidP="00152645">
            <w:pPr>
              <w:rPr>
                <w:sz w:val="21"/>
                <w:szCs w:val="21"/>
              </w:rPr>
            </w:pPr>
            <w:r w:rsidRPr="00893F50">
              <w:rPr>
                <w:sz w:val="21"/>
                <w:szCs w:val="21"/>
              </w:rPr>
              <w:t>水洊源流万顷余。</w:t>
            </w:r>
          </w:p>
        </w:tc>
      </w:tr>
      <w:tr w:rsidR="009C116B" w:rsidRPr="00893F50" w14:paraId="40C9AFF1" w14:textId="77777777" w:rsidTr="002B7A9B">
        <w:trPr>
          <w:trHeight w:val="1278"/>
        </w:trPr>
        <w:tc>
          <w:tcPr>
            <w:tcW w:w="2074" w:type="dxa"/>
          </w:tcPr>
          <w:p w14:paraId="241EBF8E" w14:textId="77777777" w:rsidR="009C116B" w:rsidRPr="00893F50" w:rsidRDefault="009C116B" w:rsidP="00152645">
            <w:pPr>
              <w:rPr>
                <w:sz w:val="21"/>
                <w:szCs w:val="21"/>
              </w:rPr>
            </w:pPr>
            <w:r w:rsidRPr="00893F50">
              <w:rPr>
                <w:sz w:val="21"/>
                <w:szCs w:val="21"/>
              </w:rPr>
              <w:t>灯影牛肉</w:t>
            </w:r>
          </w:p>
        </w:tc>
        <w:tc>
          <w:tcPr>
            <w:tcW w:w="2074" w:type="dxa"/>
          </w:tcPr>
          <w:p w14:paraId="4AA76F12" w14:textId="77777777" w:rsidR="009C116B" w:rsidRPr="00893F50" w:rsidRDefault="009C116B" w:rsidP="00152645">
            <w:pPr>
              <w:rPr>
                <w:sz w:val="21"/>
                <w:szCs w:val="21"/>
              </w:rPr>
            </w:pPr>
            <w:r w:rsidRPr="00893F50">
              <w:rPr>
                <w:sz w:val="21"/>
                <w:szCs w:val="21"/>
              </w:rPr>
              <w:t>五言</w:t>
            </w:r>
          </w:p>
        </w:tc>
        <w:tc>
          <w:tcPr>
            <w:tcW w:w="2074" w:type="dxa"/>
          </w:tcPr>
          <w:p w14:paraId="4E131A8D" w14:textId="77777777" w:rsidR="009C116B" w:rsidRPr="00893F50" w:rsidRDefault="009C116B" w:rsidP="00152645">
            <w:pPr>
              <w:rPr>
                <w:sz w:val="21"/>
                <w:szCs w:val="21"/>
              </w:rPr>
            </w:pPr>
            <w:proofErr w:type="gramStart"/>
            <w:r w:rsidRPr="00893F50">
              <w:rPr>
                <w:sz w:val="21"/>
                <w:szCs w:val="21"/>
              </w:rPr>
              <w:t>一楚绿生灯</w:t>
            </w:r>
            <w:proofErr w:type="gramEnd"/>
            <w:r w:rsidRPr="00893F50">
              <w:rPr>
                <w:sz w:val="21"/>
                <w:szCs w:val="21"/>
              </w:rPr>
              <w:t>，</w:t>
            </w:r>
            <w:r w:rsidRPr="00893F50">
              <w:rPr>
                <w:sz w:val="21"/>
                <w:szCs w:val="21"/>
              </w:rPr>
              <w:t xml:space="preserve"> </w:t>
            </w:r>
          </w:p>
          <w:p w14:paraId="4DEE78D3" w14:textId="77777777" w:rsidR="009C116B" w:rsidRPr="00893F50" w:rsidRDefault="009C116B" w:rsidP="00152645">
            <w:pPr>
              <w:rPr>
                <w:sz w:val="21"/>
                <w:szCs w:val="21"/>
              </w:rPr>
            </w:pPr>
            <w:proofErr w:type="gramStart"/>
            <w:r w:rsidRPr="00893F50">
              <w:rPr>
                <w:sz w:val="21"/>
                <w:szCs w:val="21"/>
              </w:rPr>
              <w:t>九宇宫坡影</w:t>
            </w:r>
            <w:proofErr w:type="gramEnd"/>
            <w:r w:rsidRPr="00893F50">
              <w:rPr>
                <w:sz w:val="21"/>
                <w:szCs w:val="21"/>
              </w:rPr>
              <w:t>。</w:t>
            </w:r>
          </w:p>
          <w:p w14:paraId="509E1C2E" w14:textId="77777777" w:rsidR="009C116B" w:rsidRPr="00893F50" w:rsidRDefault="009C116B" w:rsidP="00152645">
            <w:pPr>
              <w:rPr>
                <w:sz w:val="21"/>
                <w:szCs w:val="21"/>
              </w:rPr>
            </w:pPr>
            <w:proofErr w:type="gramStart"/>
            <w:r w:rsidRPr="00893F50">
              <w:rPr>
                <w:sz w:val="21"/>
                <w:szCs w:val="21"/>
              </w:rPr>
              <w:t>巳</w:t>
            </w:r>
            <w:proofErr w:type="gramEnd"/>
            <w:r w:rsidRPr="00893F50">
              <w:rPr>
                <w:sz w:val="21"/>
                <w:szCs w:val="21"/>
              </w:rPr>
              <w:t>尔炊</w:t>
            </w:r>
            <w:proofErr w:type="gramStart"/>
            <w:r w:rsidRPr="00893F50">
              <w:rPr>
                <w:sz w:val="21"/>
                <w:szCs w:val="21"/>
              </w:rPr>
              <w:t>螟</w:t>
            </w:r>
            <w:proofErr w:type="gramEnd"/>
            <w:r w:rsidRPr="00893F50">
              <w:rPr>
                <w:sz w:val="21"/>
                <w:szCs w:val="21"/>
              </w:rPr>
              <w:t>牛，</w:t>
            </w:r>
            <w:r w:rsidRPr="00893F50">
              <w:rPr>
                <w:sz w:val="21"/>
                <w:szCs w:val="21"/>
              </w:rPr>
              <w:t xml:space="preserve"> </w:t>
            </w:r>
          </w:p>
          <w:p w14:paraId="145CE021" w14:textId="5CABEF45" w:rsidR="009C116B" w:rsidRPr="00893F50" w:rsidRDefault="009C116B" w:rsidP="00152645">
            <w:pPr>
              <w:rPr>
                <w:sz w:val="21"/>
                <w:szCs w:val="21"/>
              </w:rPr>
            </w:pPr>
            <w:r w:rsidRPr="00893F50">
              <w:rPr>
                <w:sz w:val="21"/>
                <w:szCs w:val="21"/>
              </w:rPr>
              <w:t>于</w:t>
            </w:r>
            <w:proofErr w:type="gramStart"/>
            <w:r w:rsidRPr="00893F50">
              <w:rPr>
                <w:sz w:val="21"/>
                <w:szCs w:val="21"/>
              </w:rPr>
              <w:t>醅</w:t>
            </w:r>
            <w:proofErr w:type="gramEnd"/>
            <w:r w:rsidRPr="00893F50">
              <w:rPr>
                <w:sz w:val="21"/>
                <w:szCs w:val="21"/>
              </w:rPr>
              <w:t>自肌肉。</w:t>
            </w:r>
          </w:p>
        </w:tc>
        <w:tc>
          <w:tcPr>
            <w:tcW w:w="2074" w:type="dxa"/>
          </w:tcPr>
          <w:p w14:paraId="7A5AA108" w14:textId="77777777" w:rsidR="009C116B" w:rsidRPr="00893F50" w:rsidRDefault="009C116B" w:rsidP="00152645">
            <w:pPr>
              <w:rPr>
                <w:sz w:val="21"/>
                <w:szCs w:val="21"/>
              </w:rPr>
            </w:pPr>
            <w:r w:rsidRPr="00893F50">
              <w:rPr>
                <w:sz w:val="21"/>
                <w:szCs w:val="21"/>
              </w:rPr>
              <w:t>思君如孤灯，</w:t>
            </w:r>
          </w:p>
          <w:p w14:paraId="01E09956" w14:textId="77777777" w:rsidR="009C116B" w:rsidRPr="00893F50" w:rsidRDefault="009C116B" w:rsidP="00152645">
            <w:pPr>
              <w:rPr>
                <w:sz w:val="21"/>
                <w:szCs w:val="21"/>
              </w:rPr>
            </w:pPr>
            <w:proofErr w:type="gramStart"/>
            <w:r w:rsidRPr="00893F50">
              <w:rPr>
                <w:sz w:val="21"/>
                <w:szCs w:val="21"/>
              </w:rPr>
              <w:t>空山朱戟影</w:t>
            </w:r>
            <w:proofErr w:type="gramEnd"/>
            <w:r w:rsidRPr="00893F50">
              <w:rPr>
                <w:sz w:val="21"/>
                <w:szCs w:val="21"/>
              </w:rPr>
              <w:t>。</w:t>
            </w:r>
          </w:p>
          <w:p w14:paraId="20671B3C" w14:textId="77777777" w:rsidR="009C116B" w:rsidRPr="00893F50" w:rsidRDefault="009C116B" w:rsidP="00152645">
            <w:pPr>
              <w:rPr>
                <w:sz w:val="21"/>
                <w:szCs w:val="21"/>
              </w:rPr>
            </w:pPr>
            <w:r w:rsidRPr="00893F50">
              <w:rPr>
                <w:sz w:val="21"/>
                <w:szCs w:val="21"/>
              </w:rPr>
              <w:t>相思望斗牛，</w:t>
            </w:r>
          </w:p>
          <w:p w14:paraId="4A0F1C9E" w14:textId="2E8C9FF9" w:rsidR="009C116B" w:rsidRPr="00893F50" w:rsidRDefault="009C116B" w:rsidP="00152645">
            <w:pPr>
              <w:rPr>
                <w:sz w:val="21"/>
                <w:szCs w:val="21"/>
              </w:rPr>
            </w:pPr>
            <w:r w:rsidRPr="00893F50">
              <w:rPr>
                <w:sz w:val="21"/>
                <w:szCs w:val="21"/>
              </w:rPr>
              <w:t>奉公举骨肉。</w:t>
            </w:r>
          </w:p>
        </w:tc>
      </w:tr>
      <w:tr w:rsidR="009C116B" w:rsidRPr="00893F50" w14:paraId="71BA1B96" w14:textId="77777777" w:rsidTr="002B7A9B">
        <w:trPr>
          <w:trHeight w:val="1278"/>
        </w:trPr>
        <w:tc>
          <w:tcPr>
            <w:tcW w:w="2074" w:type="dxa"/>
          </w:tcPr>
          <w:p w14:paraId="1E7EC91A" w14:textId="77777777" w:rsidR="009C116B" w:rsidRPr="00893F50" w:rsidRDefault="009C116B" w:rsidP="00152645">
            <w:pPr>
              <w:rPr>
                <w:sz w:val="21"/>
                <w:szCs w:val="21"/>
              </w:rPr>
            </w:pPr>
            <w:r w:rsidRPr="00893F50">
              <w:rPr>
                <w:sz w:val="21"/>
                <w:szCs w:val="21"/>
              </w:rPr>
              <w:t>鱼香肉丝</w:t>
            </w:r>
          </w:p>
        </w:tc>
        <w:tc>
          <w:tcPr>
            <w:tcW w:w="2074" w:type="dxa"/>
          </w:tcPr>
          <w:p w14:paraId="00F5AF3C" w14:textId="77777777" w:rsidR="009C116B" w:rsidRPr="00893F50" w:rsidRDefault="009C116B" w:rsidP="00152645">
            <w:pPr>
              <w:rPr>
                <w:sz w:val="21"/>
                <w:szCs w:val="21"/>
              </w:rPr>
            </w:pPr>
            <w:r w:rsidRPr="00893F50">
              <w:rPr>
                <w:sz w:val="21"/>
                <w:szCs w:val="21"/>
              </w:rPr>
              <w:t>七言</w:t>
            </w:r>
          </w:p>
        </w:tc>
        <w:tc>
          <w:tcPr>
            <w:tcW w:w="2074" w:type="dxa"/>
          </w:tcPr>
          <w:p w14:paraId="73669C4D" w14:textId="77777777" w:rsidR="009C116B" w:rsidRPr="00893F50" w:rsidRDefault="009C116B" w:rsidP="00152645">
            <w:pPr>
              <w:rPr>
                <w:sz w:val="21"/>
                <w:szCs w:val="21"/>
              </w:rPr>
            </w:pPr>
            <w:r w:rsidRPr="00893F50">
              <w:rPr>
                <w:sz w:val="21"/>
                <w:szCs w:val="21"/>
              </w:rPr>
              <w:t>柑子</w:t>
            </w:r>
            <w:proofErr w:type="gramStart"/>
            <w:r w:rsidRPr="00893F50">
              <w:rPr>
                <w:sz w:val="21"/>
                <w:szCs w:val="21"/>
              </w:rPr>
              <w:t>春升引鲤鱼</w:t>
            </w:r>
            <w:proofErr w:type="gramEnd"/>
            <w:r w:rsidRPr="00893F50">
              <w:rPr>
                <w:sz w:val="21"/>
                <w:szCs w:val="21"/>
              </w:rPr>
              <w:t>，</w:t>
            </w:r>
            <w:r w:rsidRPr="00893F50">
              <w:rPr>
                <w:sz w:val="21"/>
                <w:szCs w:val="21"/>
              </w:rPr>
              <w:t xml:space="preserve"> </w:t>
            </w:r>
          </w:p>
          <w:p w14:paraId="42872FCE" w14:textId="77777777" w:rsidR="009C116B" w:rsidRPr="00893F50" w:rsidRDefault="009C116B" w:rsidP="00152645">
            <w:pPr>
              <w:rPr>
                <w:sz w:val="21"/>
                <w:szCs w:val="21"/>
              </w:rPr>
            </w:pPr>
            <w:r w:rsidRPr="00893F50">
              <w:rPr>
                <w:sz w:val="21"/>
                <w:szCs w:val="21"/>
              </w:rPr>
              <w:t>谈山</w:t>
            </w:r>
            <w:proofErr w:type="gramStart"/>
            <w:r w:rsidRPr="00893F50">
              <w:rPr>
                <w:sz w:val="21"/>
                <w:szCs w:val="21"/>
              </w:rPr>
              <w:t>培赐露新</w:t>
            </w:r>
            <w:proofErr w:type="gramEnd"/>
            <w:r w:rsidRPr="00893F50">
              <w:rPr>
                <w:sz w:val="21"/>
                <w:szCs w:val="21"/>
              </w:rPr>
              <w:t>香。</w:t>
            </w:r>
          </w:p>
          <w:p w14:paraId="5741D929" w14:textId="77777777" w:rsidR="009C116B" w:rsidRPr="00893F50" w:rsidRDefault="009C116B" w:rsidP="00152645">
            <w:pPr>
              <w:rPr>
                <w:sz w:val="21"/>
                <w:szCs w:val="21"/>
              </w:rPr>
            </w:pPr>
            <w:r w:rsidRPr="00893F50">
              <w:rPr>
                <w:sz w:val="21"/>
                <w:szCs w:val="21"/>
              </w:rPr>
              <w:t>诸公不尽庭花肉，</w:t>
            </w:r>
            <w:r w:rsidRPr="00893F50">
              <w:rPr>
                <w:sz w:val="21"/>
                <w:szCs w:val="21"/>
              </w:rPr>
              <w:t xml:space="preserve"> </w:t>
            </w:r>
          </w:p>
          <w:p w14:paraId="6C503A88" w14:textId="1434E63E" w:rsidR="009C116B" w:rsidRPr="00893F50" w:rsidRDefault="009C116B" w:rsidP="00152645">
            <w:pPr>
              <w:rPr>
                <w:sz w:val="21"/>
                <w:szCs w:val="21"/>
              </w:rPr>
            </w:pPr>
            <w:r w:rsidRPr="00893F50">
              <w:rPr>
                <w:sz w:val="21"/>
                <w:szCs w:val="21"/>
              </w:rPr>
              <w:t>待月新园</w:t>
            </w:r>
            <w:proofErr w:type="gramStart"/>
            <w:r w:rsidRPr="00893F50">
              <w:rPr>
                <w:sz w:val="21"/>
                <w:szCs w:val="21"/>
              </w:rPr>
              <w:t>冒晓丝</w:t>
            </w:r>
            <w:proofErr w:type="gramEnd"/>
            <w:r w:rsidRPr="00893F50">
              <w:rPr>
                <w:sz w:val="21"/>
                <w:szCs w:val="21"/>
              </w:rPr>
              <w:t>。</w:t>
            </w:r>
          </w:p>
        </w:tc>
        <w:tc>
          <w:tcPr>
            <w:tcW w:w="2074" w:type="dxa"/>
          </w:tcPr>
          <w:p w14:paraId="7A92114D" w14:textId="77777777" w:rsidR="009C116B" w:rsidRPr="00893F50" w:rsidRDefault="009C116B" w:rsidP="00152645">
            <w:pPr>
              <w:rPr>
                <w:sz w:val="21"/>
                <w:szCs w:val="21"/>
              </w:rPr>
            </w:pPr>
            <w:r w:rsidRPr="00893F50">
              <w:rPr>
                <w:sz w:val="21"/>
                <w:szCs w:val="21"/>
              </w:rPr>
              <w:t>绿藻还</w:t>
            </w:r>
            <w:proofErr w:type="gramStart"/>
            <w:r w:rsidRPr="00893F50">
              <w:rPr>
                <w:sz w:val="21"/>
                <w:szCs w:val="21"/>
              </w:rPr>
              <w:t>疑宴镐鱼</w:t>
            </w:r>
            <w:proofErr w:type="gramEnd"/>
            <w:r w:rsidRPr="00893F50">
              <w:rPr>
                <w:sz w:val="21"/>
                <w:szCs w:val="21"/>
              </w:rPr>
              <w:t>，</w:t>
            </w:r>
          </w:p>
          <w:p w14:paraId="50AEAE55" w14:textId="77777777" w:rsidR="009C116B" w:rsidRPr="00893F50" w:rsidRDefault="009C116B" w:rsidP="00152645">
            <w:pPr>
              <w:rPr>
                <w:sz w:val="21"/>
                <w:szCs w:val="21"/>
              </w:rPr>
            </w:pPr>
            <w:r w:rsidRPr="00893F50">
              <w:rPr>
                <w:sz w:val="21"/>
                <w:szCs w:val="21"/>
              </w:rPr>
              <w:t>至今三载犹闻香。</w:t>
            </w:r>
          </w:p>
          <w:p w14:paraId="5862DA5B" w14:textId="77777777" w:rsidR="009C116B" w:rsidRPr="00893F50" w:rsidRDefault="009C116B" w:rsidP="00152645">
            <w:pPr>
              <w:rPr>
                <w:sz w:val="21"/>
                <w:szCs w:val="21"/>
              </w:rPr>
            </w:pPr>
            <w:proofErr w:type="gramStart"/>
            <w:r w:rsidRPr="00893F50">
              <w:rPr>
                <w:sz w:val="21"/>
                <w:szCs w:val="21"/>
              </w:rPr>
              <w:t>雠家白</w:t>
            </w:r>
            <w:proofErr w:type="gramEnd"/>
            <w:r w:rsidRPr="00893F50">
              <w:rPr>
                <w:sz w:val="21"/>
                <w:szCs w:val="21"/>
              </w:rPr>
              <w:t>官先请肉，</w:t>
            </w:r>
          </w:p>
          <w:p w14:paraId="5CE253EA" w14:textId="635FA8FA" w:rsidR="009C116B" w:rsidRPr="00893F50" w:rsidRDefault="009C116B" w:rsidP="00152645">
            <w:pPr>
              <w:rPr>
                <w:sz w:val="21"/>
                <w:szCs w:val="21"/>
              </w:rPr>
            </w:pPr>
            <w:r w:rsidRPr="00893F50">
              <w:rPr>
                <w:sz w:val="21"/>
                <w:szCs w:val="21"/>
              </w:rPr>
              <w:t>日暮向风牵短丝。</w:t>
            </w:r>
          </w:p>
        </w:tc>
      </w:tr>
    </w:tbl>
    <w:bookmarkEnd w:id="93"/>
    <w:p w14:paraId="6765F61F" w14:textId="598240F8" w:rsidR="00C91157" w:rsidRPr="00893F50" w:rsidRDefault="00CF5E37" w:rsidP="00CF5E37">
      <w:pPr>
        <w:spacing w:beforeLines="80" w:before="249" w:afterLines="50" w:after="156"/>
        <w:jc w:val="center"/>
        <w:rPr>
          <w:b/>
          <w:bCs/>
          <w:kern w:val="44"/>
          <w:sz w:val="44"/>
          <w:szCs w:val="44"/>
        </w:rPr>
      </w:pPr>
      <w:r w:rsidRPr="00893F50">
        <w:rPr>
          <w:b/>
          <w:bCs/>
        </w:rPr>
        <w:lastRenderedPageBreak/>
        <w:t>续表</w:t>
      </w:r>
      <w:r w:rsidRPr="00893F50">
        <w:rPr>
          <w:b/>
          <w:bCs/>
        </w:rPr>
        <w:t xml:space="preserve">A2 </w:t>
      </w:r>
      <w:proofErr w:type="gramStart"/>
      <w:r w:rsidRPr="00893F50">
        <w:rPr>
          <w:b/>
          <w:bCs/>
        </w:rPr>
        <w:t>藏尾诗生成</w:t>
      </w:r>
      <w:proofErr w:type="gramEnd"/>
      <w:r w:rsidRPr="00893F50">
        <w:rPr>
          <w:b/>
          <w:bCs/>
        </w:rPr>
        <w:t>结果</w:t>
      </w:r>
    </w:p>
    <w:tbl>
      <w:tblPr>
        <w:tblStyle w:val="15"/>
        <w:tblW w:w="0" w:type="auto"/>
        <w:tblLook w:val="04A0" w:firstRow="1" w:lastRow="0" w:firstColumn="1" w:lastColumn="0" w:noHBand="0" w:noVBand="1"/>
      </w:tblPr>
      <w:tblGrid>
        <w:gridCol w:w="2074"/>
        <w:gridCol w:w="2074"/>
        <w:gridCol w:w="2074"/>
        <w:gridCol w:w="2074"/>
      </w:tblGrid>
      <w:tr w:rsidR="00CF5E37" w:rsidRPr="00893F50" w14:paraId="2BFF6EBC" w14:textId="77777777" w:rsidTr="002B7A9B">
        <w:trPr>
          <w:cnfStyle w:val="100000000000" w:firstRow="1" w:lastRow="0" w:firstColumn="0" w:lastColumn="0" w:oddVBand="0" w:evenVBand="0" w:oddHBand="0" w:evenHBand="0" w:firstRowFirstColumn="0" w:firstRowLastColumn="0" w:lastRowFirstColumn="0" w:lastRowLastColumn="0"/>
        </w:trPr>
        <w:tc>
          <w:tcPr>
            <w:tcW w:w="2074" w:type="dxa"/>
          </w:tcPr>
          <w:p w14:paraId="0449F032" w14:textId="77777777" w:rsidR="00CF5E37" w:rsidRPr="00893F50" w:rsidRDefault="00CF5E37" w:rsidP="00773BEB">
            <w:pPr>
              <w:rPr>
                <w:sz w:val="21"/>
                <w:szCs w:val="21"/>
              </w:rPr>
            </w:pPr>
            <w:proofErr w:type="gramStart"/>
            <w:r w:rsidRPr="00893F50">
              <w:rPr>
                <w:sz w:val="21"/>
                <w:szCs w:val="21"/>
              </w:rPr>
              <w:t>藏尾词</w:t>
            </w:r>
            <w:proofErr w:type="gramEnd"/>
          </w:p>
        </w:tc>
        <w:tc>
          <w:tcPr>
            <w:tcW w:w="2074" w:type="dxa"/>
          </w:tcPr>
          <w:p w14:paraId="23905FC5" w14:textId="77777777" w:rsidR="00CF5E37" w:rsidRPr="00893F50" w:rsidRDefault="00CF5E37" w:rsidP="00773BEB">
            <w:pPr>
              <w:rPr>
                <w:sz w:val="21"/>
                <w:szCs w:val="21"/>
              </w:rPr>
            </w:pPr>
            <w:r w:rsidRPr="00893F50">
              <w:rPr>
                <w:sz w:val="21"/>
                <w:szCs w:val="21"/>
              </w:rPr>
              <w:t>类型</w:t>
            </w:r>
          </w:p>
        </w:tc>
        <w:tc>
          <w:tcPr>
            <w:tcW w:w="2074" w:type="dxa"/>
          </w:tcPr>
          <w:p w14:paraId="74B6C57B" w14:textId="77777777" w:rsidR="00CF5E37" w:rsidRPr="00893F50" w:rsidRDefault="00CF5E37" w:rsidP="00773BEB">
            <w:pPr>
              <w:rPr>
                <w:sz w:val="21"/>
                <w:szCs w:val="21"/>
              </w:rPr>
            </w:pPr>
            <w:r w:rsidRPr="00893F50">
              <w:rPr>
                <w:sz w:val="21"/>
                <w:szCs w:val="21"/>
              </w:rPr>
              <w:t>本系统</w:t>
            </w:r>
          </w:p>
        </w:tc>
        <w:tc>
          <w:tcPr>
            <w:tcW w:w="2074" w:type="dxa"/>
          </w:tcPr>
          <w:p w14:paraId="22C2F360" w14:textId="77777777" w:rsidR="00CF5E37" w:rsidRPr="00893F50" w:rsidRDefault="00CF5E37" w:rsidP="00773BEB">
            <w:pPr>
              <w:rPr>
                <w:sz w:val="21"/>
                <w:szCs w:val="21"/>
              </w:rPr>
            </w:pPr>
            <w:r w:rsidRPr="00893F50">
              <w:rPr>
                <w:sz w:val="21"/>
                <w:szCs w:val="21"/>
              </w:rPr>
              <w:t>在线藏头</w:t>
            </w:r>
            <w:proofErr w:type="gramStart"/>
            <w:r w:rsidRPr="00893F50">
              <w:rPr>
                <w:sz w:val="21"/>
                <w:szCs w:val="21"/>
              </w:rPr>
              <w:t>诗系统</w:t>
            </w:r>
            <w:proofErr w:type="gramEnd"/>
          </w:p>
        </w:tc>
      </w:tr>
      <w:tr w:rsidR="00CF5E37" w:rsidRPr="00893F50" w14:paraId="4DFE67EF" w14:textId="77777777" w:rsidTr="002B7A9B">
        <w:trPr>
          <w:trHeight w:val="1278"/>
        </w:trPr>
        <w:tc>
          <w:tcPr>
            <w:tcW w:w="2074" w:type="dxa"/>
          </w:tcPr>
          <w:p w14:paraId="3334E25F" w14:textId="77777777" w:rsidR="00CF5E37" w:rsidRPr="00893F50" w:rsidRDefault="00CF5E37" w:rsidP="00773BEB">
            <w:pPr>
              <w:rPr>
                <w:sz w:val="21"/>
                <w:szCs w:val="21"/>
              </w:rPr>
            </w:pPr>
            <w:r w:rsidRPr="00893F50">
              <w:rPr>
                <w:sz w:val="21"/>
                <w:szCs w:val="21"/>
              </w:rPr>
              <w:t>龙井虾仁</w:t>
            </w:r>
          </w:p>
        </w:tc>
        <w:tc>
          <w:tcPr>
            <w:tcW w:w="2074" w:type="dxa"/>
          </w:tcPr>
          <w:p w14:paraId="0EDD1707" w14:textId="77777777" w:rsidR="00CF5E37" w:rsidRPr="00893F50" w:rsidRDefault="00CF5E37" w:rsidP="00773BEB">
            <w:pPr>
              <w:rPr>
                <w:sz w:val="21"/>
                <w:szCs w:val="21"/>
              </w:rPr>
            </w:pPr>
            <w:r w:rsidRPr="00893F50">
              <w:rPr>
                <w:sz w:val="21"/>
                <w:szCs w:val="21"/>
              </w:rPr>
              <w:t>五言</w:t>
            </w:r>
          </w:p>
        </w:tc>
        <w:tc>
          <w:tcPr>
            <w:tcW w:w="2074" w:type="dxa"/>
          </w:tcPr>
          <w:p w14:paraId="52C92A14" w14:textId="77777777" w:rsidR="00CF5E37" w:rsidRPr="00893F50" w:rsidRDefault="00CF5E37" w:rsidP="00773BEB">
            <w:pPr>
              <w:rPr>
                <w:sz w:val="21"/>
                <w:szCs w:val="21"/>
              </w:rPr>
            </w:pPr>
            <w:r w:rsidRPr="00893F50">
              <w:rPr>
                <w:sz w:val="21"/>
                <w:szCs w:val="21"/>
              </w:rPr>
              <w:t>匪</w:t>
            </w:r>
            <w:proofErr w:type="gramStart"/>
            <w:r w:rsidRPr="00893F50">
              <w:rPr>
                <w:sz w:val="21"/>
                <w:szCs w:val="21"/>
              </w:rPr>
              <w:t>伊摄元</w:t>
            </w:r>
            <w:proofErr w:type="gramEnd"/>
            <w:r w:rsidRPr="00893F50">
              <w:rPr>
                <w:sz w:val="21"/>
                <w:szCs w:val="21"/>
              </w:rPr>
              <w:t>龙，</w:t>
            </w:r>
            <w:r w:rsidRPr="00893F50">
              <w:rPr>
                <w:sz w:val="21"/>
                <w:szCs w:val="21"/>
              </w:rPr>
              <w:t xml:space="preserve"> </w:t>
            </w:r>
          </w:p>
          <w:p w14:paraId="0A60267F" w14:textId="77777777" w:rsidR="00CF5E37" w:rsidRPr="00893F50" w:rsidRDefault="00CF5E37" w:rsidP="00773BEB">
            <w:pPr>
              <w:rPr>
                <w:sz w:val="21"/>
                <w:szCs w:val="21"/>
              </w:rPr>
            </w:pPr>
            <w:r w:rsidRPr="00893F50">
              <w:rPr>
                <w:sz w:val="21"/>
                <w:szCs w:val="21"/>
              </w:rPr>
              <w:t>兼之楚得井。</w:t>
            </w:r>
          </w:p>
          <w:p w14:paraId="25B198D3" w14:textId="77777777" w:rsidR="00CF5E37" w:rsidRPr="00893F50" w:rsidRDefault="00CF5E37" w:rsidP="00773BEB">
            <w:pPr>
              <w:rPr>
                <w:sz w:val="21"/>
                <w:szCs w:val="21"/>
              </w:rPr>
            </w:pPr>
            <w:proofErr w:type="gramStart"/>
            <w:r w:rsidRPr="00893F50">
              <w:rPr>
                <w:sz w:val="21"/>
                <w:szCs w:val="21"/>
              </w:rPr>
              <w:t>刘侯本匪虾</w:t>
            </w:r>
            <w:proofErr w:type="gramEnd"/>
            <w:r w:rsidRPr="00893F50">
              <w:rPr>
                <w:sz w:val="21"/>
                <w:szCs w:val="21"/>
              </w:rPr>
              <w:t>，</w:t>
            </w:r>
            <w:r w:rsidRPr="00893F50">
              <w:rPr>
                <w:sz w:val="21"/>
                <w:szCs w:val="21"/>
              </w:rPr>
              <w:t xml:space="preserve"> </w:t>
            </w:r>
          </w:p>
          <w:p w14:paraId="2940A375" w14:textId="77777777" w:rsidR="00CF5E37" w:rsidRPr="00893F50" w:rsidRDefault="00CF5E37" w:rsidP="00773BEB">
            <w:pPr>
              <w:rPr>
                <w:sz w:val="21"/>
                <w:szCs w:val="21"/>
              </w:rPr>
            </w:pPr>
            <w:r w:rsidRPr="00893F50">
              <w:rPr>
                <w:sz w:val="21"/>
                <w:szCs w:val="21"/>
              </w:rPr>
              <w:t>着</w:t>
            </w:r>
            <w:proofErr w:type="gramStart"/>
            <w:r w:rsidRPr="00893F50">
              <w:rPr>
                <w:sz w:val="21"/>
                <w:szCs w:val="21"/>
              </w:rPr>
              <w:t>拙</w:t>
            </w:r>
            <w:proofErr w:type="gramEnd"/>
            <w:r w:rsidRPr="00893F50">
              <w:rPr>
                <w:sz w:val="21"/>
                <w:szCs w:val="21"/>
              </w:rPr>
              <w:t>继王仁。</w:t>
            </w:r>
          </w:p>
        </w:tc>
        <w:tc>
          <w:tcPr>
            <w:tcW w:w="2074" w:type="dxa"/>
          </w:tcPr>
          <w:p w14:paraId="2FCB79F3" w14:textId="77777777" w:rsidR="00CF5E37" w:rsidRPr="00893F50" w:rsidRDefault="00CF5E37" w:rsidP="00773BEB">
            <w:pPr>
              <w:rPr>
                <w:sz w:val="21"/>
                <w:szCs w:val="21"/>
              </w:rPr>
            </w:pPr>
            <w:proofErr w:type="gramStart"/>
            <w:r w:rsidRPr="00893F50">
              <w:rPr>
                <w:sz w:val="21"/>
                <w:szCs w:val="21"/>
              </w:rPr>
              <w:t>溥</w:t>
            </w:r>
            <w:proofErr w:type="gramEnd"/>
            <w:r w:rsidRPr="00893F50">
              <w:rPr>
                <w:sz w:val="21"/>
                <w:szCs w:val="21"/>
              </w:rPr>
              <w:t>德</w:t>
            </w:r>
            <w:proofErr w:type="gramStart"/>
            <w:r w:rsidRPr="00893F50">
              <w:rPr>
                <w:sz w:val="21"/>
                <w:szCs w:val="21"/>
              </w:rPr>
              <w:t>翊</w:t>
            </w:r>
            <w:proofErr w:type="gramEnd"/>
            <w:r w:rsidRPr="00893F50">
              <w:rPr>
                <w:sz w:val="21"/>
                <w:szCs w:val="21"/>
              </w:rPr>
              <w:t>飞龙，</w:t>
            </w:r>
          </w:p>
          <w:p w14:paraId="2C122CD4" w14:textId="77777777" w:rsidR="00CF5E37" w:rsidRPr="00893F50" w:rsidRDefault="00CF5E37" w:rsidP="00773BEB">
            <w:pPr>
              <w:rPr>
                <w:sz w:val="21"/>
                <w:szCs w:val="21"/>
              </w:rPr>
            </w:pPr>
            <w:r w:rsidRPr="00893F50">
              <w:rPr>
                <w:sz w:val="21"/>
                <w:szCs w:val="21"/>
              </w:rPr>
              <w:t>严气消冰井。</w:t>
            </w:r>
          </w:p>
          <w:p w14:paraId="504E9AC7" w14:textId="77777777" w:rsidR="00CF5E37" w:rsidRPr="00893F50" w:rsidRDefault="00CF5E37" w:rsidP="00773BEB">
            <w:pPr>
              <w:rPr>
                <w:sz w:val="21"/>
                <w:szCs w:val="21"/>
              </w:rPr>
            </w:pPr>
            <w:r w:rsidRPr="00893F50">
              <w:rPr>
                <w:sz w:val="21"/>
                <w:szCs w:val="21"/>
              </w:rPr>
              <w:t>虫</w:t>
            </w:r>
            <w:proofErr w:type="gramStart"/>
            <w:r w:rsidRPr="00893F50">
              <w:rPr>
                <w:sz w:val="21"/>
                <w:szCs w:val="21"/>
              </w:rPr>
              <w:t>怜目待虾</w:t>
            </w:r>
            <w:proofErr w:type="gramEnd"/>
            <w:r w:rsidRPr="00893F50">
              <w:rPr>
                <w:sz w:val="21"/>
                <w:szCs w:val="21"/>
              </w:rPr>
              <w:t>，</w:t>
            </w:r>
          </w:p>
          <w:p w14:paraId="7294B55B" w14:textId="77777777" w:rsidR="00CF5E37" w:rsidRPr="00893F50" w:rsidRDefault="00CF5E37" w:rsidP="00773BEB">
            <w:pPr>
              <w:rPr>
                <w:sz w:val="21"/>
                <w:szCs w:val="21"/>
              </w:rPr>
            </w:pPr>
            <w:proofErr w:type="gramStart"/>
            <w:r w:rsidRPr="00893F50">
              <w:rPr>
                <w:sz w:val="21"/>
                <w:szCs w:val="21"/>
              </w:rPr>
              <w:t>良牧怀</w:t>
            </w:r>
            <w:proofErr w:type="gramEnd"/>
            <w:r w:rsidRPr="00893F50">
              <w:rPr>
                <w:sz w:val="21"/>
                <w:szCs w:val="21"/>
              </w:rPr>
              <w:t>深仁。</w:t>
            </w:r>
          </w:p>
        </w:tc>
      </w:tr>
      <w:tr w:rsidR="00CF5E37" w:rsidRPr="00893F50" w14:paraId="30539F20" w14:textId="77777777" w:rsidTr="002B7A9B">
        <w:trPr>
          <w:trHeight w:val="1278"/>
        </w:trPr>
        <w:tc>
          <w:tcPr>
            <w:tcW w:w="2074" w:type="dxa"/>
          </w:tcPr>
          <w:p w14:paraId="33E609AD" w14:textId="77777777" w:rsidR="00CF5E37" w:rsidRPr="00893F50" w:rsidRDefault="00CF5E37" w:rsidP="00773BEB">
            <w:pPr>
              <w:rPr>
                <w:sz w:val="21"/>
                <w:szCs w:val="21"/>
              </w:rPr>
            </w:pPr>
            <w:r w:rsidRPr="00893F50">
              <w:rPr>
                <w:sz w:val="21"/>
                <w:szCs w:val="21"/>
              </w:rPr>
              <w:t>莲花血鸭</w:t>
            </w:r>
          </w:p>
        </w:tc>
        <w:tc>
          <w:tcPr>
            <w:tcW w:w="2074" w:type="dxa"/>
          </w:tcPr>
          <w:p w14:paraId="1B0E0120" w14:textId="77777777" w:rsidR="00CF5E37" w:rsidRPr="00893F50" w:rsidRDefault="00CF5E37" w:rsidP="00773BEB">
            <w:pPr>
              <w:rPr>
                <w:sz w:val="21"/>
                <w:szCs w:val="21"/>
              </w:rPr>
            </w:pPr>
            <w:r w:rsidRPr="00893F50">
              <w:rPr>
                <w:sz w:val="21"/>
                <w:szCs w:val="21"/>
              </w:rPr>
              <w:t>七言</w:t>
            </w:r>
          </w:p>
        </w:tc>
        <w:tc>
          <w:tcPr>
            <w:tcW w:w="2074" w:type="dxa"/>
          </w:tcPr>
          <w:p w14:paraId="034DE2D9" w14:textId="77777777" w:rsidR="00CF5E37" w:rsidRPr="00893F50" w:rsidRDefault="00CF5E37" w:rsidP="00773BEB">
            <w:pPr>
              <w:rPr>
                <w:sz w:val="21"/>
                <w:szCs w:val="21"/>
              </w:rPr>
            </w:pPr>
            <w:r w:rsidRPr="00893F50">
              <w:rPr>
                <w:sz w:val="21"/>
                <w:szCs w:val="21"/>
              </w:rPr>
              <w:t>指</w:t>
            </w:r>
            <w:proofErr w:type="gramStart"/>
            <w:r w:rsidRPr="00893F50">
              <w:rPr>
                <w:sz w:val="21"/>
                <w:szCs w:val="21"/>
              </w:rPr>
              <w:t>姊园中见墨莲</w:t>
            </w:r>
            <w:proofErr w:type="gramEnd"/>
            <w:r w:rsidRPr="00893F50">
              <w:rPr>
                <w:sz w:val="21"/>
                <w:szCs w:val="21"/>
              </w:rPr>
              <w:t>，</w:t>
            </w:r>
            <w:r w:rsidRPr="00893F50">
              <w:rPr>
                <w:sz w:val="21"/>
                <w:szCs w:val="21"/>
              </w:rPr>
              <w:t xml:space="preserve"> </w:t>
            </w:r>
          </w:p>
          <w:p w14:paraId="5E04577A" w14:textId="77777777" w:rsidR="00CF5E37" w:rsidRPr="00893F50" w:rsidRDefault="00CF5E37" w:rsidP="00773BEB">
            <w:pPr>
              <w:rPr>
                <w:sz w:val="21"/>
                <w:szCs w:val="21"/>
              </w:rPr>
            </w:pPr>
            <w:r w:rsidRPr="00893F50">
              <w:rPr>
                <w:sz w:val="21"/>
                <w:szCs w:val="21"/>
              </w:rPr>
              <w:t>可怜儿女</w:t>
            </w:r>
            <w:proofErr w:type="gramStart"/>
            <w:r w:rsidRPr="00893F50">
              <w:rPr>
                <w:sz w:val="21"/>
                <w:szCs w:val="21"/>
              </w:rPr>
              <w:t>自愁花</w:t>
            </w:r>
            <w:proofErr w:type="gramEnd"/>
            <w:r w:rsidRPr="00893F50">
              <w:rPr>
                <w:sz w:val="21"/>
                <w:szCs w:val="21"/>
              </w:rPr>
              <w:t>。</w:t>
            </w:r>
          </w:p>
          <w:p w14:paraId="679CC973" w14:textId="77777777" w:rsidR="00CF5E37" w:rsidRPr="00893F50" w:rsidRDefault="00CF5E37" w:rsidP="00773BEB">
            <w:pPr>
              <w:rPr>
                <w:sz w:val="21"/>
                <w:szCs w:val="21"/>
              </w:rPr>
            </w:pPr>
            <w:r w:rsidRPr="00893F50">
              <w:rPr>
                <w:sz w:val="21"/>
                <w:szCs w:val="21"/>
              </w:rPr>
              <w:t>却</w:t>
            </w:r>
            <w:proofErr w:type="gramStart"/>
            <w:r w:rsidRPr="00893F50">
              <w:rPr>
                <w:sz w:val="21"/>
                <w:szCs w:val="21"/>
              </w:rPr>
              <w:t>恐移我桃欲血</w:t>
            </w:r>
            <w:proofErr w:type="gramEnd"/>
            <w:r w:rsidRPr="00893F50">
              <w:rPr>
                <w:sz w:val="21"/>
                <w:szCs w:val="21"/>
              </w:rPr>
              <w:t>，</w:t>
            </w:r>
            <w:r w:rsidRPr="00893F50">
              <w:rPr>
                <w:sz w:val="21"/>
                <w:szCs w:val="21"/>
              </w:rPr>
              <w:t xml:space="preserve"> </w:t>
            </w:r>
          </w:p>
          <w:p w14:paraId="04E9215D" w14:textId="77777777" w:rsidR="00CF5E37" w:rsidRPr="00893F50" w:rsidRDefault="00CF5E37" w:rsidP="00773BEB">
            <w:pPr>
              <w:rPr>
                <w:sz w:val="21"/>
                <w:szCs w:val="21"/>
              </w:rPr>
            </w:pPr>
            <w:proofErr w:type="gramStart"/>
            <w:r w:rsidRPr="00893F50">
              <w:rPr>
                <w:sz w:val="21"/>
                <w:szCs w:val="21"/>
              </w:rPr>
              <w:t>着臂投低只双</w:t>
            </w:r>
            <w:proofErr w:type="gramEnd"/>
            <w:r w:rsidRPr="00893F50">
              <w:rPr>
                <w:sz w:val="21"/>
                <w:szCs w:val="21"/>
              </w:rPr>
              <w:t>鸭。</w:t>
            </w:r>
          </w:p>
        </w:tc>
        <w:tc>
          <w:tcPr>
            <w:tcW w:w="2074" w:type="dxa"/>
          </w:tcPr>
          <w:p w14:paraId="7EB1A56D" w14:textId="77777777" w:rsidR="00CF5E37" w:rsidRPr="00893F50" w:rsidRDefault="00CF5E37" w:rsidP="00773BEB">
            <w:pPr>
              <w:rPr>
                <w:sz w:val="21"/>
                <w:szCs w:val="21"/>
              </w:rPr>
            </w:pPr>
            <w:proofErr w:type="gramStart"/>
            <w:r w:rsidRPr="00893F50">
              <w:rPr>
                <w:sz w:val="21"/>
                <w:szCs w:val="21"/>
              </w:rPr>
              <w:t>峰开华岳</w:t>
            </w:r>
            <w:proofErr w:type="gramEnd"/>
            <w:r w:rsidRPr="00893F50">
              <w:rPr>
                <w:sz w:val="21"/>
                <w:szCs w:val="21"/>
              </w:rPr>
              <w:t>耸</w:t>
            </w:r>
            <w:proofErr w:type="gramStart"/>
            <w:r w:rsidRPr="00893F50">
              <w:rPr>
                <w:sz w:val="21"/>
                <w:szCs w:val="21"/>
              </w:rPr>
              <w:t>疑</w:t>
            </w:r>
            <w:proofErr w:type="gramEnd"/>
            <w:r w:rsidRPr="00893F50">
              <w:rPr>
                <w:sz w:val="21"/>
                <w:szCs w:val="21"/>
              </w:rPr>
              <w:t>莲，</w:t>
            </w:r>
          </w:p>
          <w:p w14:paraId="00245318" w14:textId="77777777" w:rsidR="00CF5E37" w:rsidRPr="00893F50" w:rsidRDefault="00CF5E37" w:rsidP="00773BEB">
            <w:pPr>
              <w:rPr>
                <w:sz w:val="21"/>
                <w:szCs w:val="21"/>
              </w:rPr>
            </w:pPr>
            <w:r w:rsidRPr="00893F50">
              <w:rPr>
                <w:sz w:val="21"/>
                <w:szCs w:val="21"/>
              </w:rPr>
              <w:t>何如江上采莲花。</w:t>
            </w:r>
          </w:p>
          <w:p w14:paraId="0C946303" w14:textId="77777777" w:rsidR="00CF5E37" w:rsidRPr="00893F50" w:rsidRDefault="00CF5E37" w:rsidP="00773BEB">
            <w:pPr>
              <w:rPr>
                <w:sz w:val="21"/>
                <w:szCs w:val="21"/>
              </w:rPr>
            </w:pPr>
            <w:r w:rsidRPr="00893F50">
              <w:rPr>
                <w:sz w:val="21"/>
                <w:szCs w:val="21"/>
              </w:rPr>
              <w:t>蛟龙</w:t>
            </w:r>
            <w:proofErr w:type="gramStart"/>
            <w:r w:rsidRPr="00893F50">
              <w:rPr>
                <w:sz w:val="21"/>
                <w:szCs w:val="21"/>
              </w:rPr>
              <w:t>啮</w:t>
            </w:r>
            <w:proofErr w:type="gramEnd"/>
            <w:r w:rsidRPr="00893F50">
              <w:rPr>
                <w:sz w:val="21"/>
                <w:szCs w:val="21"/>
              </w:rPr>
              <w:t>尸鱼食血，</w:t>
            </w:r>
          </w:p>
          <w:p w14:paraId="33A732C6" w14:textId="77777777" w:rsidR="00CF5E37" w:rsidRPr="00893F50" w:rsidRDefault="00CF5E37" w:rsidP="00773BEB">
            <w:pPr>
              <w:rPr>
                <w:sz w:val="21"/>
                <w:szCs w:val="21"/>
              </w:rPr>
            </w:pPr>
            <w:r w:rsidRPr="00893F50">
              <w:rPr>
                <w:sz w:val="21"/>
                <w:szCs w:val="21"/>
              </w:rPr>
              <w:t>新教内人供射鸭。</w:t>
            </w:r>
          </w:p>
        </w:tc>
      </w:tr>
    </w:tbl>
    <w:p w14:paraId="50B10C62" w14:textId="77777777" w:rsidR="00CF5E37" w:rsidRPr="00893F50" w:rsidRDefault="00CF5E37" w:rsidP="006C64F3">
      <w:pPr>
        <w:spacing w:line="460" w:lineRule="exact"/>
      </w:pPr>
    </w:p>
    <w:sectPr w:rsidR="00CF5E37" w:rsidRPr="00893F50" w:rsidSect="00F84643">
      <w:headerReference w:type="default" r:id="rId47"/>
      <w:type w:val="continuous"/>
      <w:pgSz w:w="11906" w:h="16838"/>
      <w:pgMar w:top="1418" w:right="1418" w:bottom="1418" w:left="1701"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EB04EA" w14:textId="77777777" w:rsidR="004878F5" w:rsidRDefault="004878F5" w:rsidP="000572CF">
      <w:r>
        <w:separator/>
      </w:r>
    </w:p>
  </w:endnote>
  <w:endnote w:type="continuationSeparator" w:id="0">
    <w:p w14:paraId="33E634E4" w14:textId="77777777" w:rsidR="004878F5" w:rsidRDefault="004878F5" w:rsidP="000572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855589" w14:textId="77777777" w:rsidR="0027796F" w:rsidRPr="00F364AB" w:rsidRDefault="0027796F" w:rsidP="00D62C9C">
    <w:pPr>
      <w:pStyle w:val="a5"/>
      <w:jc w:val="center"/>
      <w:rPr>
        <w:sz w:val="21"/>
        <w:szCs w:val="21"/>
      </w:rPr>
    </w:pPr>
    <w:r w:rsidRPr="00F364AB">
      <w:rPr>
        <w:sz w:val="21"/>
        <w:szCs w:val="21"/>
      </w:rPr>
      <w:t>-</w:t>
    </w:r>
    <w:r w:rsidRPr="00F364AB">
      <w:rPr>
        <w:sz w:val="21"/>
        <w:szCs w:val="21"/>
      </w:rPr>
      <w:fldChar w:fldCharType="begin"/>
    </w:r>
    <w:r w:rsidRPr="00F364AB">
      <w:rPr>
        <w:sz w:val="21"/>
        <w:szCs w:val="21"/>
      </w:rPr>
      <w:instrText>PAGE   \* MERGEFORMAT</w:instrText>
    </w:r>
    <w:r w:rsidRPr="00F364AB">
      <w:rPr>
        <w:sz w:val="21"/>
        <w:szCs w:val="21"/>
      </w:rPr>
      <w:fldChar w:fldCharType="separate"/>
    </w:r>
    <w:r w:rsidRPr="00F364AB">
      <w:rPr>
        <w:noProof/>
        <w:sz w:val="21"/>
        <w:szCs w:val="21"/>
        <w:lang w:val="zh-CN"/>
      </w:rPr>
      <w:t>2</w:t>
    </w:r>
    <w:r w:rsidRPr="00F364AB">
      <w:rPr>
        <w:noProof/>
        <w:sz w:val="21"/>
        <w:szCs w:val="21"/>
        <w:lang w:val="zh-CN"/>
      </w:rPr>
      <w:fldChar w:fldCharType="end"/>
    </w:r>
    <w:r w:rsidRPr="00F364AB">
      <w:rPr>
        <w:sz w:val="21"/>
        <w:szCs w:val="21"/>
      </w:rPr>
      <w:t xml:space="preserve"> -</w:t>
    </w:r>
  </w:p>
  <w:p w14:paraId="572F3499" w14:textId="77777777" w:rsidR="0027796F" w:rsidRDefault="0027796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26273A" w14:textId="77777777" w:rsidR="004878F5" w:rsidRDefault="004878F5" w:rsidP="000572CF">
      <w:r>
        <w:separator/>
      </w:r>
    </w:p>
  </w:footnote>
  <w:footnote w:type="continuationSeparator" w:id="0">
    <w:p w14:paraId="1005ADF2" w14:textId="77777777" w:rsidR="004878F5" w:rsidRDefault="004878F5" w:rsidP="000572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955EAF" w14:textId="6691861A" w:rsidR="0027796F" w:rsidRPr="001B36BE" w:rsidRDefault="0027796F" w:rsidP="00B60C11">
    <w:pPr>
      <w:pStyle w:val="a3"/>
      <w:jc w:val="right"/>
      <w:rPr>
        <w:rFonts w:ascii="楷体_GB2312" w:eastAsia="楷体_GB2312"/>
        <w:sz w:val="21"/>
        <w:szCs w:val="2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54ACA" w14:textId="4A811BAD" w:rsidR="0027796F" w:rsidRPr="001B36BE" w:rsidRDefault="0027796F" w:rsidP="00B60C11">
    <w:pPr>
      <w:pStyle w:val="a3"/>
      <w:jc w:val="left"/>
      <w:rPr>
        <w:rFonts w:ascii="楷体_GB2312" w:eastAsia="楷体_GB2312"/>
        <w:sz w:val="21"/>
        <w:szCs w:val="21"/>
      </w:rPr>
    </w:pPr>
    <w:r>
      <w:rPr>
        <w:rFonts w:ascii="宋体" w:hAnsi="宋体" w:hint="eastAsia"/>
        <w:sz w:val="21"/>
        <w:szCs w:val="21"/>
      </w:rPr>
      <w:t>语言分析与机器翻译作业</w:t>
    </w:r>
    <w:r w:rsidRPr="001B36BE">
      <w:rPr>
        <w:rFonts w:ascii="楷体_GB2312" w:eastAsia="楷体_GB2312" w:hint="eastAsia"/>
        <w:sz w:val="21"/>
        <w:szCs w:val="21"/>
      </w:rPr>
      <w:t xml:space="preserve">                                      </w:t>
    </w:r>
    <w:r>
      <w:rPr>
        <w:rFonts w:ascii="楷体_GB2312" w:eastAsia="楷体_GB2312"/>
        <w:sz w:val="21"/>
        <w:szCs w:val="21"/>
      </w:rPr>
      <w:t xml:space="preserve">          </w:t>
    </w:r>
    <w:r w:rsidRPr="001B36BE">
      <w:rPr>
        <w:rFonts w:ascii="楷体_GB2312" w:eastAsia="楷体_GB2312" w:hint="eastAsia"/>
        <w:sz w:val="21"/>
        <w:szCs w:val="21"/>
      </w:rPr>
      <w:t xml:space="preserve"> </w:t>
    </w:r>
    <w:r>
      <w:rPr>
        <w:rFonts w:ascii="楷体_GB2312" w:eastAsia="楷体_GB2312"/>
        <w:sz w:val="21"/>
        <w:szCs w:val="21"/>
      </w:rPr>
      <w:t xml:space="preserve">        </w:t>
    </w:r>
    <w:r w:rsidRPr="00003D12">
      <w:rPr>
        <w:rFonts w:ascii="宋体" w:hAnsi="宋体" w:hint="eastAsia"/>
        <w:sz w:val="21"/>
        <w:szCs w:val="21"/>
      </w:rPr>
      <w:t>目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C3FA72" w14:textId="6C46055A" w:rsidR="0027796F" w:rsidRPr="001B36BE" w:rsidRDefault="0027796F" w:rsidP="00D62C9C">
    <w:pPr>
      <w:pStyle w:val="a3"/>
      <w:jc w:val="left"/>
      <w:rPr>
        <w:rFonts w:ascii="楷体_GB2312" w:eastAsia="楷体_GB2312"/>
        <w:sz w:val="21"/>
        <w:szCs w:val="21"/>
      </w:rPr>
    </w:pPr>
    <w:r>
      <w:rPr>
        <w:rFonts w:ascii="宋体" w:hAnsi="宋体" w:hint="eastAsia"/>
        <w:sz w:val="21"/>
        <w:szCs w:val="21"/>
      </w:rPr>
      <w:t xml:space="preserve">语言分析与机器翻译作业 </w:t>
    </w:r>
    <w:r>
      <w:rPr>
        <w:rFonts w:ascii="宋体" w:hAnsi="宋体"/>
        <w:sz w:val="21"/>
        <w:szCs w:val="21"/>
      </w:rPr>
      <w:t xml:space="preserve">        </w:t>
    </w:r>
    <w:r w:rsidRPr="001B36BE">
      <w:rPr>
        <w:rFonts w:ascii="楷体_GB2312" w:eastAsia="楷体_GB2312" w:hint="eastAsia"/>
        <w:sz w:val="21"/>
        <w:szCs w:val="21"/>
      </w:rPr>
      <w:t xml:space="preserve">                                 </w:t>
    </w:r>
    <w:r>
      <w:rPr>
        <w:rFonts w:ascii="楷体_GB2312" w:eastAsia="楷体_GB2312"/>
        <w:sz w:val="21"/>
        <w:szCs w:val="21"/>
      </w:rPr>
      <w:t xml:space="preserve">    </w:t>
    </w:r>
    <w:r w:rsidRPr="00003D12">
      <w:rPr>
        <w:rFonts w:ascii="宋体" w:hAnsi="宋体" w:hint="eastAsia"/>
        <w:sz w:val="21"/>
        <w:szCs w:val="21"/>
      </w:rPr>
      <w:t>第</w:t>
    </w:r>
    <w:r>
      <w:rPr>
        <w:sz w:val="21"/>
        <w:szCs w:val="21"/>
      </w:rPr>
      <w:t>1</w:t>
    </w:r>
    <w:r w:rsidRPr="00003D12">
      <w:rPr>
        <w:rFonts w:ascii="宋体" w:hAnsi="宋体" w:hint="eastAsia"/>
        <w:sz w:val="21"/>
        <w:szCs w:val="21"/>
      </w:rPr>
      <w:t>章</w:t>
    </w:r>
    <w:r>
      <w:rPr>
        <w:rFonts w:ascii="宋体" w:hAnsi="宋体" w:hint="eastAsia"/>
        <w:sz w:val="21"/>
        <w:szCs w:val="21"/>
      </w:rPr>
      <w:t xml:space="preserve"> 作业要求</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649356" w14:textId="4F85814F" w:rsidR="0027796F" w:rsidRPr="001B36BE" w:rsidRDefault="0027796F" w:rsidP="00D62C9C">
    <w:pPr>
      <w:pStyle w:val="a3"/>
      <w:jc w:val="left"/>
      <w:rPr>
        <w:rFonts w:ascii="楷体_GB2312" w:eastAsia="楷体_GB2312"/>
        <w:sz w:val="21"/>
        <w:szCs w:val="21"/>
      </w:rPr>
    </w:pPr>
    <w:r>
      <w:rPr>
        <w:rFonts w:ascii="宋体" w:hAnsi="宋体" w:hint="eastAsia"/>
        <w:sz w:val="21"/>
        <w:szCs w:val="21"/>
      </w:rPr>
      <w:t xml:space="preserve">语言分析与机器翻译作业 </w:t>
    </w:r>
    <w:r>
      <w:rPr>
        <w:rFonts w:ascii="宋体" w:hAnsi="宋体"/>
        <w:sz w:val="21"/>
        <w:szCs w:val="21"/>
      </w:rPr>
      <w:t xml:space="preserve">         </w:t>
    </w:r>
    <w:r w:rsidRPr="001B36BE">
      <w:rPr>
        <w:rFonts w:ascii="楷体_GB2312" w:eastAsia="楷体_GB2312" w:hint="eastAsia"/>
        <w:sz w:val="21"/>
        <w:szCs w:val="21"/>
      </w:rPr>
      <w:t xml:space="preserve">                                    </w:t>
    </w:r>
    <w:r w:rsidRPr="00003D12">
      <w:rPr>
        <w:rFonts w:ascii="宋体" w:hAnsi="宋体" w:hint="eastAsia"/>
        <w:sz w:val="21"/>
        <w:szCs w:val="21"/>
      </w:rPr>
      <w:t>第</w:t>
    </w:r>
    <w:r>
      <w:rPr>
        <w:sz w:val="21"/>
        <w:szCs w:val="21"/>
      </w:rPr>
      <w:t>2</w:t>
    </w:r>
    <w:r w:rsidRPr="00003D12">
      <w:rPr>
        <w:rFonts w:ascii="宋体" w:hAnsi="宋体" w:hint="eastAsia"/>
        <w:sz w:val="21"/>
        <w:szCs w:val="21"/>
      </w:rPr>
      <w:t>章</w:t>
    </w:r>
    <w:r>
      <w:rPr>
        <w:rFonts w:ascii="宋体" w:hAnsi="宋体" w:hint="eastAsia"/>
        <w:sz w:val="21"/>
        <w:szCs w:val="21"/>
      </w:rPr>
      <w:t xml:space="preserve"> 需求分析</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6DD99E" w14:textId="40C21E20" w:rsidR="0027796F" w:rsidRPr="001B36BE" w:rsidRDefault="0027796F" w:rsidP="00D62C9C">
    <w:pPr>
      <w:pStyle w:val="a3"/>
      <w:jc w:val="left"/>
      <w:rPr>
        <w:rFonts w:ascii="楷体_GB2312" w:eastAsia="楷体_GB2312"/>
        <w:sz w:val="21"/>
        <w:szCs w:val="21"/>
      </w:rPr>
    </w:pPr>
    <w:r>
      <w:rPr>
        <w:rFonts w:ascii="宋体" w:hAnsi="宋体" w:hint="eastAsia"/>
        <w:sz w:val="21"/>
        <w:szCs w:val="21"/>
      </w:rPr>
      <w:t xml:space="preserve">语言分析与机器翻译作业 </w:t>
    </w:r>
    <w:r>
      <w:rPr>
        <w:rFonts w:ascii="宋体" w:hAnsi="宋体"/>
        <w:sz w:val="21"/>
        <w:szCs w:val="21"/>
      </w:rPr>
      <w:t xml:space="preserve">       </w:t>
    </w:r>
    <w:r w:rsidRPr="001B36BE">
      <w:rPr>
        <w:rFonts w:ascii="楷体_GB2312" w:eastAsia="楷体_GB2312" w:hint="eastAsia"/>
        <w:sz w:val="21"/>
        <w:szCs w:val="21"/>
      </w:rPr>
      <w:t xml:space="preserve">                                      </w:t>
    </w:r>
    <w:r w:rsidRPr="00003D12">
      <w:rPr>
        <w:rFonts w:ascii="宋体" w:hAnsi="宋体" w:hint="eastAsia"/>
        <w:sz w:val="21"/>
        <w:szCs w:val="21"/>
      </w:rPr>
      <w:t>第</w:t>
    </w:r>
    <w:r>
      <w:rPr>
        <w:rFonts w:hint="eastAsia"/>
        <w:sz w:val="21"/>
        <w:szCs w:val="21"/>
      </w:rPr>
      <w:t>3</w:t>
    </w:r>
    <w:r w:rsidRPr="00003D12">
      <w:rPr>
        <w:rFonts w:ascii="宋体" w:hAnsi="宋体" w:hint="eastAsia"/>
        <w:sz w:val="21"/>
        <w:szCs w:val="21"/>
      </w:rPr>
      <w:t>章</w:t>
    </w:r>
    <w:r>
      <w:rPr>
        <w:rFonts w:ascii="宋体" w:hAnsi="宋体" w:hint="eastAsia"/>
        <w:sz w:val="21"/>
        <w:szCs w:val="21"/>
      </w:rPr>
      <w:t xml:space="preserve"> 系统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789CC3" w14:textId="0B2A198A" w:rsidR="0027796F" w:rsidRPr="001B36BE" w:rsidRDefault="0027796F" w:rsidP="00D62C9C">
    <w:pPr>
      <w:pStyle w:val="a3"/>
      <w:jc w:val="left"/>
      <w:rPr>
        <w:rFonts w:ascii="楷体_GB2312" w:eastAsia="楷体_GB2312"/>
        <w:sz w:val="21"/>
        <w:szCs w:val="21"/>
      </w:rPr>
    </w:pPr>
    <w:r>
      <w:rPr>
        <w:rFonts w:ascii="宋体" w:hAnsi="宋体" w:hint="eastAsia"/>
        <w:sz w:val="21"/>
        <w:szCs w:val="21"/>
      </w:rPr>
      <w:t xml:space="preserve">语言分析与机器翻译作业 </w:t>
    </w:r>
    <w:r>
      <w:rPr>
        <w:rFonts w:ascii="宋体" w:hAnsi="宋体"/>
        <w:sz w:val="21"/>
        <w:szCs w:val="21"/>
      </w:rPr>
      <w:t xml:space="preserve">        </w:t>
    </w:r>
    <w:r w:rsidRPr="001B36BE">
      <w:rPr>
        <w:rFonts w:ascii="楷体_GB2312" w:eastAsia="楷体_GB2312" w:hint="eastAsia"/>
        <w:sz w:val="21"/>
        <w:szCs w:val="21"/>
      </w:rPr>
      <w:t xml:space="preserve">                                     </w:t>
    </w:r>
    <w:r>
      <w:rPr>
        <w:rFonts w:ascii="宋体" w:hAnsi="宋体"/>
        <w:sz w:val="21"/>
        <w:szCs w:val="21"/>
      </w:rPr>
      <w:tab/>
    </w:r>
    <w:r>
      <w:rPr>
        <w:rFonts w:ascii="宋体" w:hAnsi="宋体" w:hint="eastAsia"/>
        <w:sz w:val="21"/>
        <w:szCs w:val="21"/>
      </w:rPr>
      <w:t>第</w:t>
    </w:r>
    <w:r>
      <w:rPr>
        <w:rFonts w:hint="eastAsia"/>
        <w:sz w:val="21"/>
        <w:szCs w:val="21"/>
      </w:rPr>
      <w:t>4</w:t>
    </w:r>
    <w:r>
      <w:rPr>
        <w:rFonts w:ascii="宋体" w:hAnsi="宋体" w:hint="eastAsia"/>
        <w:sz w:val="21"/>
        <w:szCs w:val="21"/>
      </w:rPr>
      <w:t>章 系统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32896F" w14:textId="75AD5EDD" w:rsidR="0027796F" w:rsidRPr="001B36BE" w:rsidRDefault="0027796F" w:rsidP="00D62C9C">
    <w:pPr>
      <w:pStyle w:val="a3"/>
      <w:jc w:val="left"/>
      <w:rPr>
        <w:rFonts w:ascii="楷体_GB2312" w:eastAsia="楷体_GB2312"/>
        <w:sz w:val="21"/>
        <w:szCs w:val="21"/>
      </w:rPr>
    </w:pPr>
    <w:r>
      <w:rPr>
        <w:rFonts w:ascii="宋体" w:hAnsi="宋体" w:hint="eastAsia"/>
        <w:sz w:val="21"/>
        <w:szCs w:val="21"/>
      </w:rPr>
      <w:t xml:space="preserve">语言分析与机器翻译作业 </w:t>
    </w:r>
    <w:r>
      <w:rPr>
        <w:rFonts w:ascii="宋体" w:hAnsi="宋体"/>
        <w:sz w:val="21"/>
        <w:szCs w:val="21"/>
      </w:rPr>
      <w:t xml:space="preserve">         </w:t>
    </w:r>
    <w:r w:rsidRPr="001B36BE">
      <w:rPr>
        <w:rFonts w:ascii="楷体_GB2312" w:eastAsia="楷体_GB2312" w:hint="eastAsia"/>
        <w:sz w:val="21"/>
        <w:szCs w:val="21"/>
      </w:rPr>
      <w:t xml:space="preserve">                                    </w:t>
    </w:r>
    <w:r>
      <w:rPr>
        <w:rFonts w:ascii="宋体" w:hAnsi="宋体"/>
        <w:sz w:val="21"/>
        <w:szCs w:val="21"/>
      </w:rPr>
      <w:tab/>
    </w:r>
    <w:r>
      <w:rPr>
        <w:rFonts w:ascii="宋体" w:hAnsi="宋体" w:hint="eastAsia"/>
        <w:sz w:val="21"/>
        <w:szCs w:val="21"/>
      </w:rPr>
      <w:t>第5章</w:t>
    </w:r>
    <w:r>
      <w:rPr>
        <w:rFonts w:ascii="宋体" w:hAnsi="宋体"/>
        <w:sz w:val="21"/>
        <w:szCs w:val="21"/>
      </w:rPr>
      <w:t xml:space="preserve"> </w:t>
    </w:r>
    <w:r>
      <w:rPr>
        <w:rFonts w:ascii="宋体" w:hAnsi="宋体" w:hint="eastAsia"/>
        <w:sz w:val="21"/>
        <w:szCs w:val="21"/>
      </w:rPr>
      <w:t>系统测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CD792F" w14:textId="0730A348" w:rsidR="0027796F" w:rsidRPr="001B36BE" w:rsidRDefault="0027796F" w:rsidP="00D62C9C">
    <w:pPr>
      <w:pStyle w:val="a3"/>
      <w:jc w:val="left"/>
      <w:rPr>
        <w:rFonts w:ascii="楷体_GB2312" w:eastAsia="楷体_GB2312"/>
        <w:sz w:val="21"/>
        <w:szCs w:val="21"/>
      </w:rPr>
    </w:pPr>
    <w:r>
      <w:rPr>
        <w:rFonts w:ascii="宋体" w:hAnsi="宋体" w:hint="eastAsia"/>
        <w:sz w:val="21"/>
        <w:szCs w:val="21"/>
      </w:rPr>
      <w:t xml:space="preserve">语言分析与机器翻译作业 </w:t>
    </w:r>
    <w:r>
      <w:rPr>
        <w:rFonts w:ascii="宋体" w:hAnsi="宋体"/>
        <w:sz w:val="21"/>
        <w:szCs w:val="21"/>
      </w:rPr>
      <w:t xml:space="preserve">       </w:t>
    </w:r>
    <w:r w:rsidRPr="001B36BE">
      <w:rPr>
        <w:rFonts w:ascii="楷体_GB2312" w:eastAsia="楷体_GB2312" w:hint="eastAsia"/>
        <w:sz w:val="21"/>
        <w:szCs w:val="21"/>
      </w:rPr>
      <w:t xml:space="preserve">                                    </w:t>
    </w:r>
    <w:r>
      <w:rPr>
        <w:rFonts w:ascii="宋体" w:hAnsi="宋体" w:hint="eastAsia"/>
        <w:sz w:val="21"/>
        <w:szCs w:val="21"/>
      </w:rPr>
      <w:t>第</w:t>
    </w:r>
    <w:r>
      <w:rPr>
        <w:rFonts w:hint="eastAsia"/>
        <w:sz w:val="21"/>
        <w:szCs w:val="21"/>
      </w:rPr>
      <w:t>6</w:t>
    </w:r>
    <w:r>
      <w:rPr>
        <w:rFonts w:ascii="宋体" w:hAnsi="宋体" w:hint="eastAsia"/>
        <w:sz w:val="21"/>
        <w:szCs w:val="21"/>
      </w:rPr>
      <w:t>章 总结与感想</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3360CE" w14:textId="555FA52F" w:rsidR="0027796F" w:rsidRPr="001B36BE" w:rsidRDefault="0027796F" w:rsidP="00D62C9C">
    <w:pPr>
      <w:pStyle w:val="a3"/>
      <w:jc w:val="left"/>
      <w:rPr>
        <w:rFonts w:ascii="楷体_GB2312" w:eastAsia="楷体_GB2312"/>
        <w:sz w:val="21"/>
        <w:szCs w:val="21"/>
      </w:rPr>
    </w:pPr>
    <w:r>
      <w:rPr>
        <w:rFonts w:ascii="宋体" w:hAnsi="宋体" w:hint="eastAsia"/>
        <w:sz w:val="21"/>
        <w:szCs w:val="21"/>
      </w:rPr>
      <w:t xml:space="preserve">语言分析与机器翻译作业 </w:t>
    </w:r>
    <w:r>
      <w:rPr>
        <w:rFonts w:ascii="宋体" w:hAnsi="宋体"/>
        <w:sz w:val="21"/>
        <w:szCs w:val="21"/>
      </w:rPr>
      <w:t xml:space="preserve">       </w:t>
    </w:r>
    <w:r w:rsidRPr="001B36BE">
      <w:rPr>
        <w:rFonts w:ascii="楷体_GB2312" w:eastAsia="楷体_GB2312" w:hint="eastAsia"/>
        <w:sz w:val="21"/>
        <w:szCs w:val="21"/>
      </w:rPr>
      <w:t xml:space="preserve">                                     </w:t>
    </w:r>
    <w:r>
      <w:rPr>
        <w:rFonts w:ascii="宋体" w:hAnsi="宋体"/>
        <w:sz w:val="21"/>
        <w:szCs w:val="21"/>
      </w:rPr>
      <w:tab/>
      <w:t xml:space="preserve">            </w:t>
    </w:r>
    <w:r>
      <w:rPr>
        <w:rFonts w:ascii="宋体" w:hAnsi="宋体" w:hint="eastAsia"/>
        <w:sz w:val="21"/>
        <w:szCs w:val="21"/>
      </w:rPr>
      <w:t>附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4139FB"/>
    <w:multiLevelType w:val="hybridMultilevel"/>
    <w:tmpl w:val="71A8AC3A"/>
    <w:lvl w:ilvl="0" w:tplc="A282F182">
      <w:start w:val="1"/>
      <w:numFmt w:val="decimal"/>
      <w:lvlText w:val="(%1)"/>
      <w:lvlJc w:val="left"/>
      <w:pPr>
        <w:ind w:left="420" w:hanging="132"/>
      </w:pPr>
      <w:rPr>
        <w:rFonts w:ascii="宋体" w:eastAsia="宋体" w:hAnsi="宋体" w:cs="Times New Roman"/>
        <w:sz w:val="24"/>
        <w:szCs w:val="24"/>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BB2A72"/>
    <w:multiLevelType w:val="multilevel"/>
    <w:tmpl w:val="F296FA80"/>
    <w:lvl w:ilvl="0">
      <w:start w:val="2"/>
      <w:numFmt w:val="decimal"/>
      <w:lvlText w:val="%1"/>
      <w:lvlJc w:val="left"/>
      <w:pPr>
        <w:ind w:left="456" w:hanging="456"/>
      </w:pPr>
      <w:rPr>
        <w:rFonts w:ascii="黑体" w:eastAsia="黑体" w:hAnsi="黑体" w:hint="default"/>
        <w:sz w:val="36"/>
        <w:szCs w:val="36"/>
      </w:rPr>
    </w:lvl>
    <w:lvl w:ilvl="1">
      <w:start w:val="2"/>
      <w:numFmt w:val="decimal"/>
      <w:lvlText w:val="%1.%2"/>
      <w:lvlJc w:val="left"/>
      <w:pPr>
        <w:ind w:left="456" w:hanging="45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151C0B15"/>
    <w:multiLevelType w:val="multilevel"/>
    <w:tmpl w:val="CF0EEEDC"/>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91C713F"/>
    <w:multiLevelType w:val="multilevel"/>
    <w:tmpl w:val="76AC0B78"/>
    <w:lvl w:ilvl="0">
      <w:start w:val="6"/>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1FF535D2"/>
    <w:multiLevelType w:val="hybridMultilevel"/>
    <w:tmpl w:val="E35E4AF2"/>
    <w:lvl w:ilvl="0" w:tplc="1DA6B356">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267417"/>
    <w:multiLevelType w:val="hybridMultilevel"/>
    <w:tmpl w:val="6750C434"/>
    <w:lvl w:ilvl="0" w:tplc="822EB8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AD3074"/>
    <w:multiLevelType w:val="multilevel"/>
    <w:tmpl w:val="B1D4AFD8"/>
    <w:lvl w:ilvl="0">
      <w:start w:val="3"/>
      <w:numFmt w:val="decimal"/>
      <w:lvlText w:val="%1"/>
      <w:lvlJc w:val="left"/>
      <w:pPr>
        <w:ind w:left="456" w:hanging="456"/>
      </w:pPr>
      <w:rPr>
        <w:rFonts w:hint="default"/>
      </w:rPr>
    </w:lvl>
    <w:lvl w:ilvl="1">
      <w:start w:val="2"/>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94C796D"/>
    <w:multiLevelType w:val="hybridMultilevel"/>
    <w:tmpl w:val="F55EA5B6"/>
    <w:lvl w:ilvl="0" w:tplc="1DA6B356">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BCE268A"/>
    <w:multiLevelType w:val="hybridMultilevel"/>
    <w:tmpl w:val="5C84D1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BD1B4A"/>
    <w:multiLevelType w:val="hybridMultilevel"/>
    <w:tmpl w:val="497A49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03A599B"/>
    <w:multiLevelType w:val="multilevel"/>
    <w:tmpl w:val="BC7C9AC8"/>
    <w:lvl w:ilvl="0">
      <w:start w:val="4"/>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34C4732B"/>
    <w:multiLevelType w:val="hybridMultilevel"/>
    <w:tmpl w:val="83A0048E"/>
    <w:lvl w:ilvl="0" w:tplc="0409000F">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15:restartNumberingAfterBreak="0">
    <w:nsid w:val="34C94E6B"/>
    <w:multiLevelType w:val="hybridMultilevel"/>
    <w:tmpl w:val="3E2CA462"/>
    <w:lvl w:ilvl="0" w:tplc="1DA6B356">
      <w:start w:val="1"/>
      <w:numFmt w:val="decimal"/>
      <w:lvlText w:val="(%1)"/>
      <w:lvlJc w:val="right"/>
      <w:pPr>
        <w:ind w:left="900" w:hanging="132"/>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88332A7"/>
    <w:multiLevelType w:val="hybridMultilevel"/>
    <w:tmpl w:val="D6E0D152"/>
    <w:lvl w:ilvl="0" w:tplc="E5B02B60">
      <w:start w:val="1"/>
      <w:numFmt w:val="bullet"/>
      <w:lvlText w:val="•"/>
      <w:lvlJc w:val="left"/>
      <w:pPr>
        <w:tabs>
          <w:tab w:val="num" w:pos="720"/>
        </w:tabs>
        <w:ind w:left="720" w:hanging="360"/>
      </w:pPr>
      <w:rPr>
        <w:rFonts w:ascii="Arial" w:hAnsi="Arial" w:hint="default"/>
      </w:rPr>
    </w:lvl>
    <w:lvl w:ilvl="1" w:tplc="5F92DE66" w:tentative="1">
      <w:start w:val="1"/>
      <w:numFmt w:val="bullet"/>
      <w:lvlText w:val="•"/>
      <w:lvlJc w:val="left"/>
      <w:pPr>
        <w:tabs>
          <w:tab w:val="num" w:pos="1440"/>
        </w:tabs>
        <w:ind w:left="1440" w:hanging="360"/>
      </w:pPr>
      <w:rPr>
        <w:rFonts w:ascii="Arial" w:hAnsi="Arial" w:hint="default"/>
      </w:rPr>
    </w:lvl>
    <w:lvl w:ilvl="2" w:tplc="AA1A3B9A" w:tentative="1">
      <w:start w:val="1"/>
      <w:numFmt w:val="bullet"/>
      <w:lvlText w:val="•"/>
      <w:lvlJc w:val="left"/>
      <w:pPr>
        <w:tabs>
          <w:tab w:val="num" w:pos="2160"/>
        </w:tabs>
        <w:ind w:left="2160" w:hanging="360"/>
      </w:pPr>
      <w:rPr>
        <w:rFonts w:ascii="Arial" w:hAnsi="Arial" w:hint="default"/>
      </w:rPr>
    </w:lvl>
    <w:lvl w:ilvl="3" w:tplc="049C503A" w:tentative="1">
      <w:start w:val="1"/>
      <w:numFmt w:val="bullet"/>
      <w:lvlText w:val="•"/>
      <w:lvlJc w:val="left"/>
      <w:pPr>
        <w:tabs>
          <w:tab w:val="num" w:pos="2880"/>
        </w:tabs>
        <w:ind w:left="2880" w:hanging="360"/>
      </w:pPr>
      <w:rPr>
        <w:rFonts w:ascii="Arial" w:hAnsi="Arial" w:hint="default"/>
      </w:rPr>
    </w:lvl>
    <w:lvl w:ilvl="4" w:tplc="4B765368" w:tentative="1">
      <w:start w:val="1"/>
      <w:numFmt w:val="bullet"/>
      <w:lvlText w:val="•"/>
      <w:lvlJc w:val="left"/>
      <w:pPr>
        <w:tabs>
          <w:tab w:val="num" w:pos="3600"/>
        </w:tabs>
        <w:ind w:left="3600" w:hanging="360"/>
      </w:pPr>
      <w:rPr>
        <w:rFonts w:ascii="Arial" w:hAnsi="Arial" w:hint="default"/>
      </w:rPr>
    </w:lvl>
    <w:lvl w:ilvl="5" w:tplc="1904288E" w:tentative="1">
      <w:start w:val="1"/>
      <w:numFmt w:val="bullet"/>
      <w:lvlText w:val="•"/>
      <w:lvlJc w:val="left"/>
      <w:pPr>
        <w:tabs>
          <w:tab w:val="num" w:pos="4320"/>
        </w:tabs>
        <w:ind w:left="4320" w:hanging="360"/>
      </w:pPr>
      <w:rPr>
        <w:rFonts w:ascii="Arial" w:hAnsi="Arial" w:hint="default"/>
      </w:rPr>
    </w:lvl>
    <w:lvl w:ilvl="6" w:tplc="526691F4" w:tentative="1">
      <w:start w:val="1"/>
      <w:numFmt w:val="bullet"/>
      <w:lvlText w:val="•"/>
      <w:lvlJc w:val="left"/>
      <w:pPr>
        <w:tabs>
          <w:tab w:val="num" w:pos="5040"/>
        </w:tabs>
        <w:ind w:left="5040" w:hanging="360"/>
      </w:pPr>
      <w:rPr>
        <w:rFonts w:ascii="Arial" w:hAnsi="Arial" w:hint="default"/>
      </w:rPr>
    </w:lvl>
    <w:lvl w:ilvl="7" w:tplc="A7B0B3B8" w:tentative="1">
      <w:start w:val="1"/>
      <w:numFmt w:val="bullet"/>
      <w:lvlText w:val="•"/>
      <w:lvlJc w:val="left"/>
      <w:pPr>
        <w:tabs>
          <w:tab w:val="num" w:pos="5760"/>
        </w:tabs>
        <w:ind w:left="5760" w:hanging="360"/>
      </w:pPr>
      <w:rPr>
        <w:rFonts w:ascii="Arial" w:hAnsi="Arial" w:hint="default"/>
      </w:rPr>
    </w:lvl>
    <w:lvl w:ilvl="8" w:tplc="143CB686"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B310CB6"/>
    <w:multiLevelType w:val="hybridMultilevel"/>
    <w:tmpl w:val="C55877F0"/>
    <w:lvl w:ilvl="0" w:tplc="C94E3400">
      <w:start w:val="1"/>
      <w:numFmt w:val="decimal"/>
      <w:lvlText w:val="(%1)."/>
      <w:lvlJc w:val="right"/>
      <w:pPr>
        <w:ind w:left="420" w:hanging="132"/>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B6600BD"/>
    <w:multiLevelType w:val="hybridMultilevel"/>
    <w:tmpl w:val="DEA28008"/>
    <w:lvl w:ilvl="0" w:tplc="10200CCC">
      <w:start w:val="1"/>
      <w:numFmt w:val="bullet"/>
      <w:lvlText w:val="•"/>
      <w:lvlJc w:val="left"/>
      <w:pPr>
        <w:tabs>
          <w:tab w:val="num" w:pos="720"/>
        </w:tabs>
        <w:ind w:left="720" w:hanging="360"/>
      </w:pPr>
      <w:rPr>
        <w:rFonts w:ascii="Arial" w:hAnsi="Arial" w:hint="default"/>
      </w:rPr>
    </w:lvl>
    <w:lvl w:ilvl="1" w:tplc="6F0A5996" w:tentative="1">
      <w:start w:val="1"/>
      <w:numFmt w:val="bullet"/>
      <w:lvlText w:val="•"/>
      <w:lvlJc w:val="left"/>
      <w:pPr>
        <w:tabs>
          <w:tab w:val="num" w:pos="1440"/>
        </w:tabs>
        <w:ind w:left="1440" w:hanging="360"/>
      </w:pPr>
      <w:rPr>
        <w:rFonts w:ascii="Arial" w:hAnsi="Arial" w:hint="default"/>
      </w:rPr>
    </w:lvl>
    <w:lvl w:ilvl="2" w:tplc="3C2028AE" w:tentative="1">
      <w:start w:val="1"/>
      <w:numFmt w:val="bullet"/>
      <w:lvlText w:val="•"/>
      <w:lvlJc w:val="left"/>
      <w:pPr>
        <w:tabs>
          <w:tab w:val="num" w:pos="2160"/>
        </w:tabs>
        <w:ind w:left="2160" w:hanging="360"/>
      </w:pPr>
      <w:rPr>
        <w:rFonts w:ascii="Arial" w:hAnsi="Arial" w:hint="default"/>
      </w:rPr>
    </w:lvl>
    <w:lvl w:ilvl="3" w:tplc="EDA6BA7A" w:tentative="1">
      <w:start w:val="1"/>
      <w:numFmt w:val="bullet"/>
      <w:lvlText w:val="•"/>
      <w:lvlJc w:val="left"/>
      <w:pPr>
        <w:tabs>
          <w:tab w:val="num" w:pos="2880"/>
        </w:tabs>
        <w:ind w:left="2880" w:hanging="360"/>
      </w:pPr>
      <w:rPr>
        <w:rFonts w:ascii="Arial" w:hAnsi="Arial" w:hint="default"/>
      </w:rPr>
    </w:lvl>
    <w:lvl w:ilvl="4" w:tplc="741A6A00" w:tentative="1">
      <w:start w:val="1"/>
      <w:numFmt w:val="bullet"/>
      <w:lvlText w:val="•"/>
      <w:lvlJc w:val="left"/>
      <w:pPr>
        <w:tabs>
          <w:tab w:val="num" w:pos="3600"/>
        </w:tabs>
        <w:ind w:left="3600" w:hanging="360"/>
      </w:pPr>
      <w:rPr>
        <w:rFonts w:ascii="Arial" w:hAnsi="Arial" w:hint="default"/>
      </w:rPr>
    </w:lvl>
    <w:lvl w:ilvl="5" w:tplc="12E66880" w:tentative="1">
      <w:start w:val="1"/>
      <w:numFmt w:val="bullet"/>
      <w:lvlText w:val="•"/>
      <w:lvlJc w:val="left"/>
      <w:pPr>
        <w:tabs>
          <w:tab w:val="num" w:pos="4320"/>
        </w:tabs>
        <w:ind w:left="4320" w:hanging="360"/>
      </w:pPr>
      <w:rPr>
        <w:rFonts w:ascii="Arial" w:hAnsi="Arial" w:hint="default"/>
      </w:rPr>
    </w:lvl>
    <w:lvl w:ilvl="6" w:tplc="8C38E2EC" w:tentative="1">
      <w:start w:val="1"/>
      <w:numFmt w:val="bullet"/>
      <w:lvlText w:val="•"/>
      <w:lvlJc w:val="left"/>
      <w:pPr>
        <w:tabs>
          <w:tab w:val="num" w:pos="5040"/>
        </w:tabs>
        <w:ind w:left="5040" w:hanging="360"/>
      </w:pPr>
      <w:rPr>
        <w:rFonts w:ascii="Arial" w:hAnsi="Arial" w:hint="default"/>
      </w:rPr>
    </w:lvl>
    <w:lvl w:ilvl="7" w:tplc="31783E80" w:tentative="1">
      <w:start w:val="1"/>
      <w:numFmt w:val="bullet"/>
      <w:lvlText w:val="•"/>
      <w:lvlJc w:val="left"/>
      <w:pPr>
        <w:tabs>
          <w:tab w:val="num" w:pos="5760"/>
        </w:tabs>
        <w:ind w:left="5760" w:hanging="360"/>
      </w:pPr>
      <w:rPr>
        <w:rFonts w:ascii="Arial" w:hAnsi="Arial" w:hint="default"/>
      </w:rPr>
    </w:lvl>
    <w:lvl w:ilvl="8" w:tplc="1B2495B0"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3F8D52B7"/>
    <w:multiLevelType w:val="hybridMultilevel"/>
    <w:tmpl w:val="4614CD60"/>
    <w:lvl w:ilvl="0" w:tplc="1D9E9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2F732B2"/>
    <w:multiLevelType w:val="multilevel"/>
    <w:tmpl w:val="4276165E"/>
    <w:lvl w:ilvl="0">
      <w:start w:val="3"/>
      <w:numFmt w:val="decimal"/>
      <w:lvlText w:val="%1"/>
      <w:lvlJc w:val="left"/>
      <w:pPr>
        <w:ind w:left="360" w:hanging="360"/>
      </w:pPr>
      <w:rPr>
        <w:rFonts w:ascii="Times New Roman" w:hAnsi="Times New Roman" w:cs="Times New Roman" w:hint="default"/>
      </w:rPr>
    </w:lvl>
    <w:lvl w:ilvl="1">
      <w:start w:val="2"/>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720" w:hanging="720"/>
      </w:pPr>
      <w:rPr>
        <w:rFonts w:ascii="Times New Roman" w:hAnsi="Times New Roman" w:cs="Times New Roman" w:hint="default"/>
      </w:rPr>
    </w:lvl>
    <w:lvl w:ilvl="4">
      <w:start w:val="1"/>
      <w:numFmt w:val="decimal"/>
      <w:lvlText w:val="%1.%2.%3.%4.%5"/>
      <w:lvlJc w:val="left"/>
      <w:pPr>
        <w:ind w:left="1080" w:hanging="1080"/>
      </w:pPr>
      <w:rPr>
        <w:rFonts w:ascii="Times New Roman" w:hAnsi="Times New Roman" w:cs="Times New Roman" w:hint="default"/>
      </w:rPr>
    </w:lvl>
    <w:lvl w:ilvl="5">
      <w:start w:val="1"/>
      <w:numFmt w:val="decimal"/>
      <w:lvlText w:val="%1.%2.%3.%4.%5.%6"/>
      <w:lvlJc w:val="left"/>
      <w:pPr>
        <w:ind w:left="1080" w:hanging="1080"/>
      </w:pPr>
      <w:rPr>
        <w:rFonts w:ascii="Times New Roman" w:hAnsi="Times New Roman" w:cs="Times New Roman" w:hint="default"/>
      </w:rPr>
    </w:lvl>
    <w:lvl w:ilvl="6">
      <w:start w:val="1"/>
      <w:numFmt w:val="decimal"/>
      <w:lvlText w:val="%1.%2.%3.%4.%5.%6.%7"/>
      <w:lvlJc w:val="left"/>
      <w:pPr>
        <w:ind w:left="1440" w:hanging="1440"/>
      </w:pPr>
      <w:rPr>
        <w:rFonts w:ascii="Times New Roman" w:hAnsi="Times New Roman" w:cs="Times New Roman" w:hint="default"/>
      </w:rPr>
    </w:lvl>
    <w:lvl w:ilvl="7">
      <w:start w:val="1"/>
      <w:numFmt w:val="decimal"/>
      <w:lvlText w:val="%1.%2.%3.%4.%5.%6.%7.%8"/>
      <w:lvlJc w:val="left"/>
      <w:pPr>
        <w:ind w:left="1440" w:hanging="1440"/>
      </w:pPr>
      <w:rPr>
        <w:rFonts w:ascii="Times New Roman" w:hAnsi="Times New Roman" w:cs="Times New Roman" w:hint="default"/>
      </w:rPr>
    </w:lvl>
    <w:lvl w:ilvl="8">
      <w:start w:val="1"/>
      <w:numFmt w:val="decimal"/>
      <w:lvlText w:val="%1.%2.%3.%4.%5.%6.%7.%8.%9"/>
      <w:lvlJc w:val="left"/>
      <w:pPr>
        <w:ind w:left="1800" w:hanging="1800"/>
      </w:pPr>
      <w:rPr>
        <w:rFonts w:ascii="Times New Roman" w:hAnsi="Times New Roman" w:cs="Times New Roman" w:hint="default"/>
      </w:rPr>
    </w:lvl>
  </w:abstractNum>
  <w:abstractNum w:abstractNumId="18" w15:restartNumberingAfterBreak="0">
    <w:nsid w:val="467D7436"/>
    <w:multiLevelType w:val="multilevel"/>
    <w:tmpl w:val="944A420C"/>
    <w:lvl w:ilvl="0">
      <w:start w:val="2"/>
      <w:numFmt w:val="decimal"/>
      <w:lvlText w:val="%1"/>
      <w:lvlJc w:val="left"/>
      <w:pPr>
        <w:ind w:left="480" w:hanging="480"/>
      </w:pPr>
      <w:rPr>
        <w:rFonts w:hint="default"/>
      </w:rPr>
    </w:lvl>
    <w:lvl w:ilvl="1">
      <w:start w:val="3"/>
      <w:numFmt w:val="decimal"/>
      <w:lvlText w:val="%1.%2"/>
      <w:lvlJc w:val="left"/>
      <w:pPr>
        <w:ind w:left="480" w:hanging="480"/>
      </w:pPr>
      <w:rPr>
        <w:rFonts w:ascii="Times New Roman" w:hAnsi="Times New Roman" w:cs="Times New Roman"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8120CF6"/>
    <w:multiLevelType w:val="hybridMultilevel"/>
    <w:tmpl w:val="1DD4C60C"/>
    <w:lvl w:ilvl="0" w:tplc="1DA6B356">
      <w:start w:val="1"/>
      <w:numFmt w:val="decimal"/>
      <w:lvlText w:val="(%1)"/>
      <w:lvlJc w:val="right"/>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C4A7A83"/>
    <w:multiLevelType w:val="hybridMultilevel"/>
    <w:tmpl w:val="AC4EB522"/>
    <w:lvl w:ilvl="0" w:tplc="7116EF72">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B36712"/>
    <w:multiLevelType w:val="multilevel"/>
    <w:tmpl w:val="EF7625C0"/>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EA123E9"/>
    <w:multiLevelType w:val="hybridMultilevel"/>
    <w:tmpl w:val="3F8C58EE"/>
    <w:lvl w:ilvl="0" w:tplc="B4080D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FA50ED2"/>
    <w:multiLevelType w:val="hybridMultilevel"/>
    <w:tmpl w:val="A4FE2C18"/>
    <w:lvl w:ilvl="0" w:tplc="F76A4D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08A6A9E"/>
    <w:multiLevelType w:val="hybridMultilevel"/>
    <w:tmpl w:val="092EA0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52344D7"/>
    <w:multiLevelType w:val="multilevel"/>
    <w:tmpl w:val="784EC912"/>
    <w:lvl w:ilvl="0">
      <w:start w:val="1"/>
      <w:numFmt w:val="decimal"/>
      <w:lvlText w:val="%1."/>
      <w:lvlJc w:val="left"/>
      <w:pPr>
        <w:ind w:left="360" w:hanging="360"/>
      </w:pPr>
      <w:rPr>
        <w:rFonts w:hint="default"/>
      </w:rPr>
    </w:lvl>
    <w:lvl w:ilvl="1">
      <w:start w:val="2"/>
      <w:numFmt w:val="decimal"/>
      <w:isLgl/>
      <w:lvlText w:val="%1.%2"/>
      <w:lvlJc w:val="left"/>
      <w:pPr>
        <w:ind w:left="588" w:hanging="58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15:restartNumberingAfterBreak="0">
    <w:nsid w:val="65315E6C"/>
    <w:multiLevelType w:val="hybridMultilevel"/>
    <w:tmpl w:val="393ACF8A"/>
    <w:lvl w:ilvl="0" w:tplc="9DB00924">
      <w:start w:val="1"/>
      <w:numFmt w:val="decimal"/>
      <w:lvlText w:val="(%1)"/>
      <w:lvlJc w:val="right"/>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90C34D8"/>
    <w:multiLevelType w:val="multilevel"/>
    <w:tmpl w:val="DE0C28CA"/>
    <w:lvl w:ilvl="0">
      <w:start w:val="2"/>
      <w:numFmt w:val="decimal"/>
      <w:lvlText w:val="%1"/>
      <w:lvlJc w:val="left"/>
      <w:pPr>
        <w:ind w:left="360" w:hanging="360"/>
      </w:pPr>
      <w:rPr>
        <w:rFonts w:ascii="Times New Roman" w:hAnsi="Times New Roman" w:cs="Times New Roman" w:hint="default"/>
      </w:rPr>
    </w:lvl>
    <w:lvl w:ilvl="1">
      <w:start w:val="2"/>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440" w:hanging="1440"/>
      </w:pPr>
      <w:rPr>
        <w:rFonts w:ascii="Times New Roman" w:hAnsi="Times New Roman" w:cs="Times New Roman" w:hint="default"/>
      </w:rPr>
    </w:lvl>
    <w:lvl w:ilvl="5">
      <w:start w:val="1"/>
      <w:numFmt w:val="decimal"/>
      <w:lvlText w:val="%1.%2.%3.%4.%5.%6"/>
      <w:lvlJc w:val="left"/>
      <w:pPr>
        <w:ind w:left="1800" w:hanging="1800"/>
      </w:pPr>
      <w:rPr>
        <w:rFonts w:ascii="Times New Roman" w:hAnsi="Times New Roman" w:cs="Times New Roman" w:hint="default"/>
      </w:rPr>
    </w:lvl>
    <w:lvl w:ilvl="6">
      <w:start w:val="1"/>
      <w:numFmt w:val="decimal"/>
      <w:lvlText w:val="%1.%2.%3.%4.%5.%6.%7"/>
      <w:lvlJc w:val="left"/>
      <w:pPr>
        <w:ind w:left="2160" w:hanging="2160"/>
      </w:pPr>
      <w:rPr>
        <w:rFonts w:ascii="Times New Roman" w:hAnsi="Times New Roman" w:cs="Times New Roman" w:hint="default"/>
      </w:rPr>
    </w:lvl>
    <w:lvl w:ilvl="7">
      <w:start w:val="1"/>
      <w:numFmt w:val="decimal"/>
      <w:lvlText w:val="%1.%2.%3.%4.%5.%6.%7.%8"/>
      <w:lvlJc w:val="left"/>
      <w:pPr>
        <w:ind w:left="2160" w:hanging="2160"/>
      </w:pPr>
      <w:rPr>
        <w:rFonts w:ascii="Times New Roman" w:hAnsi="Times New Roman" w:cs="Times New Roman" w:hint="default"/>
      </w:rPr>
    </w:lvl>
    <w:lvl w:ilvl="8">
      <w:start w:val="1"/>
      <w:numFmt w:val="decimal"/>
      <w:lvlText w:val="%1.%2.%3.%4.%5.%6.%7.%8.%9"/>
      <w:lvlJc w:val="left"/>
      <w:pPr>
        <w:ind w:left="2520" w:hanging="2520"/>
      </w:pPr>
      <w:rPr>
        <w:rFonts w:ascii="Times New Roman" w:hAnsi="Times New Roman" w:cs="Times New Roman" w:hint="default"/>
      </w:rPr>
    </w:lvl>
  </w:abstractNum>
  <w:abstractNum w:abstractNumId="28" w15:restartNumberingAfterBreak="0">
    <w:nsid w:val="69675524"/>
    <w:multiLevelType w:val="multilevel"/>
    <w:tmpl w:val="1AFA5334"/>
    <w:lvl w:ilvl="0">
      <w:start w:val="2"/>
      <w:numFmt w:val="decimal"/>
      <w:lvlText w:val="%1"/>
      <w:lvlJc w:val="left"/>
      <w:pPr>
        <w:ind w:left="456" w:hanging="456"/>
      </w:pPr>
      <w:rPr>
        <w:rFonts w:hint="default"/>
      </w:rPr>
    </w:lvl>
    <w:lvl w:ilvl="1">
      <w:start w:val="2"/>
      <w:numFmt w:val="decimal"/>
      <w:lvlText w:val="%1.%2"/>
      <w:lvlJc w:val="left"/>
      <w:pPr>
        <w:ind w:left="456" w:hanging="45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6A0502A5"/>
    <w:multiLevelType w:val="hybridMultilevel"/>
    <w:tmpl w:val="83B8B522"/>
    <w:lvl w:ilvl="0" w:tplc="8E5CEC36">
      <w:start w:val="1"/>
      <w:numFmt w:val="decimal"/>
      <w:lvlText w:val="(%1)"/>
      <w:lvlJc w:val="right"/>
      <w:pPr>
        <w:ind w:left="420" w:hanging="132"/>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B852A04"/>
    <w:multiLevelType w:val="multilevel"/>
    <w:tmpl w:val="1AB601FE"/>
    <w:lvl w:ilvl="0">
      <w:start w:val="2"/>
      <w:numFmt w:val="decimal"/>
      <w:lvlText w:val="%1"/>
      <w:lvlJc w:val="left"/>
      <w:pPr>
        <w:ind w:left="360" w:hanging="360"/>
      </w:pPr>
      <w:rPr>
        <w:rFonts w:ascii="Times New Roman" w:hAnsi="Times New Roman" w:cs="Times New Roman" w:hint="default"/>
      </w:rPr>
    </w:lvl>
    <w:lvl w:ilvl="1">
      <w:start w:val="3"/>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720" w:hanging="720"/>
      </w:pPr>
      <w:rPr>
        <w:rFonts w:ascii="Times New Roman" w:hAnsi="Times New Roman" w:cs="Times New Roman" w:hint="default"/>
      </w:rPr>
    </w:lvl>
    <w:lvl w:ilvl="4">
      <w:start w:val="1"/>
      <w:numFmt w:val="decimal"/>
      <w:lvlText w:val="%1.%2.%3.%4.%5"/>
      <w:lvlJc w:val="left"/>
      <w:pPr>
        <w:ind w:left="1080" w:hanging="1080"/>
      </w:pPr>
      <w:rPr>
        <w:rFonts w:ascii="Times New Roman" w:hAnsi="Times New Roman" w:cs="Times New Roman" w:hint="default"/>
      </w:rPr>
    </w:lvl>
    <w:lvl w:ilvl="5">
      <w:start w:val="1"/>
      <w:numFmt w:val="decimal"/>
      <w:lvlText w:val="%1.%2.%3.%4.%5.%6"/>
      <w:lvlJc w:val="left"/>
      <w:pPr>
        <w:ind w:left="1080" w:hanging="1080"/>
      </w:pPr>
      <w:rPr>
        <w:rFonts w:ascii="Times New Roman" w:hAnsi="Times New Roman" w:cs="Times New Roman" w:hint="default"/>
      </w:rPr>
    </w:lvl>
    <w:lvl w:ilvl="6">
      <w:start w:val="1"/>
      <w:numFmt w:val="decimal"/>
      <w:lvlText w:val="%1.%2.%3.%4.%5.%6.%7"/>
      <w:lvlJc w:val="left"/>
      <w:pPr>
        <w:ind w:left="1440" w:hanging="1440"/>
      </w:pPr>
      <w:rPr>
        <w:rFonts w:ascii="Times New Roman" w:hAnsi="Times New Roman" w:cs="Times New Roman" w:hint="default"/>
      </w:rPr>
    </w:lvl>
    <w:lvl w:ilvl="7">
      <w:start w:val="1"/>
      <w:numFmt w:val="decimal"/>
      <w:lvlText w:val="%1.%2.%3.%4.%5.%6.%7.%8"/>
      <w:lvlJc w:val="left"/>
      <w:pPr>
        <w:ind w:left="1440" w:hanging="1440"/>
      </w:pPr>
      <w:rPr>
        <w:rFonts w:ascii="Times New Roman" w:hAnsi="Times New Roman" w:cs="Times New Roman" w:hint="default"/>
      </w:rPr>
    </w:lvl>
    <w:lvl w:ilvl="8">
      <w:start w:val="1"/>
      <w:numFmt w:val="decimal"/>
      <w:lvlText w:val="%1.%2.%3.%4.%5.%6.%7.%8.%9"/>
      <w:lvlJc w:val="left"/>
      <w:pPr>
        <w:ind w:left="1800" w:hanging="1800"/>
      </w:pPr>
      <w:rPr>
        <w:rFonts w:ascii="Times New Roman" w:hAnsi="Times New Roman" w:cs="Times New Roman" w:hint="default"/>
      </w:rPr>
    </w:lvl>
  </w:abstractNum>
  <w:abstractNum w:abstractNumId="31" w15:restartNumberingAfterBreak="0">
    <w:nsid w:val="6BC3733F"/>
    <w:multiLevelType w:val="hybridMultilevel"/>
    <w:tmpl w:val="16CE46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E545CBF"/>
    <w:multiLevelType w:val="hybridMultilevel"/>
    <w:tmpl w:val="59F22348"/>
    <w:lvl w:ilvl="0" w:tplc="BC3E4B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E73782D"/>
    <w:multiLevelType w:val="hybridMultilevel"/>
    <w:tmpl w:val="74F43406"/>
    <w:lvl w:ilvl="0" w:tplc="3B9AF9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43448FF"/>
    <w:multiLevelType w:val="hybridMultilevel"/>
    <w:tmpl w:val="1F6E105A"/>
    <w:lvl w:ilvl="0" w:tplc="CCBCF21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5D41408"/>
    <w:multiLevelType w:val="hybridMultilevel"/>
    <w:tmpl w:val="5D6092A2"/>
    <w:lvl w:ilvl="0" w:tplc="1DA6B356">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AEF775C"/>
    <w:multiLevelType w:val="hybridMultilevel"/>
    <w:tmpl w:val="BC28D120"/>
    <w:lvl w:ilvl="0" w:tplc="189EE874">
      <w:start w:val="1"/>
      <w:numFmt w:val="decimal"/>
      <w:lvlText w:val="（%1）"/>
      <w:lvlJc w:val="righ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9"/>
  </w:num>
  <w:num w:numId="3">
    <w:abstractNumId w:val="12"/>
  </w:num>
  <w:num w:numId="4">
    <w:abstractNumId w:val="29"/>
  </w:num>
  <w:num w:numId="5">
    <w:abstractNumId w:val="25"/>
  </w:num>
  <w:num w:numId="6">
    <w:abstractNumId w:val="4"/>
  </w:num>
  <w:num w:numId="7">
    <w:abstractNumId w:val="7"/>
  </w:num>
  <w:num w:numId="8">
    <w:abstractNumId w:val="35"/>
  </w:num>
  <w:num w:numId="9">
    <w:abstractNumId w:val="1"/>
  </w:num>
  <w:num w:numId="10">
    <w:abstractNumId w:val="0"/>
  </w:num>
  <w:num w:numId="11">
    <w:abstractNumId w:val="26"/>
  </w:num>
  <w:num w:numId="12">
    <w:abstractNumId w:val="24"/>
  </w:num>
  <w:num w:numId="13">
    <w:abstractNumId w:val="34"/>
  </w:num>
  <w:num w:numId="14">
    <w:abstractNumId w:val="23"/>
  </w:num>
  <w:num w:numId="15">
    <w:abstractNumId w:val="32"/>
  </w:num>
  <w:num w:numId="16">
    <w:abstractNumId w:val="22"/>
  </w:num>
  <w:num w:numId="17">
    <w:abstractNumId w:val="28"/>
  </w:num>
  <w:num w:numId="18">
    <w:abstractNumId w:val="10"/>
  </w:num>
  <w:num w:numId="19">
    <w:abstractNumId w:val="36"/>
  </w:num>
  <w:num w:numId="20">
    <w:abstractNumId w:val="2"/>
  </w:num>
  <w:num w:numId="21">
    <w:abstractNumId w:val="21"/>
  </w:num>
  <w:num w:numId="22">
    <w:abstractNumId w:val="3"/>
  </w:num>
  <w:num w:numId="23">
    <w:abstractNumId w:val="16"/>
  </w:num>
  <w:num w:numId="24">
    <w:abstractNumId w:val="20"/>
  </w:num>
  <w:num w:numId="25">
    <w:abstractNumId w:val="27"/>
  </w:num>
  <w:num w:numId="26">
    <w:abstractNumId w:val="30"/>
  </w:num>
  <w:num w:numId="27">
    <w:abstractNumId w:val="18"/>
  </w:num>
  <w:num w:numId="28">
    <w:abstractNumId w:val="6"/>
  </w:num>
  <w:num w:numId="29">
    <w:abstractNumId w:val="17"/>
  </w:num>
  <w:num w:numId="30">
    <w:abstractNumId w:val="33"/>
  </w:num>
  <w:num w:numId="31">
    <w:abstractNumId w:val="9"/>
  </w:num>
  <w:num w:numId="32">
    <w:abstractNumId w:val="13"/>
  </w:num>
  <w:num w:numId="33">
    <w:abstractNumId w:val="15"/>
  </w:num>
  <w:num w:numId="34">
    <w:abstractNumId w:val="31"/>
  </w:num>
  <w:num w:numId="35">
    <w:abstractNumId w:val="5"/>
  </w:num>
  <w:num w:numId="36">
    <w:abstractNumId w:val="8"/>
  </w:num>
  <w:num w:numId="3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3DD"/>
    <w:rsid w:val="00034C9B"/>
    <w:rsid w:val="00037F6C"/>
    <w:rsid w:val="0004063D"/>
    <w:rsid w:val="00044901"/>
    <w:rsid w:val="00047FA3"/>
    <w:rsid w:val="0005087D"/>
    <w:rsid w:val="000572CF"/>
    <w:rsid w:val="00061393"/>
    <w:rsid w:val="00063401"/>
    <w:rsid w:val="0008080D"/>
    <w:rsid w:val="0008621E"/>
    <w:rsid w:val="00086995"/>
    <w:rsid w:val="00093F1F"/>
    <w:rsid w:val="0009763D"/>
    <w:rsid w:val="000B08BC"/>
    <w:rsid w:val="000B4E74"/>
    <w:rsid w:val="000B5E5E"/>
    <w:rsid w:val="000B7CC7"/>
    <w:rsid w:val="000C2AB2"/>
    <w:rsid w:val="000D24CF"/>
    <w:rsid w:val="000D5D2C"/>
    <w:rsid w:val="000E5394"/>
    <w:rsid w:val="000F06BB"/>
    <w:rsid w:val="001053B4"/>
    <w:rsid w:val="00110AC2"/>
    <w:rsid w:val="00113851"/>
    <w:rsid w:val="00121888"/>
    <w:rsid w:val="001250D5"/>
    <w:rsid w:val="001314B0"/>
    <w:rsid w:val="001366CC"/>
    <w:rsid w:val="00137041"/>
    <w:rsid w:val="00144C51"/>
    <w:rsid w:val="00145A26"/>
    <w:rsid w:val="001512DA"/>
    <w:rsid w:val="00152645"/>
    <w:rsid w:val="001553BD"/>
    <w:rsid w:val="0016317B"/>
    <w:rsid w:val="00170A03"/>
    <w:rsid w:val="0017798B"/>
    <w:rsid w:val="00191ABD"/>
    <w:rsid w:val="001923D9"/>
    <w:rsid w:val="00196D0F"/>
    <w:rsid w:val="001A48A5"/>
    <w:rsid w:val="001B503B"/>
    <w:rsid w:val="001C0121"/>
    <w:rsid w:val="001C08C8"/>
    <w:rsid w:val="001D160C"/>
    <w:rsid w:val="001D7070"/>
    <w:rsid w:val="001E36A6"/>
    <w:rsid w:val="001E438D"/>
    <w:rsid w:val="001E7886"/>
    <w:rsid w:val="00205F05"/>
    <w:rsid w:val="00217CDC"/>
    <w:rsid w:val="002201E7"/>
    <w:rsid w:val="00221C23"/>
    <w:rsid w:val="00225AF2"/>
    <w:rsid w:val="00227D2F"/>
    <w:rsid w:val="002345CB"/>
    <w:rsid w:val="00243237"/>
    <w:rsid w:val="00243C61"/>
    <w:rsid w:val="00247E39"/>
    <w:rsid w:val="002576C8"/>
    <w:rsid w:val="00264B73"/>
    <w:rsid w:val="0027370F"/>
    <w:rsid w:val="0027796F"/>
    <w:rsid w:val="00280259"/>
    <w:rsid w:val="00292599"/>
    <w:rsid w:val="0029353F"/>
    <w:rsid w:val="00295D01"/>
    <w:rsid w:val="00295DE9"/>
    <w:rsid w:val="002B4BF6"/>
    <w:rsid w:val="002B7A9B"/>
    <w:rsid w:val="002C37DA"/>
    <w:rsid w:val="002C3A68"/>
    <w:rsid w:val="002C563D"/>
    <w:rsid w:val="002D166B"/>
    <w:rsid w:val="002D3E9A"/>
    <w:rsid w:val="002E1820"/>
    <w:rsid w:val="002E1E33"/>
    <w:rsid w:val="002E7D1A"/>
    <w:rsid w:val="002F016B"/>
    <w:rsid w:val="002F5BC2"/>
    <w:rsid w:val="002F6DA5"/>
    <w:rsid w:val="00321F42"/>
    <w:rsid w:val="0033159C"/>
    <w:rsid w:val="003470CA"/>
    <w:rsid w:val="00351F34"/>
    <w:rsid w:val="003544A6"/>
    <w:rsid w:val="00354DB7"/>
    <w:rsid w:val="00357E65"/>
    <w:rsid w:val="00361D8B"/>
    <w:rsid w:val="00371D5D"/>
    <w:rsid w:val="003727EF"/>
    <w:rsid w:val="00380206"/>
    <w:rsid w:val="00381782"/>
    <w:rsid w:val="00382832"/>
    <w:rsid w:val="00384F9E"/>
    <w:rsid w:val="00387E54"/>
    <w:rsid w:val="003A495D"/>
    <w:rsid w:val="003A4BF5"/>
    <w:rsid w:val="003B1C45"/>
    <w:rsid w:val="003D792E"/>
    <w:rsid w:val="003E0B24"/>
    <w:rsid w:val="003E30F6"/>
    <w:rsid w:val="004063CA"/>
    <w:rsid w:val="004073EE"/>
    <w:rsid w:val="004163DF"/>
    <w:rsid w:val="00422D21"/>
    <w:rsid w:val="004246BE"/>
    <w:rsid w:val="00437EC0"/>
    <w:rsid w:val="004511A2"/>
    <w:rsid w:val="0047374D"/>
    <w:rsid w:val="004758D1"/>
    <w:rsid w:val="004811D2"/>
    <w:rsid w:val="00482936"/>
    <w:rsid w:val="004878F5"/>
    <w:rsid w:val="00493685"/>
    <w:rsid w:val="00495B40"/>
    <w:rsid w:val="004974E8"/>
    <w:rsid w:val="004A2295"/>
    <w:rsid w:val="004A288C"/>
    <w:rsid w:val="004A34AE"/>
    <w:rsid w:val="004B4ECF"/>
    <w:rsid w:val="004B6B63"/>
    <w:rsid w:val="004C0370"/>
    <w:rsid w:val="004C0C59"/>
    <w:rsid w:val="004D14F8"/>
    <w:rsid w:val="004E3F6B"/>
    <w:rsid w:val="004E4515"/>
    <w:rsid w:val="004E48C6"/>
    <w:rsid w:val="004E4C17"/>
    <w:rsid w:val="004E4CF3"/>
    <w:rsid w:val="004E55BD"/>
    <w:rsid w:val="004E6AD9"/>
    <w:rsid w:val="00500943"/>
    <w:rsid w:val="005054FC"/>
    <w:rsid w:val="00515853"/>
    <w:rsid w:val="00516CC6"/>
    <w:rsid w:val="00520FE4"/>
    <w:rsid w:val="005245ED"/>
    <w:rsid w:val="00525DC6"/>
    <w:rsid w:val="005345BE"/>
    <w:rsid w:val="0053513E"/>
    <w:rsid w:val="005374E8"/>
    <w:rsid w:val="00540EF6"/>
    <w:rsid w:val="00541375"/>
    <w:rsid w:val="0055699B"/>
    <w:rsid w:val="0055766C"/>
    <w:rsid w:val="00567D0D"/>
    <w:rsid w:val="00571562"/>
    <w:rsid w:val="005742CD"/>
    <w:rsid w:val="005831D9"/>
    <w:rsid w:val="00587B4B"/>
    <w:rsid w:val="00590EF3"/>
    <w:rsid w:val="00593E8B"/>
    <w:rsid w:val="00597CE8"/>
    <w:rsid w:val="005D7470"/>
    <w:rsid w:val="005E105C"/>
    <w:rsid w:val="005F11CD"/>
    <w:rsid w:val="006011B0"/>
    <w:rsid w:val="0060197E"/>
    <w:rsid w:val="0060515A"/>
    <w:rsid w:val="0061462D"/>
    <w:rsid w:val="00615DCE"/>
    <w:rsid w:val="00627082"/>
    <w:rsid w:val="00631F63"/>
    <w:rsid w:val="00636056"/>
    <w:rsid w:val="006554E8"/>
    <w:rsid w:val="00661E2E"/>
    <w:rsid w:val="00662ECC"/>
    <w:rsid w:val="006644F9"/>
    <w:rsid w:val="00667A03"/>
    <w:rsid w:val="00667ABA"/>
    <w:rsid w:val="006832F2"/>
    <w:rsid w:val="00685834"/>
    <w:rsid w:val="00687727"/>
    <w:rsid w:val="00692C92"/>
    <w:rsid w:val="00693863"/>
    <w:rsid w:val="00694E7F"/>
    <w:rsid w:val="006956D5"/>
    <w:rsid w:val="006968E4"/>
    <w:rsid w:val="006A295B"/>
    <w:rsid w:val="006B2F4D"/>
    <w:rsid w:val="006B40E3"/>
    <w:rsid w:val="006C2AAB"/>
    <w:rsid w:val="006C64F3"/>
    <w:rsid w:val="006D7D5F"/>
    <w:rsid w:val="006E5597"/>
    <w:rsid w:val="006F717B"/>
    <w:rsid w:val="00700783"/>
    <w:rsid w:val="007038E1"/>
    <w:rsid w:val="00703E80"/>
    <w:rsid w:val="007070DC"/>
    <w:rsid w:val="007326EE"/>
    <w:rsid w:val="00737894"/>
    <w:rsid w:val="007416B9"/>
    <w:rsid w:val="00741843"/>
    <w:rsid w:val="00746939"/>
    <w:rsid w:val="00754C27"/>
    <w:rsid w:val="00755EB7"/>
    <w:rsid w:val="00756EF4"/>
    <w:rsid w:val="00763AB8"/>
    <w:rsid w:val="00765B23"/>
    <w:rsid w:val="00767E69"/>
    <w:rsid w:val="007730D7"/>
    <w:rsid w:val="00773BEB"/>
    <w:rsid w:val="00785FC5"/>
    <w:rsid w:val="0079003A"/>
    <w:rsid w:val="00790BB3"/>
    <w:rsid w:val="0079592A"/>
    <w:rsid w:val="007A403F"/>
    <w:rsid w:val="007A5F27"/>
    <w:rsid w:val="007B43AA"/>
    <w:rsid w:val="007B7DD3"/>
    <w:rsid w:val="007D49CD"/>
    <w:rsid w:val="007D5CAC"/>
    <w:rsid w:val="007E13E3"/>
    <w:rsid w:val="007E1669"/>
    <w:rsid w:val="007E3049"/>
    <w:rsid w:val="007F0CC7"/>
    <w:rsid w:val="007F26A0"/>
    <w:rsid w:val="00804073"/>
    <w:rsid w:val="00805B7F"/>
    <w:rsid w:val="00811C46"/>
    <w:rsid w:val="00812137"/>
    <w:rsid w:val="008207DD"/>
    <w:rsid w:val="008279AC"/>
    <w:rsid w:val="008437A4"/>
    <w:rsid w:val="00843D66"/>
    <w:rsid w:val="00863AEE"/>
    <w:rsid w:val="00880DDE"/>
    <w:rsid w:val="008855EC"/>
    <w:rsid w:val="00885D22"/>
    <w:rsid w:val="00893F50"/>
    <w:rsid w:val="008A625F"/>
    <w:rsid w:val="008E7580"/>
    <w:rsid w:val="008F66BA"/>
    <w:rsid w:val="008F7708"/>
    <w:rsid w:val="00907F2A"/>
    <w:rsid w:val="00915AFB"/>
    <w:rsid w:val="00916E44"/>
    <w:rsid w:val="0091721B"/>
    <w:rsid w:val="00920BE8"/>
    <w:rsid w:val="009212B9"/>
    <w:rsid w:val="0092207C"/>
    <w:rsid w:val="0092324B"/>
    <w:rsid w:val="00924C5C"/>
    <w:rsid w:val="00931068"/>
    <w:rsid w:val="009404AA"/>
    <w:rsid w:val="00940FCC"/>
    <w:rsid w:val="0094770A"/>
    <w:rsid w:val="00954CF4"/>
    <w:rsid w:val="00956D09"/>
    <w:rsid w:val="00960D1A"/>
    <w:rsid w:val="00972F09"/>
    <w:rsid w:val="009819E8"/>
    <w:rsid w:val="009842E9"/>
    <w:rsid w:val="00987D05"/>
    <w:rsid w:val="00996DBA"/>
    <w:rsid w:val="00997939"/>
    <w:rsid w:val="009A6E7D"/>
    <w:rsid w:val="009B2A3C"/>
    <w:rsid w:val="009C04B0"/>
    <w:rsid w:val="009C116B"/>
    <w:rsid w:val="009C27FE"/>
    <w:rsid w:val="009C3DA0"/>
    <w:rsid w:val="009C537A"/>
    <w:rsid w:val="009C6CD8"/>
    <w:rsid w:val="009D0065"/>
    <w:rsid w:val="009D1F7E"/>
    <w:rsid w:val="009D58E9"/>
    <w:rsid w:val="009E014D"/>
    <w:rsid w:val="009E2B5C"/>
    <w:rsid w:val="009E2C61"/>
    <w:rsid w:val="009E551B"/>
    <w:rsid w:val="00A141DC"/>
    <w:rsid w:val="00A17633"/>
    <w:rsid w:val="00A2120C"/>
    <w:rsid w:val="00A23305"/>
    <w:rsid w:val="00A30B1B"/>
    <w:rsid w:val="00A31DAD"/>
    <w:rsid w:val="00A35355"/>
    <w:rsid w:val="00A433C7"/>
    <w:rsid w:val="00A4509D"/>
    <w:rsid w:val="00A466C4"/>
    <w:rsid w:val="00A60824"/>
    <w:rsid w:val="00A6296D"/>
    <w:rsid w:val="00A956E2"/>
    <w:rsid w:val="00A969FA"/>
    <w:rsid w:val="00AA311E"/>
    <w:rsid w:val="00AB0BDC"/>
    <w:rsid w:val="00AB0F4A"/>
    <w:rsid w:val="00AB71EA"/>
    <w:rsid w:val="00AD26D3"/>
    <w:rsid w:val="00AD7FEF"/>
    <w:rsid w:val="00AE2979"/>
    <w:rsid w:val="00AE3D07"/>
    <w:rsid w:val="00AE5D9D"/>
    <w:rsid w:val="00AF1292"/>
    <w:rsid w:val="00AF4597"/>
    <w:rsid w:val="00B00D1C"/>
    <w:rsid w:val="00B10285"/>
    <w:rsid w:val="00B12516"/>
    <w:rsid w:val="00B23A19"/>
    <w:rsid w:val="00B24F7E"/>
    <w:rsid w:val="00B2545C"/>
    <w:rsid w:val="00B42B9B"/>
    <w:rsid w:val="00B44663"/>
    <w:rsid w:val="00B44903"/>
    <w:rsid w:val="00B60C11"/>
    <w:rsid w:val="00B616A5"/>
    <w:rsid w:val="00B829E3"/>
    <w:rsid w:val="00B900EC"/>
    <w:rsid w:val="00B920F5"/>
    <w:rsid w:val="00BA1C42"/>
    <w:rsid w:val="00BB1E1A"/>
    <w:rsid w:val="00BD2C20"/>
    <w:rsid w:val="00BD7EBF"/>
    <w:rsid w:val="00BF1FE0"/>
    <w:rsid w:val="00BF2B7F"/>
    <w:rsid w:val="00BF5C9B"/>
    <w:rsid w:val="00BF7170"/>
    <w:rsid w:val="00C0218C"/>
    <w:rsid w:val="00C02CF9"/>
    <w:rsid w:val="00C12A3A"/>
    <w:rsid w:val="00C1705B"/>
    <w:rsid w:val="00C233B6"/>
    <w:rsid w:val="00C254DD"/>
    <w:rsid w:val="00C25CFA"/>
    <w:rsid w:val="00C32A1C"/>
    <w:rsid w:val="00C36253"/>
    <w:rsid w:val="00C371B9"/>
    <w:rsid w:val="00C4407B"/>
    <w:rsid w:val="00C471B9"/>
    <w:rsid w:val="00C47DFB"/>
    <w:rsid w:val="00C5153E"/>
    <w:rsid w:val="00C553C4"/>
    <w:rsid w:val="00C56AD0"/>
    <w:rsid w:val="00C62439"/>
    <w:rsid w:val="00C723CD"/>
    <w:rsid w:val="00C724B9"/>
    <w:rsid w:val="00C838F5"/>
    <w:rsid w:val="00C91157"/>
    <w:rsid w:val="00C919F9"/>
    <w:rsid w:val="00CA09FD"/>
    <w:rsid w:val="00CC5B73"/>
    <w:rsid w:val="00CD4801"/>
    <w:rsid w:val="00CE26EC"/>
    <w:rsid w:val="00CE4C37"/>
    <w:rsid w:val="00CF5E37"/>
    <w:rsid w:val="00D01C8F"/>
    <w:rsid w:val="00D04435"/>
    <w:rsid w:val="00D05976"/>
    <w:rsid w:val="00D062FC"/>
    <w:rsid w:val="00D108E2"/>
    <w:rsid w:val="00D30C52"/>
    <w:rsid w:val="00D3408F"/>
    <w:rsid w:val="00D37316"/>
    <w:rsid w:val="00D4196D"/>
    <w:rsid w:val="00D42127"/>
    <w:rsid w:val="00D42E1E"/>
    <w:rsid w:val="00D45FC7"/>
    <w:rsid w:val="00D50E27"/>
    <w:rsid w:val="00D56668"/>
    <w:rsid w:val="00D62C9C"/>
    <w:rsid w:val="00D70806"/>
    <w:rsid w:val="00D71B3A"/>
    <w:rsid w:val="00D76C1A"/>
    <w:rsid w:val="00D867E0"/>
    <w:rsid w:val="00D86884"/>
    <w:rsid w:val="00D94DE3"/>
    <w:rsid w:val="00DB4EB3"/>
    <w:rsid w:val="00DB64A3"/>
    <w:rsid w:val="00DC30CA"/>
    <w:rsid w:val="00DD4711"/>
    <w:rsid w:val="00DD6320"/>
    <w:rsid w:val="00DE3E93"/>
    <w:rsid w:val="00DE713F"/>
    <w:rsid w:val="00DF099E"/>
    <w:rsid w:val="00E11025"/>
    <w:rsid w:val="00E13FF7"/>
    <w:rsid w:val="00E205E0"/>
    <w:rsid w:val="00E213DD"/>
    <w:rsid w:val="00E21F04"/>
    <w:rsid w:val="00E318CF"/>
    <w:rsid w:val="00E3409A"/>
    <w:rsid w:val="00E557BC"/>
    <w:rsid w:val="00E578CE"/>
    <w:rsid w:val="00E6515E"/>
    <w:rsid w:val="00E715CC"/>
    <w:rsid w:val="00EA19EB"/>
    <w:rsid w:val="00EA298E"/>
    <w:rsid w:val="00EA386D"/>
    <w:rsid w:val="00EB146C"/>
    <w:rsid w:val="00EB6F78"/>
    <w:rsid w:val="00EE3197"/>
    <w:rsid w:val="00EE4FE4"/>
    <w:rsid w:val="00EF17AE"/>
    <w:rsid w:val="00F07C5F"/>
    <w:rsid w:val="00F1696D"/>
    <w:rsid w:val="00F21C3A"/>
    <w:rsid w:val="00F26F95"/>
    <w:rsid w:val="00F27AB3"/>
    <w:rsid w:val="00F342B0"/>
    <w:rsid w:val="00F36027"/>
    <w:rsid w:val="00F364AB"/>
    <w:rsid w:val="00F41116"/>
    <w:rsid w:val="00F4620D"/>
    <w:rsid w:val="00F569D5"/>
    <w:rsid w:val="00F7763C"/>
    <w:rsid w:val="00F7770C"/>
    <w:rsid w:val="00F779B3"/>
    <w:rsid w:val="00F842AF"/>
    <w:rsid w:val="00F84643"/>
    <w:rsid w:val="00F86F43"/>
    <w:rsid w:val="00F9086C"/>
    <w:rsid w:val="00F939BD"/>
    <w:rsid w:val="00F97755"/>
    <w:rsid w:val="00FB25C4"/>
    <w:rsid w:val="00FC192E"/>
    <w:rsid w:val="00FC6103"/>
    <w:rsid w:val="00FD54BE"/>
    <w:rsid w:val="00FD655C"/>
    <w:rsid w:val="00FD7B67"/>
    <w:rsid w:val="00FE28B4"/>
    <w:rsid w:val="00FF0A5B"/>
    <w:rsid w:val="00FF27D0"/>
    <w:rsid w:val="00FF349E"/>
    <w:rsid w:val="00FF59DE"/>
    <w:rsid w:val="00FF72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8251F0"/>
  <w15:chartTrackingRefBased/>
  <w15:docId w15:val="{1F23B157-FCD2-4E66-A4EB-C9B0A72CD2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855EC"/>
    <w:pPr>
      <w:widowControl w:val="0"/>
      <w:jc w:val="both"/>
    </w:pPr>
  </w:style>
  <w:style w:type="paragraph" w:styleId="1">
    <w:name w:val="heading 1"/>
    <w:basedOn w:val="a"/>
    <w:next w:val="a"/>
    <w:link w:val="10"/>
    <w:uiPriority w:val="9"/>
    <w:qFormat/>
    <w:rsid w:val="004E451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E451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90EF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C3A6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572C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572CF"/>
    <w:rPr>
      <w:sz w:val="18"/>
      <w:szCs w:val="18"/>
    </w:rPr>
  </w:style>
  <w:style w:type="paragraph" w:styleId="a5">
    <w:name w:val="footer"/>
    <w:basedOn w:val="a"/>
    <w:link w:val="a6"/>
    <w:uiPriority w:val="99"/>
    <w:unhideWhenUsed/>
    <w:rsid w:val="000572CF"/>
    <w:pPr>
      <w:tabs>
        <w:tab w:val="center" w:pos="4153"/>
        <w:tab w:val="right" w:pos="8306"/>
      </w:tabs>
      <w:snapToGrid w:val="0"/>
      <w:jc w:val="left"/>
    </w:pPr>
    <w:rPr>
      <w:sz w:val="18"/>
      <w:szCs w:val="18"/>
    </w:rPr>
  </w:style>
  <w:style w:type="character" w:customStyle="1" w:styleId="a6">
    <w:name w:val="页脚 字符"/>
    <w:basedOn w:val="a0"/>
    <w:link w:val="a5"/>
    <w:uiPriority w:val="99"/>
    <w:rsid w:val="000572CF"/>
    <w:rPr>
      <w:sz w:val="18"/>
      <w:szCs w:val="18"/>
    </w:rPr>
  </w:style>
  <w:style w:type="paragraph" w:styleId="a7">
    <w:name w:val="Balloon Text"/>
    <w:basedOn w:val="a"/>
    <w:link w:val="a8"/>
    <w:uiPriority w:val="99"/>
    <w:semiHidden/>
    <w:unhideWhenUsed/>
    <w:rsid w:val="004E4515"/>
    <w:rPr>
      <w:sz w:val="18"/>
      <w:szCs w:val="18"/>
    </w:rPr>
  </w:style>
  <w:style w:type="character" w:customStyle="1" w:styleId="a8">
    <w:name w:val="批注框文本 字符"/>
    <w:basedOn w:val="a0"/>
    <w:link w:val="a7"/>
    <w:uiPriority w:val="99"/>
    <w:semiHidden/>
    <w:rsid w:val="004E4515"/>
    <w:rPr>
      <w:sz w:val="18"/>
      <w:szCs w:val="18"/>
    </w:rPr>
  </w:style>
  <w:style w:type="character" w:customStyle="1" w:styleId="20">
    <w:name w:val="标题 2 字符"/>
    <w:basedOn w:val="a0"/>
    <w:link w:val="2"/>
    <w:uiPriority w:val="9"/>
    <w:rsid w:val="004E4515"/>
    <w:rPr>
      <w:rFonts w:asciiTheme="majorHAnsi" w:eastAsiaTheme="majorEastAsia" w:hAnsiTheme="majorHAnsi" w:cstheme="majorBidi"/>
      <w:b/>
      <w:bCs/>
      <w:sz w:val="32"/>
      <w:szCs w:val="32"/>
    </w:rPr>
  </w:style>
  <w:style w:type="character" w:customStyle="1" w:styleId="10">
    <w:name w:val="标题 1 字符"/>
    <w:basedOn w:val="a0"/>
    <w:link w:val="1"/>
    <w:uiPriority w:val="9"/>
    <w:rsid w:val="004E4515"/>
    <w:rPr>
      <w:b/>
      <w:bCs/>
      <w:kern w:val="44"/>
      <w:sz w:val="44"/>
      <w:szCs w:val="44"/>
    </w:rPr>
  </w:style>
  <w:style w:type="paragraph" w:styleId="a9">
    <w:name w:val="List Paragraph"/>
    <w:basedOn w:val="a"/>
    <w:uiPriority w:val="34"/>
    <w:qFormat/>
    <w:rsid w:val="007E3049"/>
    <w:pPr>
      <w:ind w:firstLineChars="200" w:firstLine="420"/>
    </w:pPr>
  </w:style>
  <w:style w:type="character" w:customStyle="1" w:styleId="30">
    <w:name w:val="标题 3 字符"/>
    <w:basedOn w:val="a0"/>
    <w:link w:val="3"/>
    <w:uiPriority w:val="9"/>
    <w:rsid w:val="00590EF3"/>
    <w:rPr>
      <w:b/>
      <w:bCs/>
      <w:sz w:val="32"/>
      <w:szCs w:val="32"/>
    </w:rPr>
  </w:style>
  <w:style w:type="table" w:styleId="aa">
    <w:name w:val="Table Grid"/>
    <w:basedOn w:val="a1"/>
    <w:uiPriority w:val="39"/>
    <w:rsid w:val="00590E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1">
    <w:name w:val="Plain Table 2"/>
    <w:basedOn w:val="a1"/>
    <w:uiPriority w:val="42"/>
    <w:rsid w:val="00CA09F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40">
    <w:name w:val="标题 4 字符"/>
    <w:basedOn w:val="a0"/>
    <w:link w:val="4"/>
    <w:uiPriority w:val="9"/>
    <w:rsid w:val="002C3A68"/>
    <w:rPr>
      <w:rFonts w:asciiTheme="majorHAnsi" w:eastAsiaTheme="majorEastAsia" w:hAnsiTheme="majorHAnsi" w:cstheme="majorBidi"/>
      <w:b/>
      <w:bCs/>
      <w:sz w:val="28"/>
      <w:szCs w:val="28"/>
    </w:rPr>
  </w:style>
  <w:style w:type="character" w:styleId="ab">
    <w:name w:val="annotation reference"/>
    <w:basedOn w:val="a0"/>
    <w:uiPriority w:val="99"/>
    <w:semiHidden/>
    <w:unhideWhenUsed/>
    <w:rsid w:val="00205F05"/>
    <w:rPr>
      <w:sz w:val="21"/>
      <w:szCs w:val="21"/>
    </w:rPr>
  </w:style>
  <w:style w:type="paragraph" w:styleId="ac">
    <w:name w:val="annotation text"/>
    <w:basedOn w:val="a"/>
    <w:link w:val="ad"/>
    <w:uiPriority w:val="99"/>
    <w:semiHidden/>
    <w:unhideWhenUsed/>
    <w:rsid w:val="00205F05"/>
    <w:pPr>
      <w:jc w:val="left"/>
    </w:pPr>
  </w:style>
  <w:style w:type="character" w:customStyle="1" w:styleId="ad">
    <w:name w:val="批注文字 字符"/>
    <w:basedOn w:val="a0"/>
    <w:link w:val="ac"/>
    <w:uiPriority w:val="99"/>
    <w:semiHidden/>
    <w:rsid w:val="00205F05"/>
  </w:style>
  <w:style w:type="paragraph" w:styleId="ae">
    <w:name w:val="annotation subject"/>
    <w:basedOn w:val="ac"/>
    <w:next w:val="ac"/>
    <w:link w:val="af"/>
    <w:uiPriority w:val="99"/>
    <w:semiHidden/>
    <w:unhideWhenUsed/>
    <w:rsid w:val="00205F05"/>
    <w:rPr>
      <w:b/>
      <w:bCs/>
    </w:rPr>
  </w:style>
  <w:style w:type="character" w:customStyle="1" w:styleId="af">
    <w:name w:val="批注主题 字符"/>
    <w:basedOn w:val="ad"/>
    <w:link w:val="ae"/>
    <w:uiPriority w:val="99"/>
    <w:semiHidden/>
    <w:rsid w:val="00205F05"/>
    <w:rPr>
      <w:b/>
      <w:bCs/>
    </w:rPr>
  </w:style>
  <w:style w:type="table" w:customStyle="1" w:styleId="11">
    <w:name w:val="网格型1"/>
    <w:basedOn w:val="a1"/>
    <w:next w:val="aa"/>
    <w:uiPriority w:val="39"/>
    <w:rsid w:val="007900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rsid w:val="007900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laceholder Text"/>
    <w:basedOn w:val="a0"/>
    <w:uiPriority w:val="99"/>
    <w:semiHidden/>
    <w:rsid w:val="00191ABD"/>
    <w:rPr>
      <w:color w:val="808080"/>
    </w:rPr>
  </w:style>
  <w:style w:type="table" w:customStyle="1" w:styleId="31">
    <w:name w:val="网格型3"/>
    <w:basedOn w:val="a1"/>
    <w:next w:val="aa"/>
    <w:uiPriority w:val="39"/>
    <w:rsid w:val="00AD26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a"/>
    <w:uiPriority w:val="39"/>
    <w:rsid w:val="00AD26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92324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893F50"/>
    <w:pPr>
      <w:tabs>
        <w:tab w:val="right" w:leader="dot" w:pos="8777"/>
      </w:tabs>
      <w:spacing w:line="360" w:lineRule="auto"/>
    </w:pPr>
    <w:rPr>
      <w:b/>
      <w:bCs/>
      <w:noProof/>
      <w:sz w:val="28"/>
      <w:szCs w:val="28"/>
    </w:rPr>
  </w:style>
  <w:style w:type="paragraph" w:styleId="TOC2">
    <w:name w:val="toc 2"/>
    <w:basedOn w:val="a"/>
    <w:next w:val="a"/>
    <w:autoRedefine/>
    <w:uiPriority w:val="39"/>
    <w:unhideWhenUsed/>
    <w:rsid w:val="0092324B"/>
    <w:pPr>
      <w:ind w:leftChars="200" w:left="420"/>
    </w:pPr>
  </w:style>
  <w:style w:type="paragraph" w:styleId="TOC3">
    <w:name w:val="toc 3"/>
    <w:basedOn w:val="a"/>
    <w:next w:val="a"/>
    <w:autoRedefine/>
    <w:uiPriority w:val="39"/>
    <w:unhideWhenUsed/>
    <w:rsid w:val="00361D8B"/>
    <w:pPr>
      <w:tabs>
        <w:tab w:val="right" w:leader="dot" w:pos="8777"/>
      </w:tabs>
      <w:ind w:leftChars="400" w:left="960"/>
    </w:pPr>
    <w:rPr>
      <w:noProof/>
    </w:rPr>
  </w:style>
  <w:style w:type="paragraph" w:styleId="TOC7">
    <w:name w:val="toc 7"/>
    <w:basedOn w:val="a"/>
    <w:next w:val="a"/>
    <w:autoRedefine/>
    <w:uiPriority w:val="39"/>
    <w:unhideWhenUsed/>
    <w:rsid w:val="0092324B"/>
    <w:pPr>
      <w:ind w:leftChars="1200" w:left="2520"/>
    </w:pPr>
  </w:style>
  <w:style w:type="character" w:styleId="af1">
    <w:name w:val="Hyperlink"/>
    <w:basedOn w:val="a0"/>
    <w:uiPriority w:val="99"/>
    <w:unhideWhenUsed/>
    <w:rsid w:val="0092324B"/>
    <w:rPr>
      <w:color w:val="0563C1" w:themeColor="hyperlink"/>
      <w:u w:val="single"/>
    </w:rPr>
  </w:style>
  <w:style w:type="paragraph" w:styleId="af2">
    <w:name w:val="No Spacing"/>
    <w:uiPriority w:val="1"/>
    <w:qFormat/>
    <w:rsid w:val="002345CB"/>
    <w:pPr>
      <w:widowControl w:val="0"/>
      <w:jc w:val="both"/>
    </w:pPr>
  </w:style>
  <w:style w:type="table" w:styleId="12">
    <w:name w:val="Plain Table 1"/>
    <w:basedOn w:val="a1"/>
    <w:uiPriority w:val="41"/>
    <w:rsid w:val="00C9115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1"/>
    <w:uiPriority w:val="43"/>
    <w:rsid w:val="00627082"/>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af3">
    <w:name w:val="Unresolved Mention"/>
    <w:basedOn w:val="a0"/>
    <w:uiPriority w:val="99"/>
    <w:semiHidden/>
    <w:unhideWhenUsed/>
    <w:rsid w:val="006D7D5F"/>
    <w:rPr>
      <w:color w:val="605E5C"/>
      <w:shd w:val="clear" w:color="auto" w:fill="E1DFDD"/>
    </w:rPr>
  </w:style>
  <w:style w:type="paragraph" w:customStyle="1" w:styleId="af4">
    <w:name w:val="公式编号"/>
    <w:basedOn w:val="a"/>
    <w:link w:val="af5"/>
    <w:qFormat/>
    <w:rsid w:val="00D062FC"/>
    <w:pPr>
      <w:tabs>
        <w:tab w:val="center" w:leader="dot" w:pos="4560"/>
        <w:tab w:val="right" w:leader="dot" w:pos="9360"/>
      </w:tabs>
    </w:pPr>
    <w:rPr>
      <w:rFonts w:ascii="Cambria Math" w:hAnsi="Cambria Math"/>
      <w:i/>
    </w:rPr>
  </w:style>
  <w:style w:type="table" w:styleId="5">
    <w:name w:val="Plain Table 5"/>
    <w:basedOn w:val="a1"/>
    <w:uiPriority w:val="45"/>
    <w:rsid w:val="002925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af5">
    <w:name w:val="公式编号 字符"/>
    <w:basedOn w:val="a0"/>
    <w:link w:val="af4"/>
    <w:rsid w:val="00D062FC"/>
    <w:rPr>
      <w:rFonts w:ascii="Cambria Math" w:hAnsi="Cambria Math"/>
      <w:i/>
    </w:rPr>
  </w:style>
  <w:style w:type="table" w:styleId="13">
    <w:name w:val="Grid Table 1 Light"/>
    <w:basedOn w:val="a1"/>
    <w:uiPriority w:val="46"/>
    <w:rsid w:val="0029259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af6">
    <w:name w:val="三线表"/>
    <w:basedOn w:val="14"/>
    <w:uiPriority w:val="99"/>
    <w:rsid w:val="00B60C11"/>
    <w:tblPr>
      <w:tblBorders>
        <w:top w:val="single" w:sz="4" w:space="0" w:color="auto"/>
        <w:bottom w:val="none" w:sz="0" w:space="0" w:color="auto"/>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5">
    <w:name w:val="三线表1"/>
    <w:basedOn w:val="a1"/>
    <w:uiPriority w:val="99"/>
    <w:rsid w:val="00812137"/>
    <w:tblPr>
      <w:tblBorders>
        <w:top w:val="single" w:sz="8" w:space="0" w:color="auto"/>
        <w:bottom w:val="single" w:sz="8" w:space="0" w:color="auto"/>
      </w:tblBorders>
    </w:tblPr>
    <w:tblStylePr w:type="firstRow">
      <w:tblPr/>
      <w:tcPr>
        <w:tcBorders>
          <w:top w:val="single" w:sz="4" w:space="0" w:color="auto"/>
          <w:left w:val="nil"/>
          <w:bottom w:val="single" w:sz="4" w:space="0" w:color="auto"/>
          <w:right w:val="nil"/>
          <w:insideH w:val="nil"/>
          <w:insideV w:val="nil"/>
          <w:tl2br w:val="nil"/>
          <w:tr2bl w:val="nil"/>
        </w:tcBorders>
      </w:tcPr>
    </w:tblStylePr>
  </w:style>
  <w:style w:type="table" w:styleId="14">
    <w:name w:val="Table Classic 1"/>
    <w:basedOn w:val="a1"/>
    <w:uiPriority w:val="99"/>
    <w:semiHidden/>
    <w:unhideWhenUsed/>
    <w:rsid w:val="00B60C11"/>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42">
    <w:name w:val="Plain Table 4"/>
    <w:basedOn w:val="a1"/>
    <w:uiPriority w:val="44"/>
    <w:rsid w:val="00F41116"/>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7">
    <w:name w:val="Normal (Web)"/>
    <w:basedOn w:val="a"/>
    <w:uiPriority w:val="99"/>
    <w:semiHidden/>
    <w:unhideWhenUsed/>
    <w:rsid w:val="00AF4597"/>
    <w:pPr>
      <w:widowControl/>
      <w:spacing w:before="100" w:beforeAutospacing="1" w:after="100" w:afterAutospacing="1"/>
      <w:jc w:val="left"/>
    </w:pPr>
    <w:rPr>
      <w:rFonts w:ascii="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7236621">
      <w:bodyDiv w:val="1"/>
      <w:marLeft w:val="0"/>
      <w:marRight w:val="0"/>
      <w:marTop w:val="0"/>
      <w:marBottom w:val="0"/>
      <w:divBdr>
        <w:top w:val="none" w:sz="0" w:space="0" w:color="auto"/>
        <w:left w:val="none" w:sz="0" w:space="0" w:color="auto"/>
        <w:bottom w:val="none" w:sz="0" w:space="0" w:color="auto"/>
        <w:right w:val="none" w:sz="0" w:space="0" w:color="auto"/>
      </w:divBdr>
      <w:divsChild>
        <w:div w:id="1766919302">
          <w:marLeft w:val="0"/>
          <w:marRight w:val="0"/>
          <w:marTop w:val="0"/>
          <w:marBottom w:val="0"/>
          <w:divBdr>
            <w:top w:val="none" w:sz="0" w:space="0" w:color="auto"/>
            <w:left w:val="none" w:sz="0" w:space="0" w:color="auto"/>
            <w:bottom w:val="none" w:sz="0" w:space="0" w:color="auto"/>
            <w:right w:val="none" w:sz="0" w:space="0" w:color="auto"/>
          </w:divBdr>
        </w:div>
      </w:divsChild>
    </w:div>
    <w:div w:id="248776047">
      <w:bodyDiv w:val="1"/>
      <w:marLeft w:val="0"/>
      <w:marRight w:val="0"/>
      <w:marTop w:val="0"/>
      <w:marBottom w:val="0"/>
      <w:divBdr>
        <w:top w:val="none" w:sz="0" w:space="0" w:color="auto"/>
        <w:left w:val="none" w:sz="0" w:space="0" w:color="auto"/>
        <w:bottom w:val="none" w:sz="0" w:space="0" w:color="auto"/>
        <w:right w:val="none" w:sz="0" w:space="0" w:color="auto"/>
      </w:divBdr>
      <w:divsChild>
        <w:div w:id="886061804">
          <w:marLeft w:val="547"/>
          <w:marRight w:val="0"/>
          <w:marTop w:val="0"/>
          <w:marBottom w:val="0"/>
          <w:divBdr>
            <w:top w:val="none" w:sz="0" w:space="0" w:color="auto"/>
            <w:left w:val="none" w:sz="0" w:space="0" w:color="auto"/>
            <w:bottom w:val="none" w:sz="0" w:space="0" w:color="auto"/>
            <w:right w:val="none" w:sz="0" w:space="0" w:color="auto"/>
          </w:divBdr>
        </w:div>
      </w:divsChild>
    </w:div>
    <w:div w:id="454371623">
      <w:bodyDiv w:val="1"/>
      <w:marLeft w:val="0"/>
      <w:marRight w:val="0"/>
      <w:marTop w:val="0"/>
      <w:marBottom w:val="0"/>
      <w:divBdr>
        <w:top w:val="none" w:sz="0" w:space="0" w:color="auto"/>
        <w:left w:val="none" w:sz="0" w:space="0" w:color="auto"/>
        <w:bottom w:val="none" w:sz="0" w:space="0" w:color="auto"/>
        <w:right w:val="none" w:sz="0" w:space="0" w:color="auto"/>
      </w:divBdr>
      <w:divsChild>
        <w:div w:id="643242673">
          <w:marLeft w:val="360"/>
          <w:marRight w:val="0"/>
          <w:marTop w:val="200"/>
          <w:marBottom w:val="0"/>
          <w:divBdr>
            <w:top w:val="none" w:sz="0" w:space="0" w:color="auto"/>
            <w:left w:val="none" w:sz="0" w:space="0" w:color="auto"/>
            <w:bottom w:val="none" w:sz="0" w:space="0" w:color="auto"/>
            <w:right w:val="none" w:sz="0" w:space="0" w:color="auto"/>
          </w:divBdr>
        </w:div>
      </w:divsChild>
    </w:div>
    <w:div w:id="683018018">
      <w:bodyDiv w:val="1"/>
      <w:marLeft w:val="0"/>
      <w:marRight w:val="0"/>
      <w:marTop w:val="0"/>
      <w:marBottom w:val="0"/>
      <w:divBdr>
        <w:top w:val="none" w:sz="0" w:space="0" w:color="auto"/>
        <w:left w:val="none" w:sz="0" w:space="0" w:color="auto"/>
        <w:bottom w:val="none" w:sz="0" w:space="0" w:color="auto"/>
        <w:right w:val="none" w:sz="0" w:space="0" w:color="auto"/>
      </w:divBdr>
    </w:div>
    <w:div w:id="713699579">
      <w:bodyDiv w:val="1"/>
      <w:marLeft w:val="0"/>
      <w:marRight w:val="0"/>
      <w:marTop w:val="0"/>
      <w:marBottom w:val="0"/>
      <w:divBdr>
        <w:top w:val="none" w:sz="0" w:space="0" w:color="auto"/>
        <w:left w:val="none" w:sz="0" w:space="0" w:color="auto"/>
        <w:bottom w:val="none" w:sz="0" w:space="0" w:color="auto"/>
        <w:right w:val="none" w:sz="0" w:space="0" w:color="auto"/>
      </w:divBdr>
    </w:div>
    <w:div w:id="788595712">
      <w:bodyDiv w:val="1"/>
      <w:marLeft w:val="0"/>
      <w:marRight w:val="0"/>
      <w:marTop w:val="0"/>
      <w:marBottom w:val="0"/>
      <w:divBdr>
        <w:top w:val="none" w:sz="0" w:space="0" w:color="auto"/>
        <w:left w:val="none" w:sz="0" w:space="0" w:color="auto"/>
        <w:bottom w:val="none" w:sz="0" w:space="0" w:color="auto"/>
        <w:right w:val="none" w:sz="0" w:space="0" w:color="auto"/>
      </w:divBdr>
    </w:div>
    <w:div w:id="816923902">
      <w:bodyDiv w:val="1"/>
      <w:marLeft w:val="0"/>
      <w:marRight w:val="0"/>
      <w:marTop w:val="0"/>
      <w:marBottom w:val="0"/>
      <w:divBdr>
        <w:top w:val="none" w:sz="0" w:space="0" w:color="auto"/>
        <w:left w:val="none" w:sz="0" w:space="0" w:color="auto"/>
        <w:bottom w:val="none" w:sz="0" w:space="0" w:color="auto"/>
        <w:right w:val="none" w:sz="0" w:space="0" w:color="auto"/>
      </w:divBdr>
      <w:divsChild>
        <w:div w:id="378865299">
          <w:marLeft w:val="360"/>
          <w:marRight w:val="0"/>
          <w:marTop w:val="200"/>
          <w:marBottom w:val="0"/>
          <w:divBdr>
            <w:top w:val="none" w:sz="0" w:space="0" w:color="auto"/>
            <w:left w:val="none" w:sz="0" w:space="0" w:color="auto"/>
            <w:bottom w:val="none" w:sz="0" w:space="0" w:color="auto"/>
            <w:right w:val="none" w:sz="0" w:space="0" w:color="auto"/>
          </w:divBdr>
        </w:div>
      </w:divsChild>
    </w:div>
    <w:div w:id="1059086235">
      <w:bodyDiv w:val="1"/>
      <w:marLeft w:val="0"/>
      <w:marRight w:val="0"/>
      <w:marTop w:val="0"/>
      <w:marBottom w:val="0"/>
      <w:divBdr>
        <w:top w:val="none" w:sz="0" w:space="0" w:color="auto"/>
        <w:left w:val="none" w:sz="0" w:space="0" w:color="auto"/>
        <w:bottom w:val="none" w:sz="0" w:space="0" w:color="auto"/>
        <w:right w:val="none" w:sz="0" w:space="0" w:color="auto"/>
      </w:divBdr>
      <w:divsChild>
        <w:div w:id="1353921214">
          <w:marLeft w:val="0"/>
          <w:marRight w:val="0"/>
          <w:marTop w:val="0"/>
          <w:marBottom w:val="0"/>
          <w:divBdr>
            <w:top w:val="none" w:sz="0" w:space="0" w:color="auto"/>
            <w:left w:val="none" w:sz="0" w:space="0" w:color="auto"/>
            <w:bottom w:val="none" w:sz="0" w:space="0" w:color="auto"/>
            <w:right w:val="none" w:sz="0" w:space="0" w:color="auto"/>
          </w:divBdr>
        </w:div>
      </w:divsChild>
    </w:div>
    <w:div w:id="1450928600">
      <w:bodyDiv w:val="1"/>
      <w:marLeft w:val="0"/>
      <w:marRight w:val="0"/>
      <w:marTop w:val="0"/>
      <w:marBottom w:val="0"/>
      <w:divBdr>
        <w:top w:val="none" w:sz="0" w:space="0" w:color="auto"/>
        <w:left w:val="none" w:sz="0" w:space="0" w:color="auto"/>
        <w:bottom w:val="none" w:sz="0" w:space="0" w:color="auto"/>
        <w:right w:val="none" w:sz="0" w:space="0" w:color="auto"/>
      </w:divBdr>
    </w:div>
    <w:div w:id="1936327424">
      <w:bodyDiv w:val="1"/>
      <w:marLeft w:val="0"/>
      <w:marRight w:val="0"/>
      <w:marTop w:val="0"/>
      <w:marBottom w:val="0"/>
      <w:divBdr>
        <w:top w:val="none" w:sz="0" w:space="0" w:color="auto"/>
        <w:left w:val="none" w:sz="0" w:space="0" w:color="auto"/>
        <w:bottom w:val="none" w:sz="0" w:space="0" w:color="auto"/>
        <w:right w:val="none" w:sz="0" w:space="0" w:color="auto"/>
      </w:divBdr>
    </w:div>
    <w:div w:id="2014602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4.png"/><Relationship Id="rId21" Type="http://schemas.openxmlformats.org/officeDocument/2006/relationships/package" Target="embeddings/Microsoft_Visio___3.vsdx"/><Relationship Id="rId34" Type="http://schemas.openxmlformats.org/officeDocument/2006/relationships/footer" Target="footer1.xml"/><Relationship Id="rId42" Type="http://schemas.openxmlformats.org/officeDocument/2006/relationships/header" Target="header6.xml"/><Relationship Id="rId47"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__7.vsdx"/><Relationship Id="rId11" Type="http://schemas.openxmlformats.org/officeDocument/2006/relationships/header" Target="header3.xml"/><Relationship Id="rId24" Type="http://schemas.openxmlformats.org/officeDocument/2006/relationships/image" Target="media/image8.emf"/><Relationship Id="rId32" Type="http://schemas.openxmlformats.org/officeDocument/2006/relationships/image" Target="media/image12.jpg"/><Relationship Id="rId37" Type="http://schemas.openxmlformats.org/officeDocument/2006/relationships/image" Target="media/image13.emf"/><Relationship Id="rId40" Type="http://schemas.openxmlformats.org/officeDocument/2006/relationships/image" Target="media/image15.emf"/><Relationship Id="rId45"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chart" Target="charts/chart2.xml"/><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__2.vsdx"/><Relationship Id="rId31" Type="http://schemas.openxmlformats.org/officeDocument/2006/relationships/package" Target="embeddings/Microsoft_Visio___8.vsdx"/><Relationship Id="rId44" Type="http://schemas.openxmlformats.org/officeDocument/2006/relationships/hyperlink" Target="http://www.227g.com/shi/"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vsdx"/><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chart" Target="charts/chart1.xml"/><Relationship Id="rId43" Type="http://schemas.openxmlformats.org/officeDocument/2006/relationships/hyperlink" Target="http://jiuge.thunlp.org/" TargetMode="External"/><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header" Target="header5.xml"/><Relationship Id="rId38" Type="http://schemas.openxmlformats.org/officeDocument/2006/relationships/package" Target="embeddings/Microsoft_Visio___10.vsdx"/><Relationship Id="rId46" Type="http://schemas.openxmlformats.org/officeDocument/2006/relationships/header" Target="header8.xml"/><Relationship Id="rId20" Type="http://schemas.openxmlformats.org/officeDocument/2006/relationships/image" Target="media/image6.emf"/><Relationship Id="rId41"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9.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B$1</c:f>
              <c:strCache>
                <c:ptCount val="1"/>
                <c:pt idx="0">
                  <c:v>每轮训练时间</c:v>
                </c:pt>
              </c:strCache>
            </c:strRef>
          </c:tx>
          <c:spPr>
            <a:ln w="28575" cap="rnd">
              <a:solidFill>
                <a:schemeClr val="tx1"/>
              </a:solidFill>
              <a:round/>
            </a:ln>
            <a:effectLst/>
          </c:spPr>
          <c:marker>
            <c:symbol val="diamond"/>
            <c:size val="5"/>
            <c:spPr>
              <a:solidFill>
                <a:schemeClr val="tx1"/>
              </a:solidFill>
              <a:ln w="9525">
                <a:solidFill>
                  <a:schemeClr val="tx1"/>
                </a:solidFill>
              </a:ln>
              <a:effectLst/>
            </c:spPr>
          </c:marker>
          <c:cat>
            <c:numRef>
              <c:f>Sheet1!$A$2:$A$8</c:f>
              <c:numCache>
                <c:formatCode>General</c:formatCode>
                <c:ptCount val="7"/>
                <c:pt idx="0">
                  <c:v>3</c:v>
                </c:pt>
                <c:pt idx="1">
                  <c:v>4</c:v>
                </c:pt>
                <c:pt idx="2">
                  <c:v>5</c:v>
                </c:pt>
                <c:pt idx="3">
                  <c:v>6</c:v>
                </c:pt>
                <c:pt idx="4">
                  <c:v>7</c:v>
                </c:pt>
                <c:pt idx="5">
                  <c:v>8</c:v>
                </c:pt>
                <c:pt idx="6">
                  <c:v>9</c:v>
                </c:pt>
              </c:numCache>
            </c:numRef>
          </c:cat>
          <c:val>
            <c:numRef>
              <c:f>Sheet1!$B$2:$B$8</c:f>
              <c:numCache>
                <c:formatCode>General</c:formatCode>
                <c:ptCount val="7"/>
                <c:pt idx="0">
                  <c:v>1117.90364384651</c:v>
                </c:pt>
                <c:pt idx="1">
                  <c:v>1284.4198153018899</c:v>
                </c:pt>
                <c:pt idx="2">
                  <c:v>1489.39132905006</c:v>
                </c:pt>
                <c:pt idx="3">
                  <c:v>1706.7085099220201</c:v>
                </c:pt>
                <c:pt idx="4">
                  <c:v>1872.12412643432</c:v>
                </c:pt>
                <c:pt idx="5">
                  <c:v>2012.8539268970401</c:v>
                </c:pt>
                <c:pt idx="6">
                  <c:v>2201.4415681362102</c:v>
                </c:pt>
              </c:numCache>
            </c:numRef>
          </c:val>
          <c:smooth val="0"/>
          <c:extLst>
            <c:ext xmlns:c16="http://schemas.microsoft.com/office/drawing/2014/chart" uri="{C3380CC4-5D6E-409C-BE32-E72D297353CC}">
              <c16:uniqueId val="{00000000-CA0C-4279-BFD6-B54675B6A932}"/>
            </c:ext>
          </c:extLst>
        </c:ser>
        <c:dLbls>
          <c:showLegendKey val="0"/>
          <c:showVal val="0"/>
          <c:showCatName val="0"/>
          <c:showSerName val="0"/>
          <c:showPercent val="0"/>
          <c:showBubbleSize val="0"/>
        </c:dLbls>
        <c:marker val="1"/>
        <c:smooth val="0"/>
        <c:axId val="840176600"/>
        <c:axId val="840178896"/>
      </c:lineChart>
      <c:lineChart>
        <c:grouping val="stacked"/>
        <c:varyColors val="0"/>
        <c:ser>
          <c:idx val="1"/>
          <c:order val="1"/>
          <c:tx>
            <c:strRef>
              <c:f>Sheet1!$C$1</c:f>
              <c:strCache>
                <c:ptCount val="1"/>
                <c:pt idx="0">
                  <c:v>每轮增加时间</c:v>
                </c:pt>
              </c:strCache>
            </c:strRef>
          </c:tx>
          <c:spPr>
            <a:ln w="28575" cap="rnd">
              <a:solidFill>
                <a:schemeClr val="tx1"/>
              </a:solidFill>
              <a:prstDash val="sysDot"/>
              <a:round/>
            </a:ln>
            <a:effectLst/>
          </c:spPr>
          <c:marker>
            <c:symbol val="circle"/>
            <c:size val="5"/>
            <c:spPr>
              <a:solidFill>
                <a:schemeClr val="tx1"/>
              </a:solidFill>
              <a:ln w="9525">
                <a:solidFill>
                  <a:schemeClr val="tx1"/>
                </a:solidFill>
              </a:ln>
              <a:effectLst/>
            </c:spPr>
          </c:marker>
          <c:dPt>
            <c:idx val="5"/>
            <c:marker>
              <c:symbol val="circle"/>
              <c:size val="10"/>
              <c:spPr>
                <a:solidFill>
                  <a:schemeClr val="tx1"/>
                </a:solidFill>
                <a:ln w="9525">
                  <a:solidFill>
                    <a:schemeClr val="tx1"/>
                  </a:solidFill>
                </a:ln>
                <a:effectLst/>
              </c:spPr>
            </c:marker>
            <c:bubble3D val="0"/>
            <c:extLst>
              <c:ext xmlns:c16="http://schemas.microsoft.com/office/drawing/2014/chart" uri="{C3380CC4-5D6E-409C-BE32-E72D297353CC}">
                <c16:uniqueId val="{00000004-CA0C-4279-BFD6-B54675B6A932}"/>
              </c:ext>
            </c:extLst>
          </c:dPt>
          <c:cat>
            <c:numRef>
              <c:f>Sheet1!$A$2:$A$8</c:f>
              <c:numCache>
                <c:formatCode>General</c:formatCode>
                <c:ptCount val="7"/>
                <c:pt idx="0">
                  <c:v>3</c:v>
                </c:pt>
                <c:pt idx="1">
                  <c:v>4</c:v>
                </c:pt>
                <c:pt idx="2">
                  <c:v>5</c:v>
                </c:pt>
                <c:pt idx="3">
                  <c:v>6</c:v>
                </c:pt>
                <c:pt idx="4">
                  <c:v>7</c:v>
                </c:pt>
                <c:pt idx="5">
                  <c:v>8</c:v>
                </c:pt>
                <c:pt idx="6">
                  <c:v>9</c:v>
                </c:pt>
              </c:numCache>
            </c:numRef>
          </c:cat>
          <c:val>
            <c:numRef>
              <c:f>Sheet1!$C$2:$C$8</c:f>
              <c:numCache>
                <c:formatCode>General</c:formatCode>
                <c:ptCount val="7"/>
                <c:pt idx="0">
                  <c:v>150</c:v>
                </c:pt>
                <c:pt idx="1">
                  <c:v>166</c:v>
                </c:pt>
                <c:pt idx="2">
                  <c:v>205</c:v>
                </c:pt>
                <c:pt idx="3">
                  <c:v>218</c:v>
                </c:pt>
                <c:pt idx="4">
                  <c:v>165</c:v>
                </c:pt>
                <c:pt idx="5">
                  <c:v>140</c:v>
                </c:pt>
                <c:pt idx="6">
                  <c:v>189</c:v>
                </c:pt>
              </c:numCache>
            </c:numRef>
          </c:val>
          <c:smooth val="0"/>
          <c:extLst>
            <c:ext xmlns:c16="http://schemas.microsoft.com/office/drawing/2014/chart" uri="{C3380CC4-5D6E-409C-BE32-E72D297353CC}">
              <c16:uniqueId val="{00000001-CA0C-4279-BFD6-B54675B6A932}"/>
            </c:ext>
          </c:extLst>
        </c:ser>
        <c:dLbls>
          <c:showLegendKey val="0"/>
          <c:showVal val="0"/>
          <c:showCatName val="0"/>
          <c:showSerName val="0"/>
          <c:showPercent val="0"/>
          <c:showBubbleSize val="0"/>
        </c:dLbls>
        <c:upDownBars>
          <c:gapWidth val="219"/>
          <c:upBars>
            <c:spPr>
              <a:solidFill>
                <a:schemeClr val="lt1"/>
              </a:solidFill>
              <a:ln w="9525">
                <a:solidFill>
                  <a:schemeClr val="tx1">
                    <a:lumMod val="15000"/>
                    <a:lumOff val="85000"/>
                  </a:schemeClr>
                </a:solidFill>
              </a:ln>
              <a:effectLst/>
            </c:spPr>
          </c:upBars>
          <c:downBars>
            <c:spPr>
              <a:solidFill>
                <a:schemeClr val="dk1">
                  <a:lumMod val="65000"/>
                  <a:lumOff val="35000"/>
                </a:schemeClr>
              </a:solidFill>
              <a:ln w="9525">
                <a:solidFill>
                  <a:schemeClr val="tx1">
                    <a:lumMod val="65000"/>
                    <a:lumOff val="35000"/>
                  </a:schemeClr>
                </a:solidFill>
              </a:ln>
              <a:effectLst/>
            </c:spPr>
          </c:downBars>
        </c:upDownBars>
        <c:marker val="1"/>
        <c:smooth val="0"/>
        <c:axId val="1075797856"/>
        <c:axId val="1075797528"/>
      </c:lineChart>
      <c:catAx>
        <c:axId val="84017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00" b="0" i="0" u="none" strike="noStrike" baseline="0">
                    <a:effectLst/>
                    <a:latin typeface="Times New Roman" panose="02020603050405020304" pitchFamily="18" charset="0"/>
                    <a:cs typeface="Times New Roman" panose="02020603050405020304" pitchFamily="18" charset="0"/>
                  </a:rPr>
                  <a:t>num_layers</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840178896"/>
        <c:crosses val="autoZero"/>
        <c:auto val="1"/>
        <c:lblAlgn val="ctr"/>
        <c:lblOffset val="100"/>
        <c:noMultiLvlLbl val="0"/>
      </c:catAx>
      <c:valAx>
        <c:axId val="8401788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zh-CN" sz="1000" b="0" i="0" u="none" strike="noStrike" baseline="0">
                    <a:effectLst/>
                    <a:latin typeface="宋体" panose="02010600030101010101" pitchFamily="2" charset="-122"/>
                    <a:ea typeface="宋体" panose="02010600030101010101" pitchFamily="2" charset="-122"/>
                  </a:rPr>
                  <a:t>每轮训练时间</a:t>
                </a:r>
                <a:r>
                  <a:rPr lang="en-US" altLang="zh-CN" sz="1000" b="0" i="0" u="none" strike="noStrike" baseline="0">
                    <a:effectLst/>
                    <a:latin typeface="宋体" panose="02010600030101010101" pitchFamily="2" charset="-122"/>
                    <a:ea typeface="宋体" panose="02010600030101010101" pitchFamily="2" charset="-122"/>
                  </a:rPr>
                  <a:t>(</a:t>
                </a:r>
                <a:r>
                  <a:rPr lang="en-US" altLang="zh-CN" sz="1000" b="0" i="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000" b="0" i="0" u="none" strike="noStrike" baseline="0">
                    <a:effectLst/>
                    <a:latin typeface="宋体" panose="02010600030101010101" pitchFamily="2" charset="-122"/>
                    <a:ea typeface="宋体" panose="02010600030101010101" pitchFamily="2" charset="-122"/>
                  </a:rPr>
                  <a:t>)</a:t>
                </a:r>
                <a:endParaRPr lang="zh-CN" altLang="en-US">
                  <a:latin typeface="宋体" panose="02010600030101010101" pitchFamily="2" charset="-122"/>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840176600"/>
        <c:crosses val="autoZero"/>
        <c:crossBetween val="between"/>
      </c:valAx>
      <c:valAx>
        <c:axId val="1075797528"/>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zh-CN" sz="1000" b="0" i="0" u="none" strike="noStrike" baseline="0">
                    <a:effectLst/>
                    <a:latin typeface="宋体" panose="02010600030101010101" pitchFamily="2" charset="-122"/>
                    <a:ea typeface="宋体" panose="02010600030101010101" pitchFamily="2" charset="-122"/>
                  </a:rPr>
                  <a:t>每轮增加时间</a:t>
                </a:r>
                <a:r>
                  <a:rPr lang="en-US" altLang="zh-CN" sz="1000" b="0" i="0" u="none" strike="noStrike" baseline="0">
                    <a:effectLst/>
                    <a:latin typeface="宋体" panose="02010600030101010101" pitchFamily="2" charset="-122"/>
                    <a:ea typeface="宋体" panose="02010600030101010101" pitchFamily="2" charset="-122"/>
                  </a:rPr>
                  <a:t>(</a:t>
                </a:r>
                <a:r>
                  <a:rPr lang="en-US" altLang="zh-CN" sz="1000" b="0" i="0" u="none" strike="noStrike" baseline="0">
                    <a:effectLst/>
                    <a:latin typeface="Times New Roman" panose="02020603050405020304" pitchFamily="18" charset="0"/>
                    <a:ea typeface="宋体" panose="02010600030101010101" pitchFamily="2" charset="-122"/>
                    <a:cs typeface="Times New Roman" panose="02020603050405020304" pitchFamily="18" charset="0"/>
                  </a:rPr>
                  <a:t>s</a:t>
                </a:r>
                <a:r>
                  <a:rPr lang="en-US" altLang="zh-CN" sz="1000" b="0" i="0" u="none" strike="noStrike" baseline="0">
                    <a:effectLst/>
                    <a:latin typeface="宋体" panose="02010600030101010101" pitchFamily="2" charset="-122"/>
                    <a:ea typeface="宋体" panose="02010600030101010101" pitchFamily="2" charset="-122"/>
                  </a:rPr>
                  <a:t>)</a:t>
                </a:r>
                <a:endParaRPr lang="zh-CN" altLang="en-US">
                  <a:latin typeface="宋体" panose="02010600030101010101" pitchFamily="2" charset="-122"/>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075797856"/>
        <c:crosses val="max"/>
        <c:crossBetween val="between"/>
      </c:valAx>
      <c:catAx>
        <c:axId val="1075797856"/>
        <c:scaling>
          <c:orientation val="minMax"/>
        </c:scaling>
        <c:delete val="1"/>
        <c:axPos val="b"/>
        <c:numFmt formatCode="General" sourceLinked="1"/>
        <c:majorTickMark val="out"/>
        <c:minorTickMark val="none"/>
        <c:tickLblPos val="nextTo"/>
        <c:crossAx val="107579752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0590478273549138"/>
          <c:y val="0.14028667276608722"/>
          <c:w val="0.69345836978710995"/>
          <c:h val="0.68187439516080617"/>
        </c:manualLayout>
      </c:layout>
      <c:surface3DChart>
        <c:wireframe val="0"/>
        <c:ser>
          <c:idx val="0"/>
          <c:order val="0"/>
          <c:tx>
            <c:strRef>
              <c:f>Sheet1!$B$1</c:f>
              <c:strCache>
                <c:ptCount val="1"/>
                <c:pt idx="0">
                  <c:v>32</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effectLst/>
            <a:sp3d/>
          </c:spPr>
          <c:cat>
            <c:numRef>
              <c:f>Sheet1!$A$2:$A$6</c:f>
              <c:numCache>
                <c:formatCode>General</c:formatCode>
                <c:ptCount val="5"/>
                <c:pt idx="0">
                  <c:v>1E-3</c:v>
                </c:pt>
                <c:pt idx="1">
                  <c:v>2E-3</c:v>
                </c:pt>
                <c:pt idx="2">
                  <c:v>3.0000000000000001E-3</c:v>
                </c:pt>
                <c:pt idx="3">
                  <c:v>4.0000000000000001E-3</c:v>
                </c:pt>
                <c:pt idx="4">
                  <c:v>5.0000000000000001E-3</c:v>
                </c:pt>
              </c:numCache>
            </c:numRef>
          </c:cat>
          <c:val>
            <c:numRef>
              <c:f>Sheet1!$B$2:$B$6</c:f>
              <c:numCache>
                <c:formatCode>General</c:formatCode>
                <c:ptCount val="5"/>
                <c:pt idx="0">
                  <c:v>4.6005083861106399</c:v>
                </c:pt>
                <c:pt idx="1">
                  <c:v>4.6061298503019801</c:v>
                </c:pt>
                <c:pt idx="2">
                  <c:v>4.62056592183235</c:v>
                </c:pt>
                <c:pt idx="3">
                  <c:v>4.6650914979999998</c:v>
                </c:pt>
                <c:pt idx="4">
                  <c:v>4.6007579511251198</c:v>
                </c:pt>
              </c:numCache>
            </c:numRef>
          </c:val>
          <c:extLst>
            <c:ext xmlns:c16="http://schemas.microsoft.com/office/drawing/2014/chart" uri="{C3380CC4-5D6E-409C-BE32-E72D297353CC}">
              <c16:uniqueId val="{00000000-43B5-4E3B-B1D4-1B7805263E1E}"/>
            </c:ext>
          </c:extLst>
        </c:ser>
        <c:ser>
          <c:idx val="1"/>
          <c:order val="1"/>
          <c:tx>
            <c:strRef>
              <c:f>Sheet1!$C$1</c:f>
              <c:strCache>
                <c:ptCount val="1"/>
                <c:pt idx="0">
                  <c:v>50</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effectLst/>
            <a:sp3d/>
          </c:spPr>
          <c:cat>
            <c:numRef>
              <c:f>Sheet1!$A$2:$A$6</c:f>
              <c:numCache>
                <c:formatCode>General</c:formatCode>
                <c:ptCount val="5"/>
                <c:pt idx="0">
                  <c:v>1E-3</c:v>
                </c:pt>
                <c:pt idx="1">
                  <c:v>2E-3</c:v>
                </c:pt>
                <c:pt idx="2">
                  <c:v>3.0000000000000001E-3</c:v>
                </c:pt>
                <c:pt idx="3">
                  <c:v>4.0000000000000001E-3</c:v>
                </c:pt>
                <c:pt idx="4">
                  <c:v>5.0000000000000001E-3</c:v>
                </c:pt>
              </c:numCache>
            </c:numRef>
          </c:cat>
          <c:val>
            <c:numRef>
              <c:f>Sheet1!$C$2:$C$6</c:f>
              <c:numCache>
                <c:formatCode>General</c:formatCode>
                <c:ptCount val="5"/>
                <c:pt idx="0">
                  <c:v>4.6893154931068404</c:v>
                </c:pt>
                <c:pt idx="1">
                  <c:v>4.6009708762168797</c:v>
                </c:pt>
                <c:pt idx="2">
                  <c:v>4.6872921061515802</c:v>
                </c:pt>
                <c:pt idx="3">
                  <c:v>4.6886530799999999</c:v>
                </c:pt>
                <c:pt idx="4">
                  <c:v>4.7110288810729903</c:v>
                </c:pt>
              </c:numCache>
            </c:numRef>
          </c:val>
          <c:extLst>
            <c:ext xmlns:c16="http://schemas.microsoft.com/office/drawing/2014/chart" uri="{C3380CC4-5D6E-409C-BE32-E72D297353CC}">
              <c16:uniqueId val="{00000001-43B5-4E3B-B1D4-1B7805263E1E}"/>
            </c:ext>
          </c:extLst>
        </c:ser>
        <c:ser>
          <c:idx val="2"/>
          <c:order val="2"/>
          <c:tx>
            <c:strRef>
              <c:f>Sheet1!$D$1</c:f>
              <c:strCache>
                <c:ptCount val="1"/>
                <c:pt idx="0">
                  <c:v>64</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effectLst/>
            <a:sp3d/>
          </c:spPr>
          <c:cat>
            <c:numRef>
              <c:f>Sheet1!$A$2:$A$6</c:f>
              <c:numCache>
                <c:formatCode>General</c:formatCode>
                <c:ptCount val="5"/>
                <c:pt idx="0">
                  <c:v>1E-3</c:v>
                </c:pt>
                <c:pt idx="1">
                  <c:v>2E-3</c:v>
                </c:pt>
                <c:pt idx="2">
                  <c:v>3.0000000000000001E-3</c:v>
                </c:pt>
                <c:pt idx="3">
                  <c:v>4.0000000000000001E-3</c:v>
                </c:pt>
                <c:pt idx="4">
                  <c:v>5.0000000000000001E-3</c:v>
                </c:pt>
              </c:numCache>
            </c:numRef>
          </c:cat>
          <c:val>
            <c:numRef>
              <c:f>Sheet1!$D$2:$D$6</c:f>
              <c:numCache>
                <c:formatCode>General</c:formatCode>
                <c:ptCount val="5"/>
                <c:pt idx="0">
                  <c:v>4.8239339379999997</c:v>
                </c:pt>
                <c:pt idx="1">
                  <c:v>4.7088289899999998</c:v>
                </c:pt>
                <c:pt idx="2">
                  <c:v>4.6906777560000004</c:v>
                </c:pt>
                <c:pt idx="3">
                  <c:v>4.6741465609999997</c:v>
                </c:pt>
                <c:pt idx="4">
                  <c:v>4.8014838969999998</c:v>
                </c:pt>
              </c:numCache>
            </c:numRef>
          </c:val>
          <c:extLst>
            <c:ext xmlns:c16="http://schemas.microsoft.com/office/drawing/2014/chart" uri="{C3380CC4-5D6E-409C-BE32-E72D297353CC}">
              <c16:uniqueId val="{00000002-43B5-4E3B-B1D4-1B7805263E1E}"/>
            </c:ext>
          </c:extLst>
        </c:ser>
        <c:ser>
          <c:idx val="3"/>
          <c:order val="3"/>
          <c:tx>
            <c:strRef>
              <c:f>Sheet1!$E$1</c:f>
              <c:strCache>
                <c:ptCount val="1"/>
                <c:pt idx="0">
                  <c:v>70</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effectLst/>
            <a:sp3d/>
          </c:spPr>
          <c:cat>
            <c:numRef>
              <c:f>Sheet1!$A$2:$A$6</c:f>
              <c:numCache>
                <c:formatCode>General</c:formatCode>
                <c:ptCount val="5"/>
                <c:pt idx="0">
                  <c:v>1E-3</c:v>
                </c:pt>
                <c:pt idx="1">
                  <c:v>2E-3</c:v>
                </c:pt>
                <c:pt idx="2">
                  <c:v>3.0000000000000001E-3</c:v>
                </c:pt>
                <c:pt idx="3">
                  <c:v>4.0000000000000001E-3</c:v>
                </c:pt>
                <c:pt idx="4">
                  <c:v>5.0000000000000001E-3</c:v>
                </c:pt>
              </c:numCache>
            </c:numRef>
          </c:cat>
          <c:val>
            <c:numRef>
              <c:f>Sheet1!$E$2:$E$6</c:f>
              <c:numCache>
                <c:formatCode>General</c:formatCode>
                <c:ptCount val="5"/>
                <c:pt idx="0">
                  <c:v>4.7579617802525904</c:v>
                </c:pt>
                <c:pt idx="1">
                  <c:v>4.6586072915036896</c:v>
                </c:pt>
                <c:pt idx="2">
                  <c:v>4.7035959035577903</c:v>
                </c:pt>
                <c:pt idx="3">
                  <c:v>4.7674667130000001</c:v>
                </c:pt>
                <c:pt idx="4">
                  <c:v>4.6323704853863701</c:v>
                </c:pt>
              </c:numCache>
            </c:numRef>
          </c:val>
          <c:extLst>
            <c:ext xmlns:c16="http://schemas.microsoft.com/office/drawing/2014/chart" uri="{C3380CC4-5D6E-409C-BE32-E72D297353CC}">
              <c16:uniqueId val="{00000003-43B5-4E3B-B1D4-1B7805263E1E}"/>
            </c:ext>
          </c:extLst>
        </c:ser>
        <c:ser>
          <c:idx val="4"/>
          <c:order val="4"/>
          <c:tx>
            <c:strRef>
              <c:f>Sheet1!$F$1</c:f>
              <c:strCache>
                <c:ptCount val="1"/>
                <c:pt idx="0">
                  <c:v>80</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effectLst/>
            <a:sp3d/>
          </c:spPr>
          <c:cat>
            <c:numRef>
              <c:f>Sheet1!$A$2:$A$6</c:f>
              <c:numCache>
                <c:formatCode>General</c:formatCode>
                <c:ptCount val="5"/>
                <c:pt idx="0">
                  <c:v>1E-3</c:v>
                </c:pt>
                <c:pt idx="1">
                  <c:v>2E-3</c:v>
                </c:pt>
                <c:pt idx="2">
                  <c:v>3.0000000000000001E-3</c:v>
                </c:pt>
                <c:pt idx="3">
                  <c:v>4.0000000000000001E-3</c:v>
                </c:pt>
                <c:pt idx="4">
                  <c:v>5.0000000000000001E-3</c:v>
                </c:pt>
              </c:numCache>
            </c:numRef>
          </c:cat>
          <c:val>
            <c:numRef>
              <c:f>Sheet1!$F$2:$F$6</c:f>
              <c:numCache>
                <c:formatCode>General</c:formatCode>
                <c:ptCount val="5"/>
                <c:pt idx="0">
                  <c:v>4.7800556182861298</c:v>
                </c:pt>
                <c:pt idx="1">
                  <c:v>4.6911106491088796</c:v>
                </c:pt>
                <c:pt idx="2">
                  <c:v>4.8059994926452596</c:v>
                </c:pt>
                <c:pt idx="3">
                  <c:v>4.728924932</c:v>
                </c:pt>
                <c:pt idx="4">
                  <c:v>4.8262142333984297</c:v>
                </c:pt>
              </c:numCache>
            </c:numRef>
          </c:val>
          <c:extLst>
            <c:ext xmlns:c16="http://schemas.microsoft.com/office/drawing/2014/chart" uri="{C3380CC4-5D6E-409C-BE32-E72D297353CC}">
              <c16:uniqueId val="{0000000F-C1D3-41E6-A129-492C81FCEAE6}"/>
            </c:ext>
          </c:extLst>
        </c:ser>
        <c:bandFmts>
          <c:bandFm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effectLst/>
              <a:sp3d/>
            </c:spPr>
          </c:bandFmt>
          <c:bandFm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effectLst/>
              <a:sp3d/>
            </c:spPr>
          </c:bandFmt>
          <c:bandFmt>
            <c:idx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effectLst/>
              <a:sp3d/>
            </c:spPr>
          </c:bandFmt>
          <c:bandFmt>
            <c:idx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effectLst/>
              <a:sp3d/>
            </c:spPr>
          </c:bandFmt>
          <c:bandFmt>
            <c:idx val="4"/>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effectLst/>
              <a:sp3d/>
            </c:spPr>
          </c:bandFmt>
          <c:bandFmt>
            <c:idx val="5"/>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effectLst/>
              <a:sp3d/>
            </c:spPr>
          </c:bandFmt>
          <c:bandFmt>
            <c:idx val="6"/>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effectLst/>
              <a:sp3d/>
            </c:spPr>
          </c:bandFmt>
          <c:bandFmt>
            <c:idx val="7"/>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effectLst/>
              <a:sp3d/>
            </c:spPr>
          </c:bandFmt>
          <c:bandFmt>
            <c:idx val="8"/>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effectLst/>
              <a:sp3d/>
            </c:spPr>
          </c:bandFmt>
          <c:bandFmt>
            <c:idx val="9"/>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effectLst/>
              <a:sp3d/>
            </c:spPr>
          </c:bandFmt>
          <c:bandFmt>
            <c:idx val="10"/>
            <c:spPr>
              <a:gradFill rotWithShape="1">
                <a:gsLst>
                  <a:gs pos="0">
                    <a:schemeClr val="accent5">
                      <a:lumMod val="60000"/>
                      <a:satMod val="103000"/>
                      <a:lumMod val="102000"/>
                      <a:tint val="94000"/>
                    </a:schemeClr>
                  </a:gs>
                  <a:gs pos="50000">
                    <a:schemeClr val="accent5">
                      <a:lumMod val="60000"/>
                      <a:satMod val="110000"/>
                      <a:lumMod val="100000"/>
                      <a:shade val="100000"/>
                    </a:schemeClr>
                  </a:gs>
                  <a:gs pos="100000">
                    <a:schemeClr val="accent5">
                      <a:lumMod val="60000"/>
                      <a:lumMod val="99000"/>
                      <a:satMod val="120000"/>
                      <a:shade val="78000"/>
                    </a:schemeClr>
                  </a:gs>
                </a:gsLst>
                <a:lin ang="5400000" scaled="0"/>
              </a:gradFill>
              <a:ln/>
              <a:effectLst/>
              <a:sp3d/>
            </c:spPr>
          </c:bandFmt>
          <c:bandFmt>
            <c:idx val="11"/>
            <c:spPr>
              <a:gradFill rotWithShape="1">
                <a:gsLst>
                  <a:gs pos="0">
                    <a:schemeClr val="accent6">
                      <a:lumMod val="60000"/>
                      <a:satMod val="103000"/>
                      <a:lumMod val="102000"/>
                      <a:tint val="94000"/>
                    </a:schemeClr>
                  </a:gs>
                  <a:gs pos="50000">
                    <a:schemeClr val="accent6">
                      <a:lumMod val="60000"/>
                      <a:satMod val="110000"/>
                      <a:lumMod val="100000"/>
                      <a:shade val="100000"/>
                    </a:schemeClr>
                  </a:gs>
                  <a:gs pos="100000">
                    <a:schemeClr val="accent6">
                      <a:lumMod val="60000"/>
                      <a:lumMod val="99000"/>
                      <a:satMod val="120000"/>
                      <a:shade val="78000"/>
                    </a:schemeClr>
                  </a:gs>
                </a:gsLst>
                <a:lin ang="5400000" scaled="0"/>
              </a:gradFill>
              <a:ln/>
              <a:effectLst/>
              <a:sp3d/>
            </c:spPr>
          </c:bandFmt>
          <c:bandFmt>
            <c:idx val="12"/>
            <c:spPr>
              <a:gradFill rotWithShape="1">
                <a:gsLst>
                  <a:gs pos="0">
                    <a:schemeClr val="accent1">
                      <a:lumMod val="80000"/>
                      <a:lumOff val="20000"/>
                      <a:satMod val="103000"/>
                      <a:lumMod val="102000"/>
                      <a:tint val="94000"/>
                    </a:schemeClr>
                  </a:gs>
                  <a:gs pos="50000">
                    <a:schemeClr val="accent1">
                      <a:lumMod val="80000"/>
                      <a:lumOff val="20000"/>
                      <a:satMod val="110000"/>
                      <a:lumMod val="100000"/>
                      <a:shade val="100000"/>
                    </a:schemeClr>
                  </a:gs>
                  <a:gs pos="100000">
                    <a:schemeClr val="accent1">
                      <a:lumMod val="80000"/>
                      <a:lumOff val="20000"/>
                      <a:lumMod val="99000"/>
                      <a:satMod val="120000"/>
                      <a:shade val="78000"/>
                    </a:schemeClr>
                  </a:gs>
                </a:gsLst>
                <a:lin ang="5400000" scaled="0"/>
              </a:gradFill>
              <a:ln/>
              <a:effectLst/>
              <a:sp3d/>
            </c:spPr>
          </c:bandFmt>
          <c:bandFmt>
            <c:idx val="13"/>
            <c:spPr>
              <a:gradFill rotWithShape="1">
                <a:gsLst>
                  <a:gs pos="0">
                    <a:schemeClr val="accent2">
                      <a:lumMod val="80000"/>
                      <a:lumOff val="20000"/>
                      <a:satMod val="103000"/>
                      <a:lumMod val="102000"/>
                      <a:tint val="94000"/>
                    </a:schemeClr>
                  </a:gs>
                  <a:gs pos="50000">
                    <a:schemeClr val="accent2">
                      <a:lumMod val="80000"/>
                      <a:lumOff val="20000"/>
                      <a:satMod val="110000"/>
                      <a:lumMod val="100000"/>
                      <a:shade val="100000"/>
                    </a:schemeClr>
                  </a:gs>
                  <a:gs pos="100000">
                    <a:schemeClr val="accent2">
                      <a:lumMod val="80000"/>
                      <a:lumOff val="20000"/>
                      <a:lumMod val="99000"/>
                      <a:satMod val="120000"/>
                      <a:shade val="78000"/>
                    </a:schemeClr>
                  </a:gs>
                </a:gsLst>
                <a:lin ang="5400000" scaled="0"/>
              </a:gradFill>
              <a:ln/>
              <a:effectLst/>
              <a:sp3d/>
            </c:spPr>
          </c:bandFmt>
          <c:bandFmt>
            <c:idx val="14"/>
            <c:spPr>
              <a:gradFill rotWithShape="1">
                <a:gsLst>
                  <a:gs pos="0">
                    <a:schemeClr val="accent3">
                      <a:lumMod val="80000"/>
                      <a:lumOff val="20000"/>
                      <a:satMod val="103000"/>
                      <a:lumMod val="102000"/>
                      <a:tint val="94000"/>
                    </a:schemeClr>
                  </a:gs>
                  <a:gs pos="50000">
                    <a:schemeClr val="accent3">
                      <a:lumMod val="80000"/>
                      <a:lumOff val="20000"/>
                      <a:satMod val="110000"/>
                      <a:lumMod val="100000"/>
                      <a:shade val="100000"/>
                    </a:schemeClr>
                  </a:gs>
                  <a:gs pos="100000">
                    <a:schemeClr val="accent3">
                      <a:lumMod val="80000"/>
                      <a:lumOff val="20000"/>
                      <a:lumMod val="99000"/>
                      <a:satMod val="120000"/>
                      <a:shade val="78000"/>
                    </a:schemeClr>
                  </a:gs>
                </a:gsLst>
                <a:lin ang="5400000" scaled="0"/>
              </a:gradFill>
              <a:ln/>
              <a:effectLst/>
              <a:sp3d/>
            </c:spPr>
          </c:bandFmt>
        </c:bandFmts>
        <c:axId val="1118043480"/>
        <c:axId val="1118041840"/>
        <c:axId val="839377232"/>
      </c:surface3DChart>
      <c:catAx>
        <c:axId val="1118043480"/>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r>
                  <a:rPr lang="en-US" b="0">
                    <a:latin typeface="Times New Roman" panose="02020603050405020304" pitchFamily="18" charset="0"/>
                    <a:cs typeface="Times New Roman" panose="02020603050405020304" pitchFamily="18" charset="0"/>
                  </a:rPr>
                  <a:t>learning_rate</a:t>
                </a:r>
                <a:endParaRPr lang="zh-CN" b="0">
                  <a:latin typeface="Times New Roman" panose="02020603050405020304" pitchFamily="18" charset="0"/>
                  <a:cs typeface="Times New Roman" panose="02020603050405020304" pitchFamily="18" charset="0"/>
                </a:endParaRPr>
              </a:p>
            </c:rich>
          </c:tx>
          <c:layout>
            <c:manualLayout>
              <c:xMode val="edge"/>
              <c:yMode val="edge"/>
              <c:x val="0.36813247302420538"/>
              <c:y val="0.844668410044353"/>
            </c:manualLayout>
          </c:layout>
          <c:overlay val="0"/>
          <c:spPr>
            <a:noFill/>
            <a:ln>
              <a:noFill/>
            </a:ln>
            <a:effectLst/>
          </c:spPr>
        </c:title>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zh-CN"/>
          </a:p>
        </c:txPr>
        <c:crossAx val="1118041840"/>
        <c:crosses val="autoZero"/>
        <c:auto val="1"/>
        <c:lblAlgn val="ctr"/>
        <c:lblOffset val="100"/>
        <c:noMultiLvlLbl val="0"/>
      </c:catAx>
      <c:valAx>
        <c:axId val="111804184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2"/>
                    </a:solidFill>
                    <a:latin typeface="+mn-lt"/>
                    <a:ea typeface="+mn-ea"/>
                    <a:cs typeface="+mn-cs"/>
                  </a:defRPr>
                </a:pPr>
                <a:r>
                  <a:rPr lang="en-US" b="0">
                    <a:latin typeface="Times New Roman" panose="02020603050405020304" pitchFamily="18" charset="0"/>
                    <a:cs typeface="Times New Roman" panose="02020603050405020304" pitchFamily="18" charset="0"/>
                  </a:rPr>
                  <a:t>loss</a:t>
                </a:r>
                <a:endParaRPr lang="zh-CN" b="0">
                  <a:latin typeface="Times New Roman" panose="02020603050405020304" pitchFamily="18" charset="0"/>
                  <a:cs typeface="Times New Roman" panose="02020603050405020304" pitchFamily="18" charset="0"/>
                </a:endParaRPr>
              </a:p>
            </c:rich>
          </c:tx>
          <c:layout>
            <c:manualLayout>
              <c:xMode val="edge"/>
              <c:yMode val="edge"/>
              <c:x val="0.11687809857101196"/>
              <c:y val="0.3474633374396361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zh-CN"/>
          </a:p>
        </c:txPr>
        <c:crossAx val="1118043480"/>
        <c:crosses val="autoZero"/>
        <c:crossBetween val="midCat"/>
      </c:valAx>
      <c:serAx>
        <c:axId val="839377232"/>
        <c:scaling>
          <c:orientation val="minMax"/>
        </c:scaling>
        <c:delete val="0"/>
        <c:axPos val="b"/>
        <c:title>
          <c:tx>
            <c:rich>
              <a:bodyPr rot="-5400000" spcFirstLastPara="1" vertOverflow="ellipsis" wrap="square" anchor="ctr" anchorCtr="1"/>
              <a:lstStyle/>
              <a:p>
                <a:pPr>
                  <a:defRPr sz="900" b="1" i="0" u="none" strike="noStrike" kern="1200" baseline="0">
                    <a:solidFill>
                      <a:schemeClr val="tx2"/>
                    </a:solidFill>
                    <a:latin typeface="+mn-lt"/>
                    <a:ea typeface="+mn-ea"/>
                    <a:cs typeface="+mn-cs"/>
                  </a:defRPr>
                </a:pPr>
                <a:r>
                  <a:rPr lang="en-US" b="0">
                    <a:latin typeface="Times New Roman" panose="02020603050405020304" pitchFamily="18" charset="0"/>
                    <a:cs typeface="Times New Roman" panose="02020603050405020304" pitchFamily="18" charset="0"/>
                  </a:rPr>
                  <a:t>batch</a:t>
                </a:r>
                <a:r>
                  <a:rPr lang="en-US">
                    <a:latin typeface="Times New Roman" panose="02020603050405020304" pitchFamily="18" charset="0"/>
                    <a:cs typeface="Times New Roman" panose="02020603050405020304" pitchFamily="18" charset="0"/>
                  </a:rPr>
                  <a:t>_size</a:t>
                </a:r>
                <a:endParaRPr lang="zh-CN">
                  <a:latin typeface="Times New Roman" panose="02020603050405020304" pitchFamily="18" charset="0"/>
                  <a:cs typeface="Times New Roman" panose="02020603050405020304" pitchFamily="18" charset="0"/>
                </a:endParaRPr>
              </a:p>
            </c:rich>
          </c:tx>
          <c:overlay val="0"/>
          <c:spPr>
            <a:noFill/>
            <a:ln>
              <a:noFill/>
            </a:ln>
            <a:effectLst/>
          </c:spPr>
        </c:title>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zh-CN"/>
          </a:p>
        </c:txPr>
        <c:crossAx val="1118041840"/>
        <c:crosses val="autoZero"/>
      </c:serAx>
      <c:spPr>
        <a:noFill/>
        <a:ln>
          <a:noFill/>
        </a:ln>
        <a:effectLst/>
      </c:spPr>
    </c:plotArea>
    <c:legend>
      <c:legendPos val="r"/>
      <c:overlay val="0"/>
      <c:txPr>
        <a:bodyPr/>
        <a:lstStyle/>
        <a:p>
          <a:pPr rtl="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zh-CN"/>
    </a:p>
  </c:txPr>
  <c:externalData r:id="rId1">
    <c:autoUpdate val="0"/>
  </c:externalData>
  <c:userShapes r:id="rId2"/>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43355</cdr:x>
      <cdr:y>0.1367</cdr:y>
    </cdr:from>
    <cdr:to>
      <cdr:x>0.45161</cdr:x>
      <cdr:y>0.31603</cdr:y>
    </cdr:to>
    <cdr:cxnSp macro="">
      <cdr:nvCxnSpPr>
        <cdr:cNvPr id="5" name="直接连接符 4"/>
        <cdr:cNvCxnSpPr/>
      </cdr:nvCxnSpPr>
      <cdr:spPr>
        <a:xfrm xmlns:a="http://schemas.openxmlformats.org/drawingml/2006/main" flipV="1">
          <a:off x="2355519" y="278130"/>
          <a:ext cx="98121" cy="364854"/>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6523</cdr:x>
      <cdr:y>0.17346</cdr:y>
    </cdr:from>
    <cdr:to>
      <cdr:x>0.59857</cdr:x>
      <cdr:y>0.44793</cdr:y>
    </cdr:to>
    <cdr:cxnSp macro="">
      <cdr:nvCxnSpPr>
        <cdr:cNvPr id="7" name="直接连接符 6"/>
        <cdr:cNvCxnSpPr/>
      </cdr:nvCxnSpPr>
      <cdr:spPr>
        <a:xfrm xmlns:a="http://schemas.openxmlformats.org/drawingml/2006/main" flipV="1">
          <a:off x="3070942" y="352912"/>
          <a:ext cx="181138" cy="55842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F73E0A-0185-46C3-B815-FB38A6EEE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43</Pages>
  <Words>4519</Words>
  <Characters>25762</Characters>
  <Application>Microsoft Office Word</Application>
  <DocSecurity>0</DocSecurity>
  <Lines>214</Lines>
  <Paragraphs>60</Paragraphs>
  <ScaleCrop>false</ScaleCrop>
  <Company/>
  <LinksUpToDate>false</LinksUpToDate>
  <CharactersWithSpaces>30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猫不在睡觉</dc:creator>
  <cp:keywords/>
  <dc:description/>
  <cp:lastModifiedBy>张 靖男</cp:lastModifiedBy>
  <cp:revision>9</cp:revision>
  <cp:lastPrinted>2020-05-25T09:17:00Z</cp:lastPrinted>
  <dcterms:created xsi:type="dcterms:W3CDTF">2020-12-17T07:35:00Z</dcterms:created>
  <dcterms:modified xsi:type="dcterms:W3CDTF">2020-12-19T03:25:00Z</dcterms:modified>
</cp:coreProperties>
</file>